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D3A90B" w14:textId="77777777" w:rsidR="00194F2F" w:rsidRDefault="006C0568">
      <w:pPr>
        <w:spacing w:afterLines="100" w:after="312"/>
        <w:rPr>
          <w:rFonts w:ascii="微软雅黑" w:eastAsia="微软雅黑" w:hAnsi="微软雅黑"/>
        </w:rPr>
      </w:pPr>
      <w:bookmarkStart w:id="0" w:name="_Toc12080"/>
      <w:r>
        <w:rPr>
          <w:rFonts w:ascii="微软雅黑" w:eastAsia="微软雅黑" w:hAnsi="微软雅黑"/>
        </w:rPr>
        <w:pict w14:anchorId="41E1DE5B">
          <v:rect id="_x0000_s1031" style="position:absolute;margin-left:0;margin-top:0;width:348.5pt;height:85.95pt;z-index:251699200;mso-wrap-style:none;mso-wrap-distance-left:9pt;mso-wrap-distance-top:0;mso-wrap-distance-right:9pt;mso-wrap-distance-bottom:0;mso-width-relative:page;mso-height-relative:page">
            <v:textbox style="mso-fit-shape-to-text:t">
              <w:txbxContent>
                <w:p w14:paraId="1D94D4BF" w14:textId="77777777" w:rsidR="006C0568" w:rsidRDefault="006C0568">
                  <w:pPr>
                    <w:spacing w:afterLines="100" w:after="312"/>
                  </w:pPr>
                  <w:r>
                    <w:rPr>
                      <w:rFonts w:hint="eastAsia"/>
                      <w:b/>
                      <w:bCs/>
                      <w:noProof/>
                      <w:color w:val="800080"/>
                      <w:sz w:val="56"/>
                      <w:szCs w:val="52"/>
                    </w:rPr>
                    <w:drawing>
                      <wp:inline distT="0" distB="0" distL="114300" distR="114300" wp14:anchorId="614C0759" wp14:editId="3CC2C1EA">
                        <wp:extent cx="1971675" cy="533400"/>
                        <wp:effectExtent l="0" t="0" r="9525" b="0"/>
                        <wp:docPr id="132" name="图片 13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2" descr="logo"/>
                                <pic:cNvPicPr>
                                  <a:picLocks noChangeAspect="1"/>
                                </pic:cNvPicPr>
                              </pic:nvPicPr>
                              <pic:blipFill>
                                <a:blip r:embed="rId9"/>
                                <a:stretch>
                                  <a:fillRect/>
                                </a:stretch>
                              </pic:blipFill>
                              <pic:spPr>
                                <a:xfrm>
                                  <a:off x="0" y="0"/>
                                  <a:ext cx="1971675" cy="533400"/>
                                </a:xfrm>
                                <a:prstGeom prst="rect">
                                  <a:avLst/>
                                </a:prstGeom>
                              </pic:spPr>
                            </pic:pic>
                          </a:graphicData>
                        </a:graphic>
                      </wp:inline>
                    </w:drawing>
                  </w:r>
                  <w:r>
                    <w:rPr>
                      <w:rFonts w:hint="eastAsia"/>
                      <w:b/>
                      <w:bCs/>
                      <w:color w:val="800080"/>
                      <w:sz w:val="56"/>
                      <w:szCs w:val="52"/>
                    </w:rPr>
                    <w:t xml:space="preserve"> </w:t>
                  </w:r>
                  <w:r>
                    <w:rPr>
                      <w:rFonts w:hint="eastAsia"/>
                      <w:color w:val="800080"/>
                      <w:sz w:val="56"/>
                      <w:szCs w:val="52"/>
                    </w:rPr>
                    <w:t xml:space="preserve">- </w:t>
                  </w:r>
                  <w:r>
                    <w:rPr>
                      <w:rFonts w:hint="eastAsia"/>
                      <w:color w:val="800080"/>
                      <w:sz w:val="56"/>
                      <w:szCs w:val="52"/>
                    </w:rPr>
                    <w:t>黑马程序员</w:t>
                  </w:r>
                </w:p>
              </w:txbxContent>
            </v:textbox>
            <w10:wrap type="square"/>
          </v:rect>
        </w:pict>
      </w:r>
      <w:r w:rsidR="00344F1A">
        <w:rPr>
          <w:rFonts w:ascii="微软雅黑" w:eastAsia="微软雅黑" w:hAnsi="微软雅黑" w:hint="eastAsia"/>
        </w:rPr>
        <w:t xml:space="preserve"> </w:t>
      </w:r>
    </w:p>
    <w:p w14:paraId="6F08EFC6" w14:textId="77777777" w:rsidR="00194F2F" w:rsidRDefault="00C07CC4">
      <w:pPr>
        <w:pStyle w:val="TOC1"/>
        <w:tabs>
          <w:tab w:val="right" w:leader="dot" w:pos="10772"/>
        </w:tabs>
        <w:rPr>
          <w:rFonts w:ascii="微软雅黑" w:eastAsia="微软雅黑" w:hAnsi="微软雅黑"/>
        </w:rPr>
        <w:sectPr w:rsidR="00194F2F">
          <w:headerReference w:type="default" r:id="rId10"/>
          <w:footerReference w:type="default" r:id="rId11"/>
          <w:pgSz w:w="11906" w:h="16838"/>
          <w:pgMar w:top="1440" w:right="567" w:bottom="1440" w:left="567" w:header="850" w:footer="992" w:gutter="0"/>
          <w:cols w:space="0"/>
          <w:docGrid w:type="lines" w:linePitch="312"/>
        </w:sectPr>
      </w:pPr>
      <w:r>
        <w:rPr>
          <w:rFonts w:ascii="微软雅黑" w:eastAsia="微软雅黑" w:hAnsi="微软雅黑"/>
          <w:noProof/>
        </w:rPr>
        <mc:AlternateContent>
          <mc:Choice Requires="wps">
            <w:drawing>
              <wp:anchor distT="0" distB="0" distL="114300" distR="114300" simplePos="0" relativeHeight="251810816" behindDoc="0" locked="0" layoutInCell="1" allowOverlap="1" wp14:anchorId="67AB2284" wp14:editId="2B57FF51">
                <wp:simplePos x="0" y="0"/>
                <wp:positionH relativeFrom="column">
                  <wp:posOffset>1931035</wp:posOffset>
                </wp:positionH>
                <wp:positionV relativeFrom="paragraph">
                  <wp:posOffset>1286510</wp:posOffset>
                </wp:positionV>
                <wp:extent cx="4810125" cy="2475865"/>
                <wp:effectExtent l="0" t="0" r="0" b="635"/>
                <wp:wrapNone/>
                <wp:docPr id="133" name="文本框 8"/>
                <wp:cNvGraphicFramePr/>
                <a:graphic xmlns:a="http://schemas.openxmlformats.org/drawingml/2006/main">
                  <a:graphicData uri="http://schemas.microsoft.com/office/word/2010/wordprocessingShape">
                    <wps:wsp>
                      <wps:cNvSpPr txBox="1"/>
                      <wps:spPr>
                        <a:xfrm>
                          <a:off x="0" y="0"/>
                          <a:ext cx="4810125" cy="2475865"/>
                        </a:xfrm>
                        <a:prstGeom prst="rect">
                          <a:avLst/>
                        </a:prstGeom>
                        <a:noFill/>
                        <a:ln w="9525">
                          <a:noFill/>
                        </a:ln>
                      </wps:spPr>
                      <wps:txbx>
                        <w:txbxContent>
                          <w:p w14:paraId="628A24A5" w14:textId="77777777" w:rsidR="006C0568" w:rsidRDefault="006C0568">
                            <w:pPr>
                              <w:jc w:val="right"/>
                              <w:rPr>
                                <w:color w:val="800080"/>
                                <w:sz w:val="80"/>
                                <w:lang w:val="zh-CN"/>
                              </w:rPr>
                            </w:pPr>
                            <w:r>
                              <w:rPr>
                                <w:rFonts w:hint="eastAsia"/>
                                <w:color w:val="800080"/>
                                <w:sz w:val="80"/>
                              </w:rPr>
                              <w:t>Python</w:t>
                            </w:r>
                            <w:r>
                              <w:rPr>
                                <w:rFonts w:hint="eastAsia"/>
                                <w:color w:val="800080"/>
                                <w:sz w:val="80"/>
                              </w:rPr>
                              <w:t>面试宝典</w:t>
                            </w:r>
                          </w:p>
                          <w:p w14:paraId="68ACB1AB" w14:textId="77777777" w:rsidR="006C0568" w:rsidRDefault="006C0568">
                            <w:pPr>
                              <w:wordWrap w:val="0"/>
                              <w:jc w:val="right"/>
                              <w:rPr>
                                <w:color w:val="800080"/>
                                <w:sz w:val="40"/>
                              </w:rPr>
                            </w:pPr>
                            <w:r>
                              <w:rPr>
                                <w:rFonts w:hint="eastAsia"/>
                                <w:color w:val="800080"/>
                                <w:sz w:val="40"/>
                              </w:rPr>
                              <w:t>Version 8.1</w:t>
                            </w:r>
                          </w:p>
                          <w:p w14:paraId="4428E442" w14:textId="77777777" w:rsidR="006C0568" w:rsidRDefault="006C0568">
                            <w:pPr>
                              <w:wordWrap w:val="0"/>
                              <w:jc w:val="right"/>
                              <w:rPr>
                                <w:color w:val="800080"/>
                                <w:sz w:val="80"/>
                                <w:lang w:val="zh-CN"/>
                              </w:rPr>
                            </w:pPr>
                            <w:r>
                              <w:rPr>
                                <w:rFonts w:hint="eastAsia"/>
                                <w:color w:val="800080"/>
                                <w:sz w:val="40"/>
                              </w:rPr>
                              <w:t xml:space="preserve"> </w:t>
                            </w:r>
                          </w:p>
                        </w:txbxContent>
                      </wps:txbx>
                      <wps:bodyPr upright="1"/>
                    </wps:wsp>
                  </a:graphicData>
                </a:graphic>
              </wp:anchor>
            </w:drawing>
          </mc:Choice>
          <mc:Fallback>
            <w:pict>
              <v:shapetype w14:anchorId="67AB2284" id="_x0000_t202" coordsize="21600,21600" o:spt="202" path="m,l,21600r21600,l21600,xe">
                <v:stroke joinstyle="miter"/>
                <v:path gradientshapeok="t" o:connecttype="rect"/>
              </v:shapetype>
              <v:shape id="文本框 8" o:spid="_x0000_s1026" type="#_x0000_t202" style="position:absolute;margin-left:152.05pt;margin-top:101.3pt;width:378.75pt;height:194.95pt;z-index:251810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" filled="f" stroked="f">
                <v:textbox>
                  <w:txbxContent>
                    <w:p w14:paraId="628A24A5" w14:textId="77777777" w:rsidR="006C0568" w:rsidRDefault="006C0568">
                      <w:pPr>
                        <w:jc w:val="right"/>
                        <w:rPr>
                          <w:color w:val="800080"/>
                          <w:sz w:val="80"/>
                          <w:lang w:val="zh-CN"/>
                        </w:rPr>
                      </w:pPr>
                      <w:r>
                        <w:rPr>
                          <w:rFonts w:hint="eastAsia"/>
                          <w:color w:val="800080"/>
                          <w:sz w:val="80"/>
                        </w:rPr>
                        <w:t>Python</w:t>
                      </w:r>
                      <w:r>
                        <w:rPr>
                          <w:rFonts w:hint="eastAsia"/>
                          <w:color w:val="800080"/>
                          <w:sz w:val="80"/>
                        </w:rPr>
                        <w:t>面试宝典</w:t>
                      </w:r>
                    </w:p>
                    <w:p w14:paraId="68ACB1AB" w14:textId="77777777" w:rsidR="006C0568" w:rsidRDefault="006C0568">
                      <w:pPr>
                        <w:wordWrap w:val="0"/>
                        <w:jc w:val="right"/>
                        <w:rPr>
                          <w:color w:val="800080"/>
                          <w:sz w:val="40"/>
                        </w:rPr>
                      </w:pPr>
                      <w:r>
                        <w:rPr>
                          <w:rFonts w:hint="eastAsia"/>
                          <w:color w:val="800080"/>
                          <w:sz w:val="40"/>
                        </w:rPr>
                        <w:t>Version 8.1</w:t>
                      </w:r>
                    </w:p>
                    <w:p w14:paraId="4428E442" w14:textId="77777777" w:rsidR="006C0568" w:rsidRDefault="006C0568">
                      <w:pPr>
                        <w:wordWrap w:val="0"/>
                        <w:jc w:val="right"/>
                        <w:rPr>
                          <w:color w:val="800080"/>
                          <w:sz w:val="80"/>
                          <w:lang w:val="zh-CN"/>
                        </w:rPr>
                      </w:pPr>
                      <w:r>
                        <w:rPr>
                          <w:rFonts w:hint="eastAsia"/>
                          <w:color w:val="800080"/>
                          <w:sz w:val="40"/>
                        </w:rPr>
                        <w:t xml:space="preserve"> </w:t>
                      </w:r>
                    </w:p>
                  </w:txbxContent>
                </v:textbox>
              </v:shape>
            </w:pict>
          </mc:Fallback>
        </mc:AlternateContent>
      </w:r>
      <w:r w:rsidR="00344F1A">
        <w:rPr>
          <w:rFonts w:ascii="微软雅黑" w:eastAsia="微软雅黑" w:hAnsi="微软雅黑"/>
          <w:noProof/>
        </w:rPr>
        <w:drawing>
          <wp:anchor distT="0" distB="0" distL="114300" distR="114300" simplePos="0" relativeHeight="251927552" behindDoc="1" locked="0" layoutInCell="1" allowOverlap="1" wp14:anchorId="2D9589D0" wp14:editId="5CD4B831">
            <wp:simplePos x="0" y="0"/>
            <wp:positionH relativeFrom="page">
              <wp:posOffset>4665345</wp:posOffset>
            </wp:positionH>
            <wp:positionV relativeFrom="page">
              <wp:posOffset>4574540</wp:posOffset>
            </wp:positionV>
            <wp:extent cx="2918460" cy="5220970"/>
            <wp:effectExtent l="0" t="0" r="15875" b="17780"/>
            <wp:wrapNone/>
            <wp:docPr id="1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Picture 2"/>
                    <pic:cNvPicPr>
                      <a:picLocks noChangeAspect="1"/>
                    </pic:cNvPicPr>
                  </pic:nvPicPr>
                  <pic:blipFill>
                    <a:blip r:embed="rId12">
                      <a:clrChange>
                        <a:clrFrom>
                          <a:srgbClr val="FFFFFF"/>
                        </a:clrFrom>
                        <a:clrTo>
                          <a:srgbClr val="FFFFFF">
                            <a:alpha val="0"/>
                          </a:srgbClr>
                        </a:clrTo>
                      </a:clrChange>
                    </a:blip>
                    <a:stretch>
                      <a:fillRect/>
                    </a:stretch>
                  </pic:blipFill>
                  <pic:spPr>
                    <a:xfrm>
                      <a:off x="0" y="0"/>
                      <a:ext cx="2918460" cy="5220970"/>
                    </a:xfrm>
                    <a:prstGeom prst="rect">
                      <a:avLst/>
                    </a:prstGeom>
                    <a:noFill/>
                    <a:ln w="9525">
                      <a:noFill/>
                    </a:ln>
                  </pic:spPr>
                </pic:pic>
              </a:graphicData>
            </a:graphic>
          </wp:anchor>
        </w:drawing>
      </w:r>
    </w:p>
    <w:p w14:paraId="44E36488" w14:textId="696744C5" w:rsidR="00C07CC4" w:rsidRDefault="00344F1A">
      <w:pPr>
        <w:pStyle w:val="TOC1"/>
        <w:tabs>
          <w:tab w:val="right" w:leader="dot" w:pos="10762"/>
        </w:tabs>
        <w:rPr>
          <w:rFonts w:asciiTheme="minorHAnsi" w:eastAsiaTheme="minorEastAsia" w:hAnsiTheme="minorHAnsi" w:cstheme="minorBidi"/>
          <w:noProof/>
          <w:kern w:val="2"/>
          <w:sz w:val="21"/>
          <w:szCs w:val="22"/>
        </w:rPr>
      </w:pPr>
      <w:r>
        <w:rPr>
          <w:rFonts w:ascii="微软雅黑" w:eastAsia="微软雅黑" w:hAnsi="微软雅黑"/>
        </w:rPr>
        <w:lastRenderedPageBreak/>
        <w:fldChar w:fldCharType="begin"/>
      </w:r>
      <w:r>
        <w:rPr>
          <w:rFonts w:ascii="微软雅黑" w:eastAsia="微软雅黑" w:hAnsi="微软雅黑"/>
        </w:rPr>
        <w:instrText xml:space="preserve">TOC \o "1-3" \h \u </w:instrText>
      </w:r>
      <w:r>
        <w:rPr>
          <w:rFonts w:ascii="微软雅黑" w:eastAsia="微软雅黑" w:hAnsi="微软雅黑"/>
        </w:rPr>
        <w:fldChar w:fldCharType="separate"/>
      </w:r>
      <w:hyperlink w:anchor="_Toc526779512" w:history="1">
        <w:r w:rsidR="00C07CC4" w:rsidRPr="00FE053D">
          <w:rPr>
            <w:rStyle w:val="af2"/>
            <w:rFonts w:ascii="微软雅黑" w:eastAsia="微软雅黑" w:hAnsi="微软雅黑"/>
            <w:noProof/>
          </w:rPr>
          <w:t>第一章 内容介绍</w:t>
        </w:r>
        <w:r w:rsidR="00C07CC4">
          <w:rPr>
            <w:noProof/>
          </w:rPr>
          <w:tab/>
        </w:r>
        <w:r w:rsidR="00C07CC4">
          <w:rPr>
            <w:noProof/>
          </w:rPr>
          <w:fldChar w:fldCharType="begin"/>
        </w:r>
        <w:r w:rsidR="00C07CC4">
          <w:rPr>
            <w:noProof/>
          </w:rPr>
          <w:instrText xml:space="preserve"> PAGEREF _Toc526779512 \h </w:instrText>
        </w:r>
        <w:r w:rsidR="00C07CC4">
          <w:rPr>
            <w:noProof/>
          </w:rPr>
        </w:r>
        <w:r w:rsidR="00C07CC4">
          <w:rPr>
            <w:noProof/>
          </w:rPr>
          <w:fldChar w:fldCharType="separate"/>
        </w:r>
        <w:r w:rsidR="00F6439E">
          <w:rPr>
            <w:noProof/>
          </w:rPr>
          <w:t>26</w:t>
        </w:r>
        <w:r w:rsidR="00C07CC4">
          <w:rPr>
            <w:noProof/>
          </w:rPr>
          <w:fldChar w:fldCharType="end"/>
        </w:r>
      </w:hyperlink>
    </w:p>
    <w:p w14:paraId="62949AEF" w14:textId="0F2F9562"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513" w:history="1">
        <w:r w:rsidR="00C07CC4" w:rsidRPr="00FE053D">
          <w:rPr>
            <w:rStyle w:val="af2"/>
            <w:rFonts w:ascii="微软雅黑" w:eastAsia="微软雅黑" w:hAnsi="微软雅黑"/>
            <w:noProof/>
          </w:rPr>
          <w:t>第二章 Python基础</w:t>
        </w:r>
        <w:r w:rsidR="00C07CC4">
          <w:rPr>
            <w:noProof/>
          </w:rPr>
          <w:tab/>
        </w:r>
        <w:r w:rsidR="00C07CC4">
          <w:rPr>
            <w:noProof/>
          </w:rPr>
          <w:fldChar w:fldCharType="begin"/>
        </w:r>
        <w:r w:rsidR="00C07CC4">
          <w:rPr>
            <w:noProof/>
          </w:rPr>
          <w:instrText xml:space="preserve"> PAGEREF _Toc526779513 \h </w:instrText>
        </w:r>
        <w:r w:rsidR="00C07CC4">
          <w:rPr>
            <w:noProof/>
          </w:rPr>
        </w:r>
        <w:r w:rsidR="00C07CC4">
          <w:rPr>
            <w:noProof/>
          </w:rPr>
          <w:fldChar w:fldCharType="separate"/>
        </w:r>
        <w:r w:rsidR="00F6439E">
          <w:rPr>
            <w:noProof/>
          </w:rPr>
          <w:t>27</w:t>
        </w:r>
        <w:r w:rsidR="00C07CC4">
          <w:rPr>
            <w:noProof/>
          </w:rPr>
          <w:fldChar w:fldCharType="end"/>
        </w:r>
      </w:hyperlink>
    </w:p>
    <w:p w14:paraId="7A08A161" w14:textId="3EE0901E"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14" w:history="1">
        <w:r w:rsidR="00C07CC4" w:rsidRPr="00FE053D">
          <w:rPr>
            <w:rStyle w:val="af2"/>
            <w:rFonts w:ascii="微软雅黑" w:hAnsi="微软雅黑"/>
            <w:noProof/>
          </w:rPr>
          <w:t>一、 基础语法</w:t>
        </w:r>
        <w:r w:rsidR="00C07CC4">
          <w:rPr>
            <w:noProof/>
          </w:rPr>
          <w:tab/>
        </w:r>
        <w:r w:rsidR="00C07CC4">
          <w:rPr>
            <w:noProof/>
          </w:rPr>
          <w:fldChar w:fldCharType="begin"/>
        </w:r>
        <w:r w:rsidR="00C07CC4">
          <w:rPr>
            <w:noProof/>
          </w:rPr>
          <w:instrText xml:space="preserve"> PAGEREF _Toc526779514 \h </w:instrText>
        </w:r>
        <w:r w:rsidR="00C07CC4">
          <w:rPr>
            <w:noProof/>
          </w:rPr>
        </w:r>
        <w:r w:rsidR="00C07CC4">
          <w:rPr>
            <w:noProof/>
          </w:rPr>
          <w:fldChar w:fldCharType="separate"/>
        </w:r>
        <w:r w:rsidR="00F6439E">
          <w:rPr>
            <w:noProof/>
          </w:rPr>
          <w:t>27</w:t>
        </w:r>
        <w:r w:rsidR="00C07CC4">
          <w:rPr>
            <w:noProof/>
          </w:rPr>
          <w:fldChar w:fldCharType="end"/>
        </w:r>
      </w:hyperlink>
    </w:p>
    <w:p w14:paraId="38240F48" w14:textId="1A63E0A4"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15" w:history="1">
        <w:r w:rsidR="00C07CC4" w:rsidRPr="00FE053D">
          <w:rPr>
            <w:rStyle w:val="af2"/>
            <w:rFonts w:ascii="微软雅黑" w:hAnsi="微软雅黑"/>
            <w:noProof/>
          </w:rPr>
          <w:t>1. 输入与输出</w:t>
        </w:r>
        <w:r w:rsidR="00C07CC4">
          <w:rPr>
            <w:noProof/>
          </w:rPr>
          <w:tab/>
        </w:r>
        <w:r w:rsidR="00C07CC4">
          <w:rPr>
            <w:noProof/>
          </w:rPr>
          <w:fldChar w:fldCharType="begin"/>
        </w:r>
        <w:r w:rsidR="00C07CC4">
          <w:rPr>
            <w:noProof/>
          </w:rPr>
          <w:instrText xml:space="preserve"> PAGEREF _Toc526779515 \h </w:instrText>
        </w:r>
        <w:r w:rsidR="00C07CC4">
          <w:rPr>
            <w:noProof/>
          </w:rPr>
        </w:r>
        <w:r w:rsidR="00C07CC4">
          <w:rPr>
            <w:noProof/>
          </w:rPr>
          <w:fldChar w:fldCharType="separate"/>
        </w:r>
        <w:r w:rsidR="00F6439E">
          <w:rPr>
            <w:noProof/>
          </w:rPr>
          <w:t>27</w:t>
        </w:r>
        <w:r w:rsidR="00C07CC4">
          <w:rPr>
            <w:noProof/>
          </w:rPr>
          <w:fldChar w:fldCharType="end"/>
        </w:r>
      </w:hyperlink>
    </w:p>
    <w:p w14:paraId="5A6B1F89" w14:textId="1416FF76"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16" w:history="1">
        <w:r w:rsidR="00C07CC4" w:rsidRPr="00FE053D">
          <w:rPr>
            <w:rStyle w:val="af2"/>
            <w:rFonts w:ascii="微软雅黑" w:hAnsi="微软雅黑"/>
            <w:noProof/>
          </w:rPr>
          <w:t>2. 条件与循环</w:t>
        </w:r>
        <w:r w:rsidR="00C07CC4">
          <w:rPr>
            <w:noProof/>
          </w:rPr>
          <w:tab/>
        </w:r>
        <w:r w:rsidR="00C07CC4">
          <w:rPr>
            <w:noProof/>
          </w:rPr>
          <w:fldChar w:fldCharType="begin"/>
        </w:r>
        <w:r w:rsidR="00C07CC4">
          <w:rPr>
            <w:noProof/>
          </w:rPr>
          <w:instrText xml:space="preserve"> PAGEREF _Toc526779516 \h </w:instrText>
        </w:r>
        <w:r w:rsidR="00C07CC4">
          <w:rPr>
            <w:noProof/>
          </w:rPr>
        </w:r>
        <w:r w:rsidR="00C07CC4">
          <w:rPr>
            <w:noProof/>
          </w:rPr>
          <w:fldChar w:fldCharType="separate"/>
        </w:r>
        <w:r w:rsidR="00F6439E">
          <w:rPr>
            <w:noProof/>
          </w:rPr>
          <w:t>28</w:t>
        </w:r>
        <w:r w:rsidR="00C07CC4">
          <w:rPr>
            <w:noProof/>
          </w:rPr>
          <w:fldChar w:fldCharType="end"/>
        </w:r>
      </w:hyperlink>
    </w:p>
    <w:p w14:paraId="5AA5B790" w14:textId="7942EFAA"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17" w:history="1">
        <w:r w:rsidR="00C07CC4" w:rsidRPr="00FE053D">
          <w:rPr>
            <w:rStyle w:val="af2"/>
            <w:rFonts w:ascii="微软雅黑" w:hAnsi="微软雅黑"/>
            <w:noProof/>
          </w:rPr>
          <w:t>3. 文件操作</w:t>
        </w:r>
        <w:r w:rsidR="00C07CC4">
          <w:rPr>
            <w:noProof/>
          </w:rPr>
          <w:tab/>
        </w:r>
        <w:r w:rsidR="00C07CC4">
          <w:rPr>
            <w:noProof/>
          </w:rPr>
          <w:fldChar w:fldCharType="begin"/>
        </w:r>
        <w:r w:rsidR="00C07CC4">
          <w:rPr>
            <w:noProof/>
          </w:rPr>
          <w:instrText xml:space="preserve"> PAGEREF _Toc526779517 \h </w:instrText>
        </w:r>
        <w:r w:rsidR="00C07CC4">
          <w:rPr>
            <w:noProof/>
          </w:rPr>
        </w:r>
        <w:r w:rsidR="00C07CC4">
          <w:rPr>
            <w:noProof/>
          </w:rPr>
          <w:fldChar w:fldCharType="separate"/>
        </w:r>
        <w:r w:rsidR="00F6439E">
          <w:rPr>
            <w:noProof/>
          </w:rPr>
          <w:t>30</w:t>
        </w:r>
        <w:r w:rsidR="00C07CC4">
          <w:rPr>
            <w:noProof/>
          </w:rPr>
          <w:fldChar w:fldCharType="end"/>
        </w:r>
      </w:hyperlink>
    </w:p>
    <w:p w14:paraId="228005A0" w14:textId="1C5C4AFC"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18" w:history="1">
        <w:r w:rsidR="00C07CC4" w:rsidRPr="00FE053D">
          <w:rPr>
            <w:rStyle w:val="af2"/>
            <w:rFonts w:ascii="微软雅黑" w:hAnsi="微软雅黑"/>
            <w:noProof/>
          </w:rPr>
          <w:t>4. 异常</w:t>
        </w:r>
        <w:r w:rsidR="00C07CC4">
          <w:rPr>
            <w:noProof/>
          </w:rPr>
          <w:tab/>
        </w:r>
        <w:r w:rsidR="00C07CC4">
          <w:rPr>
            <w:noProof/>
          </w:rPr>
          <w:fldChar w:fldCharType="begin"/>
        </w:r>
        <w:r w:rsidR="00C07CC4">
          <w:rPr>
            <w:noProof/>
          </w:rPr>
          <w:instrText xml:space="preserve"> PAGEREF _Toc526779518 \h </w:instrText>
        </w:r>
        <w:r w:rsidR="00C07CC4">
          <w:rPr>
            <w:noProof/>
          </w:rPr>
        </w:r>
        <w:r w:rsidR="00C07CC4">
          <w:rPr>
            <w:noProof/>
          </w:rPr>
          <w:fldChar w:fldCharType="separate"/>
        </w:r>
        <w:r w:rsidR="00F6439E">
          <w:rPr>
            <w:noProof/>
          </w:rPr>
          <w:t>33</w:t>
        </w:r>
        <w:r w:rsidR="00C07CC4">
          <w:rPr>
            <w:noProof/>
          </w:rPr>
          <w:fldChar w:fldCharType="end"/>
        </w:r>
      </w:hyperlink>
    </w:p>
    <w:p w14:paraId="24649DB3" w14:textId="1A248A53"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19" w:history="1">
        <w:r w:rsidR="00C07CC4" w:rsidRPr="00FE053D">
          <w:rPr>
            <w:rStyle w:val="af2"/>
            <w:rFonts w:ascii="微软雅黑" w:hAnsi="微软雅黑"/>
            <w:noProof/>
          </w:rPr>
          <w:t>5. 模块与包</w:t>
        </w:r>
        <w:r w:rsidR="00C07CC4">
          <w:rPr>
            <w:noProof/>
          </w:rPr>
          <w:tab/>
        </w:r>
        <w:r w:rsidR="00C07CC4">
          <w:rPr>
            <w:noProof/>
          </w:rPr>
          <w:fldChar w:fldCharType="begin"/>
        </w:r>
        <w:r w:rsidR="00C07CC4">
          <w:rPr>
            <w:noProof/>
          </w:rPr>
          <w:instrText xml:space="preserve"> PAGEREF _Toc526779519 \h </w:instrText>
        </w:r>
        <w:r w:rsidR="00C07CC4">
          <w:rPr>
            <w:noProof/>
          </w:rPr>
        </w:r>
        <w:r w:rsidR="00C07CC4">
          <w:rPr>
            <w:noProof/>
          </w:rPr>
          <w:fldChar w:fldCharType="separate"/>
        </w:r>
        <w:r w:rsidR="00F6439E">
          <w:rPr>
            <w:noProof/>
          </w:rPr>
          <w:t>33</w:t>
        </w:r>
        <w:r w:rsidR="00C07CC4">
          <w:rPr>
            <w:noProof/>
          </w:rPr>
          <w:fldChar w:fldCharType="end"/>
        </w:r>
      </w:hyperlink>
    </w:p>
    <w:p w14:paraId="430295F2" w14:textId="26CE4EDC"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20" w:history="1">
        <w:r w:rsidR="00C07CC4" w:rsidRPr="00FE053D">
          <w:rPr>
            <w:rStyle w:val="af2"/>
            <w:rFonts w:ascii="微软雅黑" w:hAnsi="微软雅黑"/>
            <w:noProof/>
          </w:rPr>
          <w:t>6. Python特性</w:t>
        </w:r>
        <w:r w:rsidR="00C07CC4">
          <w:rPr>
            <w:noProof/>
          </w:rPr>
          <w:tab/>
        </w:r>
        <w:r w:rsidR="00C07CC4">
          <w:rPr>
            <w:noProof/>
          </w:rPr>
          <w:fldChar w:fldCharType="begin"/>
        </w:r>
        <w:r w:rsidR="00C07CC4">
          <w:rPr>
            <w:noProof/>
          </w:rPr>
          <w:instrText xml:space="preserve"> PAGEREF _Toc526779520 \h </w:instrText>
        </w:r>
        <w:r w:rsidR="00C07CC4">
          <w:rPr>
            <w:noProof/>
          </w:rPr>
        </w:r>
        <w:r w:rsidR="00C07CC4">
          <w:rPr>
            <w:noProof/>
          </w:rPr>
          <w:fldChar w:fldCharType="separate"/>
        </w:r>
        <w:r w:rsidR="00F6439E">
          <w:rPr>
            <w:noProof/>
          </w:rPr>
          <w:t>39</w:t>
        </w:r>
        <w:r w:rsidR="00C07CC4">
          <w:rPr>
            <w:noProof/>
          </w:rPr>
          <w:fldChar w:fldCharType="end"/>
        </w:r>
      </w:hyperlink>
    </w:p>
    <w:p w14:paraId="553F4E6A" w14:textId="3C5B8F94"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21" w:history="1">
        <w:r w:rsidR="00C07CC4" w:rsidRPr="00FE053D">
          <w:rPr>
            <w:rStyle w:val="af2"/>
            <w:rFonts w:ascii="微软雅黑" w:hAnsi="微软雅黑"/>
            <w:noProof/>
          </w:rPr>
          <w:t>7. Linux基础和git</w:t>
        </w:r>
        <w:r w:rsidR="00C07CC4">
          <w:rPr>
            <w:noProof/>
          </w:rPr>
          <w:tab/>
        </w:r>
        <w:r w:rsidR="00C07CC4">
          <w:rPr>
            <w:noProof/>
          </w:rPr>
          <w:fldChar w:fldCharType="begin"/>
        </w:r>
        <w:r w:rsidR="00C07CC4">
          <w:rPr>
            <w:noProof/>
          </w:rPr>
          <w:instrText xml:space="preserve"> PAGEREF _Toc526779521 \h </w:instrText>
        </w:r>
        <w:r w:rsidR="00C07CC4">
          <w:rPr>
            <w:noProof/>
          </w:rPr>
        </w:r>
        <w:r w:rsidR="00C07CC4">
          <w:rPr>
            <w:noProof/>
          </w:rPr>
          <w:fldChar w:fldCharType="separate"/>
        </w:r>
        <w:r w:rsidR="00F6439E">
          <w:rPr>
            <w:noProof/>
          </w:rPr>
          <w:t>52</w:t>
        </w:r>
        <w:r w:rsidR="00C07CC4">
          <w:rPr>
            <w:noProof/>
          </w:rPr>
          <w:fldChar w:fldCharType="end"/>
        </w:r>
      </w:hyperlink>
    </w:p>
    <w:p w14:paraId="78B008C1" w14:textId="58A2AF5E"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22" w:history="1">
        <w:r w:rsidR="00C07CC4" w:rsidRPr="00FE053D">
          <w:rPr>
            <w:rStyle w:val="af2"/>
            <w:rFonts w:ascii="微软雅黑" w:hAnsi="微软雅黑"/>
            <w:noProof/>
          </w:rPr>
          <w:t>二． 数据类型</w:t>
        </w:r>
        <w:r w:rsidR="00C07CC4">
          <w:rPr>
            <w:noProof/>
          </w:rPr>
          <w:tab/>
        </w:r>
        <w:r w:rsidR="00C07CC4">
          <w:rPr>
            <w:noProof/>
          </w:rPr>
          <w:fldChar w:fldCharType="begin"/>
        </w:r>
        <w:r w:rsidR="00C07CC4">
          <w:rPr>
            <w:noProof/>
          </w:rPr>
          <w:instrText xml:space="preserve"> PAGEREF _Toc526779522 \h </w:instrText>
        </w:r>
        <w:r w:rsidR="00C07CC4">
          <w:rPr>
            <w:noProof/>
          </w:rPr>
        </w:r>
        <w:r w:rsidR="00C07CC4">
          <w:rPr>
            <w:noProof/>
          </w:rPr>
          <w:fldChar w:fldCharType="separate"/>
        </w:r>
        <w:r w:rsidR="00F6439E">
          <w:rPr>
            <w:noProof/>
          </w:rPr>
          <w:t>56</w:t>
        </w:r>
        <w:r w:rsidR="00C07CC4">
          <w:rPr>
            <w:noProof/>
          </w:rPr>
          <w:fldChar w:fldCharType="end"/>
        </w:r>
      </w:hyperlink>
    </w:p>
    <w:p w14:paraId="144CC290" w14:textId="36869F8A"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23" w:history="1">
        <w:r w:rsidR="00C07CC4" w:rsidRPr="00FE053D">
          <w:rPr>
            <w:rStyle w:val="af2"/>
            <w:rFonts w:ascii="微软雅黑" w:hAnsi="微软雅黑"/>
            <w:noProof/>
          </w:rPr>
          <w:t>1. 字典</w:t>
        </w:r>
        <w:r w:rsidR="00C07CC4">
          <w:rPr>
            <w:noProof/>
          </w:rPr>
          <w:tab/>
        </w:r>
        <w:r w:rsidR="00C07CC4">
          <w:rPr>
            <w:noProof/>
          </w:rPr>
          <w:fldChar w:fldCharType="begin"/>
        </w:r>
        <w:r w:rsidR="00C07CC4">
          <w:rPr>
            <w:noProof/>
          </w:rPr>
          <w:instrText xml:space="preserve"> PAGEREF _Toc526779523 \h </w:instrText>
        </w:r>
        <w:r w:rsidR="00C07CC4">
          <w:rPr>
            <w:noProof/>
          </w:rPr>
        </w:r>
        <w:r w:rsidR="00C07CC4">
          <w:rPr>
            <w:noProof/>
          </w:rPr>
          <w:fldChar w:fldCharType="separate"/>
        </w:r>
        <w:r w:rsidR="00F6439E">
          <w:rPr>
            <w:noProof/>
          </w:rPr>
          <w:t>56</w:t>
        </w:r>
        <w:r w:rsidR="00C07CC4">
          <w:rPr>
            <w:noProof/>
          </w:rPr>
          <w:fldChar w:fldCharType="end"/>
        </w:r>
      </w:hyperlink>
    </w:p>
    <w:p w14:paraId="5FD0B7E5" w14:textId="460132CD"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24" w:history="1">
        <w:r w:rsidR="00C07CC4" w:rsidRPr="00FE053D">
          <w:rPr>
            <w:rStyle w:val="af2"/>
            <w:rFonts w:ascii="微软雅黑" w:hAnsi="微软雅黑"/>
            <w:noProof/>
          </w:rPr>
          <w:t>2. 字符串</w:t>
        </w:r>
        <w:r w:rsidR="00C07CC4">
          <w:rPr>
            <w:noProof/>
          </w:rPr>
          <w:tab/>
        </w:r>
        <w:r w:rsidR="00C07CC4">
          <w:rPr>
            <w:noProof/>
          </w:rPr>
          <w:fldChar w:fldCharType="begin"/>
        </w:r>
        <w:r w:rsidR="00C07CC4">
          <w:rPr>
            <w:noProof/>
          </w:rPr>
          <w:instrText xml:space="preserve"> PAGEREF _Toc526779524 \h </w:instrText>
        </w:r>
        <w:r w:rsidR="00C07CC4">
          <w:rPr>
            <w:noProof/>
          </w:rPr>
        </w:r>
        <w:r w:rsidR="00C07CC4">
          <w:rPr>
            <w:noProof/>
          </w:rPr>
          <w:fldChar w:fldCharType="separate"/>
        </w:r>
        <w:r w:rsidR="00F6439E">
          <w:rPr>
            <w:noProof/>
          </w:rPr>
          <w:t>57</w:t>
        </w:r>
        <w:r w:rsidR="00C07CC4">
          <w:rPr>
            <w:noProof/>
          </w:rPr>
          <w:fldChar w:fldCharType="end"/>
        </w:r>
      </w:hyperlink>
    </w:p>
    <w:p w14:paraId="652BC520" w14:textId="161D35A3"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25" w:history="1">
        <w:r w:rsidR="00C07CC4" w:rsidRPr="00FE053D">
          <w:rPr>
            <w:rStyle w:val="af2"/>
            <w:rFonts w:ascii="微软雅黑" w:hAnsi="微软雅黑"/>
            <w:noProof/>
          </w:rPr>
          <w:t>3. 列表</w:t>
        </w:r>
        <w:r w:rsidR="00C07CC4">
          <w:rPr>
            <w:noProof/>
          </w:rPr>
          <w:tab/>
        </w:r>
        <w:r w:rsidR="00C07CC4">
          <w:rPr>
            <w:noProof/>
          </w:rPr>
          <w:fldChar w:fldCharType="begin"/>
        </w:r>
        <w:r w:rsidR="00C07CC4">
          <w:rPr>
            <w:noProof/>
          </w:rPr>
          <w:instrText xml:space="preserve"> PAGEREF _Toc526779525 \h </w:instrText>
        </w:r>
        <w:r w:rsidR="00C07CC4">
          <w:rPr>
            <w:noProof/>
          </w:rPr>
        </w:r>
        <w:r w:rsidR="00C07CC4">
          <w:rPr>
            <w:noProof/>
          </w:rPr>
          <w:fldChar w:fldCharType="separate"/>
        </w:r>
        <w:r w:rsidR="00F6439E">
          <w:rPr>
            <w:noProof/>
          </w:rPr>
          <w:t>58</w:t>
        </w:r>
        <w:r w:rsidR="00C07CC4">
          <w:rPr>
            <w:noProof/>
          </w:rPr>
          <w:fldChar w:fldCharType="end"/>
        </w:r>
      </w:hyperlink>
    </w:p>
    <w:p w14:paraId="5B363CE8" w14:textId="745C3EFC"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26" w:history="1">
        <w:r w:rsidR="00C07CC4" w:rsidRPr="00FE053D">
          <w:rPr>
            <w:rStyle w:val="af2"/>
            <w:rFonts w:ascii="微软雅黑" w:hAnsi="微软雅黑"/>
            <w:noProof/>
          </w:rPr>
          <w:t>4. 元组</w:t>
        </w:r>
        <w:r w:rsidR="00C07CC4">
          <w:rPr>
            <w:noProof/>
          </w:rPr>
          <w:tab/>
        </w:r>
        <w:r w:rsidR="00C07CC4">
          <w:rPr>
            <w:noProof/>
          </w:rPr>
          <w:fldChar w:fldCharType="begin"/>
        </w:r>
        <w:r w:rsidR="00C07CC4">
          <w:rPr>
            <w:noProof/>
          </w:rPr>
          <w:instrText xml:space="preserve"> PAGEREF _Toc526779526 \h </w:instrText>
        </w:r>
        <w:r w:rsidR="00C07CC4">
          <w:rPr>
            <w:noProof/>
          </w:rPr>
        </w:r>
        <w:r w:rsidR="00C07CC4">
          <w:rPr>
            <w:noProof/>
          </w:rPr>
          <w:fldChar w:fldCharType="separate"/>
        </w:r>
        <w:r w:rsidR="00F6439E">
          <w:rPr>
            <w:noProof/>
          </w:rPr>
          <w:t>65</w:t>
        </w:r>
        <w:r w:rsidR="00C07CC4">
          <w:rPr>
            <w:noProof/>
          </w:rPr>
          <w:fldChar w:fldCharType="end"/>
        </w:r>
      </w:hyperlink>
    </w:p>
    <w:p w14:paraId="4ACB79C8" w14:textId="3C2CAE9A"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27" w:history="1">
        <w:r w:rsidR="00C07CC4" w:rsidRPr="00FE053D">
          <w:rPr>
            <w:rStyle w:val="af2"/>
            <w:rFonts w:ascii="微软雅黑" w:hAnsi="微软雅黑"/>
            <w:noProof/>
          </w:rPr>
          <w:t>5. 集合</w:t>
        </w:r>
        <w:r w:rsidR="00C07CC4">
          <w:rPr>
            <w:noProof/>
          </w:rPr>
          <w:tab/>
        </w:r>
        <w:r w:rsidR="00C07CC4">
          <w:rPr>
            <w:noProof/>
          </w:rPr>
          <w:fldChar w:fldCharType="begin"/>
        </w:r>
        <w:r w:rsidR="00C07CC4">
          <w:rPr>
            <w:noProof/>
          </w:rPr>
          <w:instrText xml:space="preserve"> PAGEREF _Toc526779527 \h </w:instrText>
        </w:r>
        <w:r w:rsidR="00C07CC4">
          <w:rPr>
            <w:noProof/>
          </w:rPr>
        </w:r>
        <w:r w:rsidR="00C07CC4">
          <w:rPr>
            <w:noProof/>
          </w:rPr>
          <w:fldChar w:fldCharType="separate"/>
        </w:r>
        <w:r w:rsidR="00F6439E">
          <w:rPr>
            <w:noProof/>
          </w:rPr>
          <w:t>65</w:t>
        </w:r>
        <w:r w:rsidR="00C07CC4">
          <w:rPr>
            <w:noProof/>
          </w:rPr>
          <w:fldChar w:fldCharType="end"/>
        </w:r>
      </w:hyperlink>
    </w:p>
    <w:p w14:paraId="7B0BBDE7" w14:textId="5B2439DA"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528" w:history="1">
        <w:r w:rsidR="00C07CC4" w:rsidRPr="00FE053D">
          <w:rPr>
            <w:rStyle w:val="af2"/>
            <w:rFonts w:ascii="微软雅黑" w:eastAsia="微软雅黑" w:hAnsi="微软雅黑"/>
            <w:noProof/>
          </w:rPr>
          <w:t>第三章 Python高级</w:t>
        </w:r>
        <w:r w:rsidR="00C07CC4">
          <w:rPr>
            <w:noProof/>
          </w:rPr>
          <w:tab/>
        </w:r>
        <w:r w:rsidR="00C07CC4">
          <w:rPr>
            <w:noProof/>
          </w:rPr>
          <w:fldChar w:fldCharType="begin"/>
        </w:r>
        <w:r w:rsidR="00C07CC4">
          <w:rPr>
            <w:noProof/>
          </w:rPr>
          <w:instrText xml:space="preserve"> PAGEREF _Toc526779528 \h </w:instrText>
        </w:r>
        <w:r w:rsidR="00C07CC4">
          <w:rPr>
            <w:noProof/>
          </w:rPr>
        </w:r>
        <w:r w:rsidR="00C07CC4">
          <w:rPr>
            <w:noProof/>
          </w:rPr>
          <w:fldChar w:fldCharType="separate"/>
        </w:r>
        <w:r w:rsidR="00F6439E">
          <w:rPr>
            <w:noProof/>
          </w:rPr>
          <w:t>66</w:t>
        </w:r>
        <w:r w:rsidR="00C07CC4">
          <w:rPr>
            <w:noProof/>
          </w:rPr>
          <w:fldChar w:fldCharType="end"/>
        </w:r>
      </w:hyperlink>
    </w:p>
    <w:p w14:paraId="0C81355E" w14:textId="13B27C3A"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29" w:history="1">
        <w:r w:rsidR="00C07CC4" w:rsidRPr="00FE053D">
          <w:rPr>
            <w:rStyle w:val="af2"/>
            <w:rFonts w:ascii="微软雅黑" w:hAnsi="微软雅黑"/>
            <w:noProof/>
          </w:rPr>
          <w:t>一． 元类</w:t>
        </w:r>
        <w:r w:rsidR="00C07CC4">
          <w:rPr>
            <w:noProof/>
          </w:rPr>
          <w:tab/>
        </w:r>
        <w:r w:rsidR="00C07CC4">
          <w:rPr>
            <w:noProof/>
          </w:rPr>
          <w:fldChar w:fldCharType="begin"/>
        </w:r>
        <w:r w:rsidR="00C07CC4">
          <w:rPr>
            <w:noProof/>
          </w:rPr>
          <w:instrText xml:space="preserve"> PAGEREF _Toc526779529 \h </w:instrText>
        </w:r>
        <w:r w:rsidR="00C07CC4">
          <w:rPr>
            <w:noProof/>
          </w:rPr>
        </w:r>
        <w:r w:rsidR="00C07CC4">
          <w:rPr>
            <w:noProof/>
          </w:rPr>
          <w:fldChar w:fldCharType="separate"/>
        </w:r>
        <w:r w:rsidR="00F6439E">
          <w:rPr>
            <w:noProof/>
          </w:rPr>
          <w:t>66</w:t>
        </w:r>
        <w:r w:rsidR="00C07CC4">
          <w:rPr>
            <w:noProof/>
          </w:rPr>
          <w:fldChar w:fldCharType="end"/>
        </w:r>
      </w:hyperlink>
    </w:p>
    <w:p w14:paraId="53E900BC" w14:textId="5E57A913"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30" w:history="1">
        <w:r w:rsidR="00C07CC4" w:rsidRPr="00FE053D">
          <w:rPr>
            <w:rStyle w:val="af2"/>
            <w:rFonts w:ascii="微软雅黑" w:hAnsi="微软雅黑"/>
            <w:noProof/>
          </w:rPr>
          <w:t>二． 内存管理与垃圾回收机制</w:t>
        </w:r>
        <w:r w:rsidR="00C07CC4">
          <w:rPr>
            <w:noProof/>
          </w:rPr>
          <w:tab/>
        </w:r>
        <w:r w:rsidR="00C07CC4">
          <w:rPr>
            <w:noProof/>
          </w:rPr>
          <w:fldChar w:fldCharType="begin"/>
        </w:r>
        <w:r w:rsidR="00C07CC4">
          <w:rPr>
            <w:noProof/>
          </w:rPr>
          <w:instrText xml:space="preserve"> PAGEREF _Toc526779530 \h </w:instrText>
        </w:r>
        <w:r w:rsidR="00C07CC4">
          <w:rPr>
            <w:noProof/>
          </w:rPr>
        </w:r>
        <w:r w:rsidR="00C07CC4">
          <w:rPr>
            <w:noProof/>
          </w:rPr>
          <w:fldChar w:fldCharType="separate"/>
        </w:r>
        <w:r w:rsidR="00F6439E">
          <w:rPr>
            <w:noProof/>
          </w:rPr>
          <w:t>67</w:t>
        </w:r>
        <w:r w:rsidR="00C07CC4">
          <w:rPr>
            <w:noProof/>
          </w:rPr>
          <w:fldChar w:fldCharType="end"/>
        </w:r>
      </w:hyperlink>
    </w:p>
    <w:p w14:paraId="2CCDFEDF" w14:textId="283A6AAB"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31" w:history="1">
        <w:r w:rsidR="00C07CC4" w:rsidRPr="00FE053D">
          <w:rPr>
            <w:rStyle w:val="af2"/>
            <w:rFonts w:ascii="微软雅黑" w:hAnsi="微软雅黑"/>
            <w:noProof/>
          </w:rPr>
          <w:t>三． 函数</w:t>
        </w:r>
        <w:r w:rsidR="00C07CC4">
          <w:rPr>
            <w:noProof/>
          </w:rPr>
          <w:tab/>
        </w:r>
        <w:r w:rsidR="00C07CC4">
          <w:rPr>
            <w:noProof/>
          </w:rPr>
          <w:fldChar w:fldCharType="begin"/>
        </w:r>
        <w:r w:rsidR="00C07CC4">
          <w:rPr>
            <w:noProof/>
          </w:rPr>
          <w:instrText xml:space="preserve"> PAGEREF _Toc526779531 \h </w:instrText>
        </w:r>
        <w:r w:rsidR="00C07CC4">
          <w:rPr>
            <w:noProof/>
          </w:rPr>
        </w:r>
        <w:r w:rsidR="00C07CC4">
          <w:rPr>
            <w:noProof/>
          </w:rPr>
          <w:fldChar w:fldCharType="separate"/>
        </w:r>
        <w:r w:rsidR="00F6439E">
          <w:rPr>
            <w:noProof/>
          </w:rPr>
          <w:t>69</w:t>
        </w:r>
        <w:r w:rsidR="00C07CC4">
          <w:rPr>
            <w:noProof/>
          </w:rPr>
          <w:fldChar w:fldCharType="end"/>
        </w:r>
      </w:hyperlink>
    </w:p>
    <w:p w14:paraId="75B76AEE" w14:textId="77979CB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32" w:history="1">
        <w:r w:rsidR="00C07CC4" w:rsidRPr="00FE053D">
          <w:rPr>
            <w:rStyle w:val="af2"/>
            <w:rFonts w:ascii="微软雅黑" w:hAnsi="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函数参数</w:t>
        </w:r>
        <w:r w:rsidR="00C07CC4">
          <w:rPr>
            <w:noProof/>
          </w:rPr>
          <w:tab/>
        </w:r>
        <w:r w:rsidR="00C07CC4">
          <w:rPr>
            <w:noProof/>
          </w:rPr>
          <w:fldChar w:fldCharType="begin"/>
        </w:r>
        <w:r w:rsidR="00C07CC4">
          <w:rPr>
            <w:noProof/>
          </w:rPr>
          <w:instrText xml:space="preserve"> PAGEREF _Toc526779532 \h </w:instrText>
        </w:r>
        <w:r w:rsidR="00C07CC4">
          <w:rPr>
            <w:noProof/>
          </w:rPr>
        </w:r>
        <w:r w:rsidR="00C07CC4">
          <w:rPr>
            <w:noProof/>
          </w:rPr>
          <w:fldChar w:fldCharType="separate"/>
        </w:r>
        <w:r w:rsidR="00F6439E">
          <w:rPr>
            <w:noProof/>
          </w:rPr>
          <w:t>69</w:t>
        </w:r>
        <w:r w:rsidR="00C07CC4">
          <w:rPr>
            <w:noProof/>
          </w:rPr>
          <w:fldChar w:fldCharType="end"/>
        </w:r>
      </w:hyperlink>
    </w:p>
    <w:p w14:paraId="188E15F6" w14:textId="05A8175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33" w:history="1">
        <w:r w:rsidR="00C07CC4" w:rsidRPr="00FE053D">
          <w:rPr>
            <w:rStyle w:val="af2"/>
            <w:rFonts w:ascii="微软雅黑" w:hAnsi="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内建函数</w:t>
        </w:r>
        <w:r w:rsidR="00C07CC4">
          <w:rPr>
            <w:noProof/>
          </w:rPr>
          <w:tab/>
        </w:r>
        <w:r w:rsidR="00C07CC4">
          <w:rPr>
            <w:noProof/>
          </w:rPr>
          <w:fldChar w:fldCharType="begin"/>
        </w:r>
        <w:r w:rsidR="00C07CC4">
          <w:rPr>
            <w:noProof/>
          </w:rPr>
          <w:instrText xml:space="preserve"> PAGEREF _Toc526779533 \h </w:instrText>
        </w:r>
        <w:r w:rsidR="00C07CC4">
          <w:rPr>
            <w:noProof/>
          </w:rPr>
        </w:r>
        <w:r w:rsidR="00C07CC4">
          <w:rPr>
            <w:noProof/>
          </w:rPr>
          <w:fldChar w:fldCharType="separate"/>
        </w:r>
        <w:r w:rsidR="00F6439E">
          <w:rPr>
            <w:noProof/>
          </w:rPr>
          <w:t>71</w:t>
        </w:r>
        <w:r w:rsidR="00C07CC4">
          <w:rPr>
            <w:noProof/>
          </w:rPr>
          <w:fldChar w:fldCharType="end"/>
        </w:r>
      </w:hyperlink>
    </w:p>
    <w:p w14:paraId="1DED4E9E" w14:textId="0BE7EEED"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34" w:history="1">
        <w:r w:rsidR="00C07CC4" w:rsidRPr="00FE053D">
          <w:rPr>
            <w:rStyle w:val="af2"/>
            <w:rFonts w:ascii="微软雅黑" w:hAnsi="微软雅黑"/>
            <w:noProof/>
          </w:rPr>
          <w:t>3.Lambda</w:t>
        </w:r>
        <w:r w:rsidR="00C07CC4">
          <w:rPr>
            <w:noProof/>
          </w:rPr>
          <w:tab/>
        </w:r>
        <w:r w:rsidR="00C07CC4">
          <w:rPr>
            <w:noProof/>
          </w:rPr>
          <w:fldChar w:fldCharType="begin"/>
        </w:r>
        <w:r w:rsidR="00C07CC4">
          <w:rPr>
            <w:noProof/>
          </w:rPr>
          <w:instrText xml:space="preserve"> PAGEREF _Toc526779534 \h </w:instrText>
        </w:r>
        <w:r w:rsidR="00C07CC4">
          <w:rPr>
            <w:noProof/>
          </w:rPr>
        </w:r>
        <w:r w:rsidR="00C07CC4">
          <w:rPr>
            <w:noProof/>
          </w:rPr>
          <w:fldChar w:fldCharType="separate"/>
        </w:r>
        <w:r w:rsidR="00F6439E">
          <w:rPr>
            <w:noProof/>
          </w:rPr>
          <w:t>74</w:t>
        </w:r>
        <w:r w:rsidR="00C07CC4">
          <w:rPr>
            <w:noProof/>
          </w:rPr>
          <w:fldChar w:fldCharType="end"/>
        </w:r>
      </w:hyperlink>
    </w:p>
    <w:p w14:paraId="33EDCB7B" w14:textId="4764ABCF"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35" w:history="1">
        <w:r w:rsidR="00C07CC4" w:rsidRPr="00FE053D">
          <w:rPr>
            <w:rStyle w:val="af2"/>
            <w:rFonts w:ascii="微软雅黑" w:hAnsi="微软雅黑"/>
            <w:noProof/>
          </w:rPr>
          <w:t>四．设计模式</w:t>
        </w:r>
        <w:r w:rsidR="00C07CC4">
          <w:rPr>
            <w:noProof/>
          </w:rPr>
          <w:tab/>
        </w:r>
        <w:r w:rsidR="00C07CC4">
          <w:rPr>
            <w:noProof/>
          </w:rPr>
          <w:fldChar w:fldCharType="begin"/>
        </w:r>
        <w:r w:rsidR="00C07CC4">
          <w:rPr>
            <w:noProof/>
          </w:rPr>
          <w:instrText xml:space="preserve"> PAGEREF _Toc526779535 \h </w:instrText>
        </w:r>
        <w:r w:rsidR="00C07CC4">
          <w:rPr>
            <w:noProof/>
          </w:rPr>
        </w:r>
        <w:r w:rsidR="00C07CC4">
          <w:rPr>
            <w:noProof/>
          </w:rPr>
          <w:fldChar w:fldCharType="separate"/>
        </w:r>
        <w:r w:rsidR="00F6439E">
          <w:rPr>
            <w:noProof/>
          </w:rPr>
          <w:t>76</w:t>
        </w:r>
        <w:r w:rsidR="00C07CC4">
          <w:rPr>
            <w:noProof/>
          </w:rPr>
          <w:fldChar w:fldCharType="end"/>
        </w:r>
      </w:hyperlink>
    </w:p>
    <w:p w14:paraId="44A3FD7B" w14:textId="747B1F1E"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36" w:history="1">
        <w:r w:rsidR="00C07CC4" w:rsidRPr="00FE053D">
          <w:rPr>
            <w:rStyle w:val="af2"/>
            <w:rFonts w:ascii="微软雅黑" w:hAnsi="微软雅黑"/>
            <w:noProof/>
          </w:rPr>
          <w:t>1. 单例</w:t>
        </w:r>
        <w:r w:rsidR="00C07CC4">
          <w:rPr>
            <w:noProof/>
          </w:rPr>
          <w:tab/>
        </w:r>
        <w:r w:rsidR="00C07CC4">
          <w:rPr>
            <w:noProof/>
          </w:rPr>
          <w:fldChar w:fldCharType="begin"/>
        </w:r>
        <w:r w:rsidR="00C07CC4">
          <w:rPr>
            <w:noProof/>
          </w:rPr>
          <w:instrText xml:space="preserve"> PAGEREF _Toc526779536 \h </w:instrText>
        </w:r>
        <w:r w:rsidR="00C07CC4">
          <w:rPr>
            <w:noProof/>
          </w:rPr>
        </w:r>
        <w:r w:rsidR="00C07CC4">
          <w:rPr>
            <w:noProof/>
          </w:rPr>
          <w:fldChar w:fldCharType="separate"/>
        </w:r>
        <w:r w:rsidR="00F6439E">
          <w:rPr>
            <w:noProof/>
          </w:rPr>
          <w:t>76</w:t>
        </w:r>
        <w:r w:rsidR="00C07CC4">
          <w:rPr>
            <w:noProof/>
          </w:rPr>
          <w:fldChar w:fldCharType="end"/>
        </w:r>
      </w:hyperlink>
    </w:p>
    <w:p w14:paraId="624042AE" w14:textId="044477AA"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37" w:history="1">
        <w:r w:rsidR="00C07CC4" w:rsidRPr="00FE053D">
          <w:rPr>
            <w:rStyle w:val="af2"/>
            <w:rFonts w:ascii="微软雅黑" w:hAnsi="微软雅黑"/>
            <w:noProof/>
          </w:rPr>
          <w:t>2. 工厂</w:t>
        </w:r>
        <w:r w:rsidR="00C07CC4">
          <w:rPr>
            <w:noProof/>
          </w:rPr>
          <w:tab/>
        </w:r>
        <w:r w:rsidR="00C07CC4">
          <w:rPr>
            <w:noProof/>
          </w:rPr>
          <w:fldChar w:fldCharType="begin"/>
        </w:r>
        <w:r w:rsidR="00C07CC4">
          <w:rPr>
            <w:noProof/>
          </w:rPr>
          <w:instrText xml:space="preserve"> PAGEREF _Toc526779537 \h </w:instrText>
        </w:r>
        <w:r w:rsidR="00C07CC4">
          <w:rPr>
            <w:noProof/>
          </w:rPr>
        </w:r>
        <w:r w:rsidR="00C07CC4">
          <w:rPr>
            <w:noProof/>
          </w:rPr>
          <w:fldChar w:fldCharType="separate"/>
        </w:r>
        <w:r w:rsidR="00F6439E">
          <w:rPr>
            <w:noProof/>
          </w:rPr>
          <w:t>76</w:t>
        </w:r>
        <w:r w:rsidR="00C07CC4">
          <w:rPr>
            <w:noProof/>
          </w:rPr>
          <w:fldChar w:fldCharType="end"/>
        </w:r>
      </w:hyperlink>
    </w:p>
    <w:p w14:paraId="564AF5BC" w14:textId="4E9B15DC"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38" w:history="1">
        <w:r w:rsidR="00C07CC4" w:rsidRPr="00FE053D">
          <w:rPr>
            <w:rStyle w:val="af2"/>
            <w:rFonts w:ascii="微软雅黑" w:hAnsi="微软雅黑"/>
            <w:noProof/>
          </w:rPr>
          <w:t>3. 装饰器</w:t>
        </w:r>
        <w:r w:rsidR="00C07CC4">
          <w:rPr>
            <w:noProof/>
          </w:rPr>
          <w:tab/>
        </w:r>
        <w:r w:rsidR="00C07CC4">
          <w:rPr>
            <w:noProof/>
          </w:rPr>
          <w:fldChar w:fldCharType="begin"/>
        </w:r>
        <w:r w:rsidR="00C07CC4">
          <w:rPr>
            <w:noProof/>
          </w:rPr>
          <w:instrText xml:space="preserve"> PAGEREF _Toc526779538 \h </w:instrText>
        </w:r>
        <w:r w:rsidR="00C07CC4">
          <w:rPr>
            <w:noProof/>
          </w:rPr>
        </w:r>
        <w:r w:rsidR="00C07CC4">
          <w:rPr>
            <w:noProof/>
          </w:rPr>
          <w:fldChar w:fldCharType="separate"/>
        </w:r>
        <w:r w:rsidR="00F6439E">
          <w:rPr>
            <w:noProof/>
          </w:rPr>
          <w:t>76</w:t>
        </w:r>
        <w:r w:rsidR="00C07CC4">
          <w:rPr>
            <w:noProof/>
          </w:rPr>
          <w:fldChar w:fldCharType="end"/>
        </w:r>
      </w:hyperlink>
    </w:p>
    <w:p w14:paraId="14C2160D" w14:textId="2A6F8520"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39" w:history="1">
        <w:r w:rsidR="00C07CC4" w:rsidRPr="00FE053D">
          <w:rPr>
            <w:rStyle w:val="af2"/>
            <w:rFonts w:ascii="微软雅黑" w:hAnsi="微软雅黑"/>
            <w:noProof/>
          </w:rPr>
          <w:t>4. 生成器</w:t>
        </w:r>
        <w:r w:rsidR="00C07CC4">
          <w:rPr>
            <w:noProof/>
          </w:rPr>
          <w:tab/>
        </w:r>
        <w:r w:rsidR="00C07CC4">
          <w:rPr>
            <w:noProof/>
          </w:rPr>
          <w:fldChar w:fldCharType="begin"/>
        </w:r>
        <w:r w:rsidR="00C07CC4">
          <w:rPr>
            <w:noProof/>
          </w:rPr>
          <w:instrText xml:space="preserve"> PAGEREF _Toc526779539 \h </w:instrText>
        </w:r>
        <w:r w:rsidR="00C07CC4">
          <w:rPr>
            <w:noProof/>
          </w:rPr>
        </w:r>
        <w:r w:rsidR="00C07CC4">
          <w:rPr>
            <w:noProof/>
          </w:rPr>
          <w:fldChar w:fldCharType="separate"/>
        </w:r>
        <w:r w:rsidR="00F6439E">
          <w:rPr>
            <w:noProof/>
          </w:rPr>
          <w:t>77</w:t>
        </w:r>
        <w:r w:rsidR="00C07CC4">
          <w:rPr>
            <w:noProof/>
          </w:rPr>
          <w:fldChar w:fldCharType="end"/>
        </w:r>
      </w:hyperlink>
    </w:p>
    <w:p w14:paraId="74D4A1A6" w14:textId="6C341989"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40" w:history="1">
        <w:r w:rsidR="00C07CC4" w:rsidRPr="00FE053D">
          <w:rPr>
            <w:rStyle w:val="af2"/>
            <w:rFonts w:ascii="微软雅黑" w:hAnsi="微软雅黑"/>
            <w:noProof/>
          </w:rPr>
          <w:t>五．面向对象</w:t>
        </w:r>
        <w:r w:rsidR="00C07CC4">
          <w:rPr>
            <w:noProof/>
          </w:rPr>
          <w:tab/>
        </w:r>
        <w:r w:rsidR="00C07CC4">
          <w:rPr>
            <w:noProof/>
          </w:rPr>
          <w:fldChar w:fldCharType="begin"/>
        </w:r>
        <w:r w:rsidR="00C07CC4">
          <w:rPr>
            <w:noProof/>
          </w:rPr>
          <w:instrText xml:space="preserve"> PAGEREF _Toc526779540 \h </w:instrText>
        </w:r>
        <w:r w:rsidR="00C07CC4">
          <w:rPr>
            <w:noProof/>
          </w:rPr>
        </w:r>
        <w:r w:rsidR="00C07CC4">
          <w:rPr>
            <w:noProof/>
          </w:rPr>
          <w:fldChar w:fldCharType="separate"/>
        </w:r>
        <w:r w:rsidR="00F6439E">
          <w:rPr>
            <w:noProof/>
          </w:rPr>
          <w:t>79</w:t>
        </w:r>
        <w:r w:rsidR="00C07CC4">
          <w:rPr>
            <w:noProof/>
          </w:rPr>
          <w:fldChar w:fldCharType="end"/>
        </w:r>
      </w:hyperlink>
    </w:p>
    <w:p w14:paraId="1C4A4E99" w14:textId="011A818D"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41" w:history="1">
        <w:r w:rsidR="00C07CC4" w:rsidRPr="00FE053D">
          <w:rPr>
            <w:rStyle w:val="af2"/>
            <w:rFonts w:ascii="微软雅黑" w:hAnsi="微软雅黑"/>
            <w:noProof/>
          </w:rPr>
          <w:t>1. 类</w:t>
        </w:r>
        <w:r w:rsidR="00C07CC4">
          <w:rPr>
            <w:noProof/>
          </w:rPr>
          <w:tab/>
        </w:r>
        <w:r w:rsidR="00C07CC4">
          <w:rPr>
            <w:noProof/>
          </w:rPr>
          <w:fldChar w:fldCharType="begin"/>
        </w:r>
        <w:r w:rsidR="00C07CC4">
          <w:rPr>
            <w:noProof/>
          </w:rPr>
          <w:instrText xml:space="preserve"> PAGEREF _Toc526779541 \h </w:instrText>
        </w:r>
        <w:r w:rsidR="00C07CC4">
          <w:rPr>
            <w:noProof/>
          </w:rPr>
        </w:r>
        <w:r w:rsidR="00C07CC4">
          <w:rPr>
            <w:noProof/>
          </w:rPr>
          <w:fldChar w:fldCharType="separate"/>
        </w:r>
        <w:r w:rsidR="00F6439E">
          <w:rPr>
            <w:noProof/>
          </w:rPr>
          <w:t>79</w:t>
        </w:r>
        <w:r w:rsidR="00C07CC4">
          <w:rPr>
            <w:noProof/>
          </w:rPr>
          <w:fldChar w:fldCharType="end"/>
        </w:r>
      </w:hyperlink>
    </w:p>
    <w:p w14:paraId="69B60FA2" w14:textId="2C03FA09" w:rsidR="00C07CC4" w:rsidRDefault="006C0568">
      <w:pPr>
        <w:pStyle w:val="TOC3"/>
        <w:tabs>
          <w:tab w:val="right" w:leader="dot" w:pos="10762"/>
        </w:tabs>
        <w:ind w:left="960"/>
        <w:rPr>
          <w:rFonts w:asciiTheme="minorHAnsi" w:eastAsiaTheme="minorEastAsia" w:hAnsiTheme="minorHAnsi" w:cstheme="minorBidi"/>
          <w:noProof/>
          <w:kern w:val="2"/>
          <w:sz w:val="21"/>
          <w:szCs w:val="22"/>
        </w:rPr>
      </w:pPr>
      <w:hyperlink w:anchor="_Toc526779542" w:history="1">
        <w:r w:rsidR="00C07CC4" w:rsidRPr="00FE053D">
          <w:rPr>
            <w:rStyle w:val="af2"/>
            <w:rFonts w:ascii="微软雅黑" w:hAnsi="微软雅黑"/>
            <w:noProof/>
          </w:rPr>
          <w:t>2. 对象</w:t>
        </w:r>
        <w:r w:rsidR="00C07CC4">
          <w:rPr>
            <w:noProof/>
          </w:rPr>
          <w:tab/>
        </w:r>
        <w:r w:rsidR="00C07CC4">
          <w:rPr>
            <w:noProof/>
          </w:rPr>
          <w:fldChar w:fldCharType="begin"/>
        </w:r>
        <w:r w:rsidR="00C07CC4">
          <w:rPr>
            <w:noProof/>
          </w:rPr>
          <w:instrText xml:space="preserve"> PAGEREF _Toc526779542 \h </w:instrText>
        </w:r>
        <w:r w:rsidR="00C07CC4">
          <w:rPr>
            <w:noProof/>
          </w:rPr>
        </w:r>
        <w:r w:rsidR="00C07CC4">
          <w:rPr>
            <w:noProof/>
          </w:rPr>
          <w:fldChar w:fldCharType="separate"/>
        </w:r>
        <w:r w:rsidR="00F6439E">
          <w:rPr>
            <w:noProof/>
          </w:rPr>
          <w:t>79</w:t>
        </w:r>
        <w:r w:rsidR="00C07CC4">
          <w:rPr>
            <w:noProof/>
          </w:rPr>
          <w:fldChar w:fldCharType="end"/>
        </w:r>
      </w:hyperlink>
    </w:p>
    <w:p w14:paraId="0882A1B5" w14:textId="0D606D29"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43" w:history="1">
        <w:r w:rsidR="00C07CC4" w:rsidRPr="00FE053D">
          <w:rPr>
            <w:rStyle w:val="af2"/>
            <w:rFonts w:ascii="微软雅黑" w:hAnsi="微软雅黑"/>
            <w:noProof/>
          </w:rPr>
          <w:t>六．正则表达式</w:t>
        </w:r>
        <w:r w:rsidR="00C07CC4">
          <w:rPr>
            <w:noProof/>
          </w:rPr>
          <w:tab/>
        </w:r>
        <w:r w:rsidR="00C07CC4">
          <w:rPr>
            <w:noProof/>
          </w:rPr>
          <w:fldChar w:fldCharType="begin"/>
        </w:r>
        <w:r w:rsidR="00C07CC4">
          <w:rPr>
            <w:noProof/>
          </w:rPr>
          <w:instrText xml:space="preserve"> PAGEREF _Toc526779543 \h </w:instrText>
        </w:r>
        <w:r w:rsidR="00C07CC4">
          <w:rPr>
            <w:noProof/>
          </w:rPr>
        </w:r>
        <w:r w:rsidR="00C07CC4">
          <w:rPr>
            <w:noProof/>
          </w:rPr>
          <w:fldChar w:fldCharType="separate"/>
        </w:r>
        <w:r w:rsidR="00F6439E">
          <w:rPr>
            <w:noProof/>
          </w:rPr>
          <w:t>81</w:t>
        </w:r>
        <w:r w:rsidR="00C07CC4">
          <w:rPr>
            <w:noProof/>
          </w:rPr>
          <w:fldChar w:fldCharType="end"/>
        </w:r>
      </w:hyperlink>
    </w:p>
    <w:p w14:paraId="168246CB" w14:textId="42404F07"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44" w:history="1">
        <w:r w:rsidR="00C07CC4" w:rsidRPr="00FE053D">
          <w:rPr>
            <w:rStyle w:val="af2"/>
            <w:rFonts w:ascii="微软雅黑" w:hAnsi="微软雅黑"/>
            <w:noProof/>
          </w:rPr>
          <w:t>七． 系统编程</w:t>
        </w:r>
        <w:r w:rsidR="00C07CC4">
          <w:rPr>
            <w:noProof/>
          </w:rPr>
          <w:tab/>
        </w:r>
        <w:r w:rsidR="00C07CC4">
          <w:rPr>
            <w:noProof/>
          </w:rPr>
          <w:fldChar w:fldCharType="begin"/>
        </w:r>
        <w:r w:rsidR="00C07CC4">
          <w:rPr>
            <w:noProof/>
          </w:rPr>
          <w:instrText xml:space="preserve"> PAGEREF _Toc526779544 \h </w:instrText>
        </w:r>
        <w:r w:rsidR="00C07CC4">
          <w:rPr>
            <w:noProof/>
          </w:rPr>
        </w:r>
        <w:r w:rsidR="00C07CC4">
          <w:rPr>
            <w:noProof/>
          </w:rPr>
          <w:fldChar w:fldCharType="separate"/>
        </w:r>
        <w:r w:rsidR="00F6439E">
          <w:rPr>
            <w:noProof/>
          </w:rPr>
          <w:t>83</w:t>
        </w:r>
        <w:r w:rsidR="00C07CC4">
          <w:rPr>
            <w:noProof/>
          </w:rPr>
          <w:fldChar w:fldCharType="end"/>
        </w:r>
      </w:hyperlink>
    </w:p>
    <w:p w14:paraId="1EE28967" w14:textId="6E7C1D83"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45" w:history="1">
        <w:r w:rsidR="00C07CC4" w:rsidRPr="00FE053D">
          <w:rPr>
            <w:rStyle w:val="af2"/>
            <w:rFonts w:ascii="微软雅黑" w:hAnsi="微软雅黑"/>
            <w:noProof/>
          </w:rPr>
          <w:t>八． 网络编程</w:t>
        </w:r>
        <w:r w:rsidR="00C07CC4">
          <w:rPr>
            <w:noProof/>
          </w:rPr>
          <w:tab/>
        </w:r>
        <w:r w:rsidR="00C07CC4">
          <w:rPr>
            <w:noProof/>
          </w:rPr>
          <w:fldChar w:fldCharType="begin"/>
        </w:r>
        <w:r w:rsidR="00C07CC4">
          <w:rPr>
            <w:noProof/>
          </w:rPr>
          <w:instrText xml:space="preserve"> PAGEREF _Toc526779545 \h </w:instrText>
        </w:r>
        <w:r w:rsidR="00C07CC4">
          <w:rPr>
            <w:noProof/>
          </w:rPr>
        </w:r>
        <w:r w:rsidR="00C07CC4">
          <w:rPr>
            <w:noProof/>
          </w:rPr>
          <w:fldChar w:fldCharType="separate"/>
        </w:r>
        <w:r w:rsidR="00F6439E">
          <w:rPr>
            <w:noProof/>
          </w:rPr>
          <w:t>93</w:t>
        </w:r>
        <w:r w:rsidR="00C07CC4">
          <w:rPr>
            <w:noProof/>
          </w:rPr>
          <w:fldChar w:fldCharType="end"/>
        </w:r>
      </w:hyperlink>
    </w:p>
    <w:p w14:paraId="73BDFBF9" w14:textId="51CD3F3C"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546" w:history="1">
        <w:r w:rsidR="00C07CC4" w:rsidRPr="00FE053D">
          <w:rPr>
            <w:rStyle w:val="af2"/>
            <w:rFonts w:ascii="微软雅黑" w:eastAsia="微软雅黑" w:hAnsi="微软雅黑"/>
            <w:noProof/>
          </w:rPr>
          <w:t>第四章 前端</w:t>
        </w:r>
        <w:r w:rsidR="00C07CC4">
          <w:rPr>
            <w:noProof/>
          </w:rPr>
          <w:tab/>
        </w:r>
        <w:r w:rsidR="00C07CC4">
          <w:rPr>
            <w:noProof/>
          </w:rPr>
          <w:fldChar w:fldCharType="begin"/>
        </w:r>
        <w:r w:rsidR="00C07CC4">
          <w:rPr>
            <w:noProof/>
          </w:rPr>
          <w:instrText xml:space="preserve"> PAGEREF _Toc526779546 \h </w:instrText>
        </w:r>
        <w:r w:rsidR="00C07CC4">
          <w:rPr>
            <w:noProof/>
          </w:rPr>
        </w:r>
        <w:r w:rsidR="00C07CC4">
          <w:rPr>
            <w:noProof/>
          </w:rPr>
          <w:fldChar w:fldCharType="separate"/>
        </w:r>
        <w:r w:rsidR="00F6439E">
          <w:rPr>
            <w:noProof/>
          </w:rPr>
          <w:t>109</w:t>
        </w:r>
        <w:r w:rsidR="00C07CC4">
          <w:rPr>
            <w:noProof/>
          </w:rPr>
          <w:fldChar w:fldCharType="end"/>
        </w:r>
      </w:hyperlink>
    </w:p>
    <w:p w14:paraId="5A786B34" w14:textId="7265B3DC"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47" w:history="1">
        <w:r w:rsidR="00C07CC4" w:rsidRPr="00FE053D">
          <w:rPr>
            <w:rStyle w:val="af2"/>
            <w:rFonts w:ascii="微软雅黑" w:hAnsi="微软雅黑"/>
            <w:noProof/>
          </w:rPr>
          <w:t>一． Html</w:t>
        </w:r>
        <w:r w:rsidR="00C07CC4">
          <w:rPr>
            <w:noProof/>
          </w:rPr>
          <w:tab/>
        </w:r>
        <w:r w:rsidR="00C07CC4">
          <w:rPr>
            <w:noProof/>
          </w:rPr>
          <w:fldChar w:fldCharType="begin"/>
        </w:r>
        <w:r w:rsidR="00C07CC4">
          <w:rPr>
            <w:noProof/>
          </w:rPr>
          <w:instrText xml:space="preserve"> PAGEREF _Toc526779547 \h </w:instrText>
        </w:r>
        <w:r w:rsidR="00C07CC4">
          <w:rPr>
            <w:noProof/>
          </w:rPr>
        </w:r>
        <w:r w:rsidR="00C07CC4">
          <w:rPr>
            <w:noProof/>
          </w:rPr>
          <w:fldChar w:fldCharType="separate"/>
        </w:r>
        <w:r w:rsidR="00F6439E">
          <w:rPr>
            <w:noProof/>
          </w:rPr>
          <w:t>109</w:t>
        </w:r>
        <w:r w:rsidR="00C07CC4">
          <w:rPr>
            <w:noProof/>
          </w:rPr>
          <w:fldChar w:fldCharType="end"/>
        </w:r>
      </w:hyperlink>
    </w:p>
    <w:p w14:paraId="58B58B85" w14:textId="3E790445"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48" w:history="1">
        <w:r w:rsidR="00C07CC4" w:rsidRPr="00FE053D">
          <w:rPr>
            <w:rStyle w:val="af2"/>
            <w:rFonts w:ascii="微软雅黑" w:hAnsi="微软雅黑"/>
            <w:noProof/>
          </w:rPr>
          <w:t>二． Css</w:t>
        </w:r>
        <w:r w:rsidR="00C07CC4">
          <w:rPr>
            <w:noProof/>
          </w:rPr>
          <w:tab/>
        </w:r>
        <w:r w:rsidR="00C07CC4">
          <w:rPr>
            <w:noProof/>
          </w:rPr>
          <w:fldChar w:fldCharType="begin"/>
        </w:r>
        <w:r w:rsidR="00C07CC4">
          <w:rPr>
            <w:noProof/>
          </w:rPr>
          <w:instrText xml:space="preserve"> PAGEREF _Toc526779548 \h </w:instrText>
        </w:r>
        <w:r w:rsidR="00C07CC4">
          <w:rPr>
            <w:noProof/>
          </w:rPr>
        </w:r>
        <w:r w:rsidR="00C07CC4">
          <w:rPr>
            <w:noProof/>
          </w:rPr>
          <w:fldChar w:fldCharType="separate"/>
        </w:r>
        <w:r w:rsidR="00F6439E">
          <w:rPr>
            <w:noProof/>
          </w:rPr>
          <w:t>109</w:t>
        </w:r>
        <w:r w:rsidR="00C07CC4">
          <w:rPr>
            <w:noProof/>
          </w:rPr>
          <w:fldChar w:fldCharType="end"/>
        </w:r>
      </w:hyperlink>
    </w:p>
    <w:p w14:paraId="47B66128" w14:textId="455242D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49" w:history="1">
        <w:r w:rsidR="00C07CC4" w:rsidRPr="00FE053D">
          <w:rPr>
            <w:rStyle w:val="af2"/>
            <w:rFonts w:ascii="微软雅黑" w:hAnsi="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什么是CSS初始化？有什么好处？(2018-4-16-lxy)</w:t>
        </w:r>
        <w:r w:rsidR="00C07CC4">
          <w:rPr>
            <w:noProof/>
          </w:rPr>
          <w:tab/>
        </w:r>
        <w:r w:rsidR="00C07CC4">
          <w:rPr>
            <w:noProof/>
          </w:rPr>
          <w:fldChar w:fldCharType="begin"/>
        </w:r>
        <w:r w:rsidR="00C07CC4">
          <w:rPr>
            <w:noProof/>
          </w:rPr>
          <w:instrText xml:space="preserve"> PAGEREF _Toc526779549 \h </w:instrText>
        </w:r>
        <w:r w:rsidR="00C07CC4">
          <w:rPr>
            <w:noProof/>
          </w:rPr>
        </w:r>
        <w:r w:rsidR="00C07CC4">
          <w:rPr>
            <w:noProof/>
          </w:rPr>
          <w:fldChar w:fldCharType="separate"/>
        </w:r>
        <w:r w:rsidR="00F6439E">
          <w:rPr>
            <w:noProof/>
          </w:rPr>
          <w:t>109</w:t>
        </w:r>
        <w:r w:rsidR="00C07CC4">
          <w:rPr>
            <w:noProof/>
          </w:rPr>
          <w:fldChar w:fldCharType="end"/>
        </w:r>
      </w:hyperlink>
    </w:p>
    <w:p w14:paraId="3ABA0E54" w14:textId="11DBEF4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50" w:history="1">
        <w:r w:rsidR="00C07CC4" w:rsidRPr="00FE053D">
          <w:rPr>
            <w:rStyle w:val="af2"/>
            <w:rFonts w:ascii="微软雅黑" w:hAnsi="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简述浮动的特征和清除浮动的方法？(2018-4-16-lxy)</w:t>
        </w:r>
        <w:r w:rsidR="00C07CC4">
          <w:rPr>
            <w:noProof/>
          </w:rPr>
          <w:tab/>
        </w:r>
        <w:r w:rsidR="00C07CC4">
          <w:rPr>
            <w:noProof/>
          </w:rPr>
          <w:fldChar w:fldCharType="begin"/>
        </w:r>
        <w:r w:rsidR="00C07CC4">
          <w:rPr>
            <w:noProof/>
          </w:rPr>
          <w:instrText xml:space="preserve"> PAGEREF _Toc526779550 \h </w:instrText>
        </w:r>
        <w:r w:rsidR="00C07CC4">
          <w:rPr>
            <w:noProof/>
          </w:rPr>
        </w:r>
        <w:r w:rsidR="00C07CC4">
          <w:rPr>
            <w:noProof/>
          </w:rPr>
          <w:fldChar w:fldCharType="separate"/>
        </w:r>
        <w:r w:rsidR="00F6439E">
          <w:rPr>
            <w:noProof/>
          </w:rPr>
          <w:t>109</w:t>
        </w:r>
        <w:r w:rsidR="00C07CC4">
          <w:rPr>
            <w:noProof/>
          </w:rPr>
          <w:fldChar w:fldCharType="end"/>
        </w:r>
      </w:hyperlink>
    </w:p>
    <w:p w14:paraId="0EC47B58" w14:textId="2E7B3F83"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51" w:history="1">
        <w:r w:rsidR="00C07CC4" w:rsidRPr="00FE053D">
          <w:rPr>
            <w:rStyle w:val="af2"/>
            <w:rFonts w:ascii="微软雅黑" w:hAnsi="微软雅黑"/>
            <w:noProof/>
          </w:rPr>
          <w:t>三． JavaScript</w:t>
        </w:r>
        <w:r w:rsidR="00C07CC4">
          <w:rPr>
            <w:noProof/>
          </w:rPr>
          <w:tab/>
        </w:r>
        <w:r w:rsidR="00C07CC4">
          <w:rPr>
            <w:noProof/>
          </w:rPr>
          <w:fldChar w:fldCharType="begin"/>
        </w:r>
        <w:r w:rsidR="00C07CC4">
          <w:rPr>
            <w:noProof/>
          </w:rPr>
          <w:instrText xml:space="preserve"> PAGEREF _Toc526779551 \h </w:instrText>
        </w:r>
        <w:r w:rsidR="00C07CC4">
          <w:rPr>
            <w:noProof/>
          </w:rPr>
        </w:r>
        <w:r w:rsidR="00C07CC4">
          <w:rPr>
            <w:noProof/>
          </w:rPr>
          <w:fldChar w:fldCharType="separate"/>
        </w:r>
        <w:r w:rsidR="00F6439E">
          <w:rPr>
            <w:noProof/>
          </w:rPr>
          <w:t>110</w:t>
        </w:r>
        <w:r w:rsidR="00C07CC4">
          <w:rPr>
            <w:noProof/>
          </w:rPr>
          <w:fldChar w:fldCharType="end"/>
        </w:r>
      </w:hyperlink>
    </w:p>
    <w:p w14:paraId="22BC95BE" w14:textId="4414C369"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52" w:history="1">
        <w:r w:rsidR="00C07CC4" w:rsidRPr="00FE053D">
          <w:rPr>
            <w:rStyle w:val="af2"/>
            <w:rFonts w:ascii="微软雅黑" w:hAnsi="微软雅黑"/>
            <w:noProof/>
          </w:rPr>
          <w:t>四． jQurey</w:t>
        </w:r>
        <w:r w:rsidR="00C07CC4">
          <w:rPr>
            <w:noProof/>
          </w:rPr>
          <w:tab/>
        </w:r>
        <w:r w:rsidR="00C07CC4">
          <w:rPr>
            <w:noProof/>
          </w:rPr>
          <w:fldChar w:fldCharType="begin"/>
        </w:r>
        <w:r w:rsidR="00C07CC4">
          <w:rPr>
            <w:noProof/>
          </w:rPr>
          <w:instrText xml:space="preserve"> PAGEREF _Toc526779552 \h </w:instrText>
        </w:r>
        <w:r w:rsidR="00C07CC4">
          <w:rPr>
            <w:noProof/>
          </w:rPr>
        </w:r>
        <w:r w:rsidR="00C07CC4">
          <w:rPr>
            <w:noProof/>
          </w:rPr>
          <w:fldChar w:fldCharType="separate"/>
        </w:r>
        <w:r w:rsidR="00F6439E">
          <w:rPr>
            <w:noProof/>
          </w:rPr>
          <w:t>111</w:t>
        </w:r>
        <w:r w:rsidR="00C07CC4">
          <w:rPr>
            <w:noProof/>
          </w:rPr>
          <w:fldChar w:fldCharType="end"/>
        </w:r>
      </w:hyperlink>
    </w:p>
    <w:p w14:paraId="37C96B65" w14:textId="7880CB02"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53" w:history="1">
        <w:r w:rsidR="00C07CC4" w:rsidRPr="00FE053D">
          <w:rPr>
            <w:rStyle w:val="af2"/>
            <w:rFonts w:ascii="微软雅黑" w:hAnsi="微软雅黑"/>
            <w:noProof/>
          </w:rPr>
          <w:t>五．vue.js</w:t>
        </w:r>
        <w:r w:rsidR="00C07CC4">
          <w:rPr>
            <w:noProof/>
          </w:rPr>
          <w:tab/>
        </w:r>
        <w:r w:rsidR="00C07CC4">
          <w:rPr>
            <w:noProof/>
          </w:rPr>
          <w:fldChar w:fldCharType="begin"/>
        </w:r>
        <w:r w:rsidR="00C07CC4">
          <w:rPr>
            <w:noProof/>
          </w:rPr>
          <w:instrText xml:space="preserve"> PAGEREF _Toc526779553 \h </w:instrText>
        </w:r>
        <w:r w:rsidR="00C07CC4">
          <w:rPr>
            <w:noProof/>
          </w:rPr>
        </w:r>
        <w:r w:rsidR="00C07CC4">
          <w:rPr>
            <w:noProof/>
          </w:rPr>
          <w:fldChar w:fldCharType="separate"/>
        </w:r>
        <w:r w:rsidR="00F6439E">
          <w:rPr>
            <w:noProof/>
          </w:rPr>
          <w:t>111</w:t>
        </w:r>
        <w:r w:rsidR="00C07CC4">
          <w:rPr>
            <w:noProof/>
          </w:rPr>
          <w:fldChar w:fldCharType="end"/>
        </w:r>
      </w:hyperlink>
    </w:p>
    <w:p w14:paraId="4529E592" w14:textId="0F5A0613"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554" w:history="1">
        <w:r w:rsidR="00C07CC4" w:rsidRPr="00FE053D">
          <w:rPr>
            <w:rStyle w:val="af2"/>
            <w:rFonts w:ascii="微软雅黑" w:eastAsia="微软雅黑" w:hAnsi="微软雅黑"/>
            <w:noProof/>
          </w:rPr>
          <w:t>第五章 Web</w:t>
        </w:r>
        <w:r w:rsidR="00C07CC4">
          <w:rPr>
            <w:noProof/>
          </w:rPr>
          <w:tab/>
        </w:r>
        <w:r w:rsidR="00C07CC4">
          <w:rPr>
            <w:noProof/>
          </w:rPr>
          <w:fldChar w:fldCharType="begin"/>
        </w:r>
        <w:r w:rsidR="00C07CC4">
          <w:rPr>
            <w:noProof/>
          </w:rPr>
          <w:instrText xml:space="preserve"> PAGEREF _Toc526779554 \h </w:instrText>
        </w:r>
        <w:r w:rsidR="00C07CC4">
          <w:rPr>
            <w:noProof/>
          </w:rPr>
        </w:r>
        <w:r w:rsidR="00C07CC4">
          <w:rPr>
            <w:noProof/>
          </w:rPr>
          <w:fldChar w:fldCharType="separate"/>
        </w:r>
        <w:r w:rsidR="00F6439E">
          <w:rPr>
            <w:noProof/>
          </w:rPr>
          <w:t>111</w:t>
        </w:r>
        <w:r w:rsidR="00C07CC4">
          <w:rPr>
            <w:noProof/>
          </w:rPr>
          <w:fldChar w:fldCharType="end"/>
        </w:r>
      </w:hyperlink>
    </w:p>
    <w:p w14:paraId="7358F0BF" w14:textId="3DC55FFA"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55" w:history="1">
        <w:r w:rsidR="00C07CC4" w:rsidRPr="00FE053D">
          <w:rPr>
            <w:rStyle w:val="af2"/>
            <w:rFonts w:ascii="微软雅黑" w:hAnsi="微软雅黑"/>
            <w:noProof/>
          </w:rPr>
          <w:t>一． Flask</w:t>
        </w:r>
        <w:r w:rsidR="00C07CC4">
          <w:rPr>
            <w:noProof/>
          </w:rPr>
          <w:tab/>
        </w:r>
        <w:r w:rsidR="00C07CC4">
          <w:rPr>
            <w:noProof/>
          </w:rPr>
          <w:fldChar w:fldCharType="begin"/>
        </w:r>
        <w:r w:rsidR="00C07CC4">
          <w:rPr>
            <w:noProof/>
          </w:rPr>
          <w:instrText xml:space="preserve"> PAGEREF _Toc526779555 \h </w:instrText>
        </w:r>
        <w:r w:rsidR="00C07CC4">
          <w:rPr>
            <w:noProof/>
          </w:rPr>
        </w:r>
        <w:r w:rsidR="00C07CC4">
          <w:rPr>
            <w:noProof/>
          </w:rPr>
          <w:fldChar w:fldCharType="separate"/>
        </w:r>
        <w:r w:rsidR="00F6439E">
          <w:rPr>
            <w:noProof/>
          </w:rPr>
          <w:t>111</w:t>
        </w:r>
        <w:r w:rsidR="00C07CC4">
          <w:rPr>
            <w:noProof/>
          </w:rPr>
          <w:fldChar w:fldCharType="end"/>
        </w:r>
      </w:hyperlink>
    </w:p>
    <w:p w14:paraId="3618C001" w14:textId="0DD1FBC6"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56" w:history="1">
        <w:r w:rsidR="00C07CC4" w:rsidRPr="00FE053D">
          <w:rPr>
            <w:rStyle w:val="af2"/>
            <w:rFonts w:ascii="微软雅黑" w:hAnsi="微软雅黑"/>
            <w:noProof/>
          </w:rPr>
          <w:t>二． Django</w:t>
        </w:r>
        <w:r w:rsidR="00C07CC4">
          <w:rPr>
            <w:noProof/>
          </w:rPr>
          <w:tab/>
        </w:r>
        <w:r w:rsidR="00C07CC4">
          <w:rPr>
            <w:noProof/>
          </w:rPr>
          <w:fldChar w:fldCharType="begin"/>
        </w:r>
        <w:r w:rsidR="00C07CC4">
          <w:rPr>
            <w:noProof/>
          </w:rPr>
          <w:instrText xml:space="preserve"> PAGEREF _Toc526779556 \h </w:instrText>
        </w:r>
        <w:r w:rsidR="00C07CC4">
          <w:rPr>
            <w:noProof/>
          </w:rPr>
        </w:r>
        <w:r w:rsidR="00C07CC4">
          <w:rPr>
            <w:noProof/>
          </w:rPr>
          <w:fldChar w:fldCharType="separate"/>
        </w:r>
        <w:r w:rsidR="00F6439E">
          <w:rPr>
            <w:noProof/>
          </w:rPr>
          <w:t>123</w:t>
        </w:r>
        <w:r w:rsidR="00C07CC4">
          <w:rPr>
            <w:noProof/>
          </w:rPr>
          <w:fldChar w:fldCharType="end"/>
        </w:r>
      </w:hyperlink>
    </w:p>
    <w:p w14:paraId="6E8AC080" w14:textId="6B62DF72"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57" w:history="1">
        <w:r w:rsidR="00C07CC4" w:rsidRPr="00FE053D">
          <w:rPr>
            <w:rStyle w:val="af2"/>
            <w:rFonts w:ascii="微软雅黑" w:hAnsi="微软雅黑"/>
            <w:noProof/>
          </w:rPr>
          <w:t>三． Tornado</w:t>
        </w:r>
        <w:r w:rsidR="00C07CC4">
          <w:rPr>
            <w:noProof/>
          </w:rPr>
          <w:tab/>
        </w:r>
        <w:r w:rsidR="00C07CC4">
          <w:rPr>
            <w:noProof/>
          </w:rPr>
          <w:fldChar w:fldCharType="begin"/>
        </w:r>
        <w:r w:rsidR="00C07CC4">
          <w:rPr>
            <w:noProof/>
          </w:rPr>
          <w:instrText xml:space="preserve"> PAGEREF _Toc526779557 \h </w:instrText>
        </w:r>
        <w:r w:rsidR="00C07CC4">
          <w:rPr>
            <w:noProof/>
          </w:rPr>
        </w:r>
        <w:r w:rsidR="00C07CC4">
          <w:rPr>
            <w:noProof/>
          </w:rPr>
          <w:fldChar w:fldCharType="separate"/>
        </w:r>
        <w:r w:rsidR="00F6439E">
          <w:rPr>
            <w:noProof/>
          </w:rPr>
          <w:t>159</w:t>
        </w:r>
        <w:r w:rsidR="00C07CC4">
          <w:rPr>
            <w:noProof/>
          </w:rPr>
          <w:fldChar w:fldCharType="end"/>
        </w:r>
      </w:hyperlink>
    </w:p>
    <w:p w14:paraId="5C07DC0B" w14:textId="1CD5F2C0"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558" w:history="1">
        <w:r w:rsidR="00C07CC4" w:rsidRPr="00FE053D">
          <w:rPr>
            <w:rStyle w:val="af2"/>
            <w:rFonts w:ascii="微软雅黑" w:eastAsia="微软雅黑" w:hAnsi="微软雅黑"/>
            <w:noProof/>
          </w:rPr>
          <w:t>第六章 爬虫</w:t>
        </w:r>
        <w:r w:rsidR="00C07CC4">
          <w:rPr>
            <w:noProof/>
          </w:rPr>
          <w:tab/>
        </w:r>
        <w:r w:rsidR="00C07CC4">
          <w:rPr>
            <w:noProof/>
          </w:rPr>
          <w:fldChar w:fldCharType="begin"/>
        </w:r>
        <w:r w:rsidR="00C07CC4">
          <w:rPr>
            <w:noProof/>
          </w:rPr>
          <w:instrText xml:space="preserve"> PAGEREF _Toc526779558 \h </w:instrText>
        </w:r>
        <w:r w:rsidR="00C07CC4">
          <w:rPr>
            <w:noProof/>
          </w:rPr>
        </w:r>
        <w:r w:rsidR="00C07CC4">
          <w:rPr>
            <w:noProof/>
          </w:rPr>
          <w:fldChar w:fldCharType="separate"/>
        </w:r>
        <w:r w:rsidR="00F6439E">
          <w:rPr>
            <w:noProof/>
          </w:rPr>
          <w:t>160</w:t>
        </w:r>
        <w:r w:rsidR="00C07CC4">
          <w:rPr>
            <w:noProof/>
          </w:rPr>
          <w:fldChar w:fldCharType="end"/>
        </w:r>
      </w:hyperlink>
    </w:p>
    <w:p w14:paraId="3491816A" w14:textId="49BB3778"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59" w:history="1">
        <w:r w:rsidR="00C07CC4" w:rsidRPr="00FE053D">
          <w:rPr>
            <w:rStyle w:val="af2"/>
            <w:rFonts w:ascii="微软雅黑" w:hAnsi="微软雅黑"/>
            <w:noProof/>
          </w:rPr>
          <w:t>一． 常用库与模块</w:t>
        </w:r>
        <w:r w:rsidR="00C07CC4">
          <w:rPr>
            <w:noProof/>
          </w:rPr>
          <w:tab/>
        </w:r>
        <w:r w:rsidR="00C07CC4">
          <w:rPr>
            <w:noProof/>
          </w:rPr>
          <w:fldChar w:fldCharType="begin"/>
        </w:r>
        <w:r w:rsidR="00C07CC4">
          <w:rPr>
            <w:noProof/>
          </w:rPr>
          <w:instrText xml:space="preserve"> PAGEREF _Toc526779559 \h </w:instrText>
        </w:r>
        <w:r w:rsidR="00C07CC4">
          <w:rPr>
            <w:noProof/>
          </w:rPr>
        </w:r>
        <w:r w:rsidR="00C07CC4">
          <w:rPr>
            <w:noProof/>
          </w:rPr>
          <w:fldChar w:fldCharType="separate"/>
        </w:r>
        <w:r w:rsidR="00F6439E">
          <w:rPr>
            <w:noProof/>
          </w:rPr>
          <w:t>160</w:t>
        </w:r>
        <w:r w:rsidR="00C07CC4">
          <w:rPr>
            <w:noProof/>
          </w:rPr>
          <w:fldChar w:fldCharType="end"/>
        </w:r>
      </w:hyperlink>
    </w:p>
    <w:p w14:paraId="4D1E9D2B" w14:textId="3087817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60" w:history="1">
        <w:r w:rsidR="00C07CC4" w:rsidRPr="00FE053D">
          <w:rPr>
            <w:rStyle w:val="af2"/>
            <w:rFonts w:ascii="微软雅黑" w:hAnsi="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试列出至少三种目前流行的大型数据库的名称:________、_________、__________,其中您最熟悉的是__________,从__________年开始使用（2018-4-1-ydy）</w:t>
        </w:r>
        <w:r w:rsidR="00C07CC4">
          <w:rPr>
            <w:noProof/>
          </w:rPr>
          <w:tab/>
        </w:r>
        <w:r w:rsidR="00C07CC4">
          <w:rPr>
            <w:noProof/>
          </w:rPr>
          <w:fldChar w:fldCharType="begin"/>
        </w:r>
        <w:r w:rsidR="00C07CC4">
          <w:rPr>
            <w:noProof/>
          </w:rPr>
          <w:instrText xml:space="preserve"> PAGEREF _Toc526779560 \h </w:instrText>
        </w:r>
        <w:r w:rsidR="00C07CC4">
          <w:rPr>
            <w:noProof/>
          </w:rPr>
        </w:r>
        <w:r w:rsidR="00C07CC4">
          <w:rPr>
            <w:noProof/>
          </w:rPr>
          <w:fldChar w:fldCharType="separate"/>
        </w:r>
        <w:r w:rsidR="00F6439E">
          <w:rPr>
            <w:noProof/>
          </w:rPr>
          <w:t>160</w:t>
        </w:r>
        <w:r w:rsidR="00C07CC4">
          <w:rPr>
            <w:noProof/>
          </w:rPr>
          <w:fldChar w:fldCharType="end"/>
        </w:r>
      </w:hyperlink>
    </w:p>
    <w:p w14:paraId="2A805669" w14:textId="6893ABE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61" w:history="1">
        <w:r w:rsidR="00C07CC4" w:rsidRPr="00FE053D">
          <w:rPr>
            <w:rStyle w:val="af2"/>
            <w:rFonts w:ascii="微软雅黑" w:hAnsi="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列举您使用过的Python网络爬虫所用到的网络数据包?(2018-4-16-lxy)</w:t>
        </w:r>
        <w:r w:rsidR="00C07CC4">
          <w:rPr>
            <w:noProof/>
          </w:rPr>
          <w:tab/>
        </w:r>
        <w:r w:rsidR="00C07CC4">
          <w:rPr>
            <w:noProof/>
          </w:rPr>
          <w:fldChar w:fldCharType="begin"/>
        </w:r>
        <w:r w:rsidR="00C07CC4">
          <w:rPr>
            <w:noProof/>
          </w:rPr>
          <w:instrText xml:space="preserve"> PAGEREF _Toc526779561 \h </w:instrText>
        </w:r>
        <w:r w:rsidR="00C07CC4">
          <w:rPr>
            <w:noProof/>
          </w:rPr>
        </w:r>
        <w:r w:rsidR="00C07CC4">
          <w:rPr>
            <w:noProof/>
          </w:rPr>
          <w:fldChar w:fldCharType="separate"/>
        </w:r>
        <w:r w:rsidR="00F6439E">
          <w:rPr>
            <w:noProof/>
          </w:rPr>
          <w:t>160</w:t>
        </w:r>
        <w:r w:rsidR="00C07CC4">
          <w:rPr>
            <w:noProof/>
          </w:rPr>
          <w:fldChar w:fldCharType="end"/>
        </w:r>
      </w:hyperlink>
    </w:p>
    <w:p w14:paraId="187FC12E" w14:textId="43B737C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62" w:history="1">
        <w:r w:rsidR="00C07CC4" w:rsidRPr="00FE053D">
          <w:rPr>
            <w:rStyle w:val="af2"/>
            <w:rFonts w:ascii="微软雅黑" w:hAnsi="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列举您使用过的Python网络爬虫所用到的解析数据包（2018-4-1-ydy）</w:t>
        </w:r>
        <w:r w:rsidR="00C07CC4">
          <w:rPr>
            <w:noProof/>
          </w:rPr>
          <w:tab/>
        </w:r>
        <w:r w:rsidR="00C07CC4">
          <w:rPr>
            <w:noProof/>
          </w:rPr>
          <w:fldChar w:fldCharType="begin"/>
        </w:r>
        <w:r w:rsidR="00C07CC4">
          <w:rPr>
            <w:noProof/>
          </w:rPr>
          <w:instrText xml:space="preserve"> PAGEREF _Toc526779562 \h </w:instrText>
        </w:r>
        <w:r w:rsidR="00C07CC4">
          <w:rPr>
            <w:noProof/>
          </w:rPr>
        </w:r>
        <w:r w:rsidR="00C07CC4">
          <w:rPr>
            <w:noProof/>
          </w:rPr>
          <w:fldChar w:fldCharType="separate"/>
        </w:r>
        <w:r w:rsidR="00F6439E">
          <w:rPr>
            <w:noProof/>
          </w:rPr>
          <w:t>160</w:t>
        </w:r>
        <w:r w:rsidR="00C07CC4">
          <w:rPr>
            <w:noProof/>
          </w:rPr>
          <w:fldChar w:fldCharType="end"/>
        </w:r>
      </w:hyperlink>
    </w:p>
    <w:p w14:paraId="7822BCAD" w14:textId="5353E1F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63" w:history="1">
        <w:r w:rsidR="00C07CC4" w:rsidRPr="00FE053D">
          <w:rPr>
            <w:rStyle w:val="af2"/>
            <w:rFonts w:ascii="微软雅黑" w:hAnsi="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爬取数据后使用哪个数据库存储数据的，为什么？（2018-4-1-ydy）</w:t>
        </w:r>
        <w:r w:rsidR="00C07CC4">
          <w:rPr>
            <w:noProof/>
          </w:rPr>
          <w:tab/>
        </w:r>
        <w:r w:rsidR="00C07CC4">
          <w:rPr>
            <w:noProof/>
          </w:rPr>
          <w:fldChar w:fldCharType="begin"/>
        </w:r>
        <w:r w:rsidR="00C07CC4">
          <w:rPr>
            <w:noProof/>
          </w:rPr>
          <w:instrText xml:space="preserve"> PAGEREF _Toc526779563 \h </w:instrText>
        </w:r>
        <w:r w:rsidR="00C07CC4">
          <w:rPr>
            <w:noProof/>
          </w:rPr>
        </w:r>
        <w:r w:rsidR="00C07CC4">
          <w:rPr>
            <w:noProof/>
          </w:rPr>
          <w:fldChar w:fldCharType="separate"/>
        </w:r>
        <w:r w:rsidR="00F6439E">
          <w:rPr>
            <w:noProof/>
          </w:rPr>
          <w:t>160</w:t>
        </w:r>
        <w:r w:rsidR="00C07CC4">
          <w:rPr>
            <w:noProof/>
          </w:rPr>
          <w:fldChar w:fldCharType="end"/>
        </w:r>
      </w:hyperlink>
    </w:p>
    <w:p w14:paraId="67AD372D" w14:textId="322845D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64" w:history="1">
        <w:r w:rsidR="00C07CC4" w:rsidRPr="00FE053D">
          <w:rPr>
            <w:rStyle w:val="af2"/>
            <w:rFonts w:ascii="微软雅黑" w:hAnsi="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你用过的爬虫框架或者模块有哪些？谈谈他们的区别或者优缺点？(2018-4-16-lxy)</w:t>
        </w:r>
        <w:r w:rsidR="00C07CC4">
          <w:rPr>
            <w:noProof/>
          </w:rPr>
          <w:tab/>
        </w:r>
        <w:r w:rsidR="00C07CC4">
          <w:rPr>
            <w:noProof/>
          </w:rPr>
          <w:fldChar w:fldCharType="begin"/>
        </w:r>
        <w:r w:rsidR="00C07CC4">
          <w:rPr>
            <w:noProof/>
          </w:rPr>
          <w:instrText xml:space="preserve"> PAGEREF _Toc526779564 \h </w:instrText>
        </w:r>
        <w:r w:rsidR="00C07CC4">
          <w:rPr>
            <w:noProof/>
          </w:rPr>
        </w:r>
        <w:r w:rsidR="00C07CC4">
          <w:rPr>
            <w:noProof/>
          </w:rPr>
          <w:fldChar w:fldCharType="separate"/>
        </w:r>
        <w:r w:rsidR="00F6439E">
          <w:rPr>
            <w:noProof/>
          </w:rPr>
          <w:t>163</w:t>
        </w:r>
        <w:r w:rsidR="00C07CC4">
          <w:rPr>
            <w:noProof/>
          </w:rPr>
          <w:fldChar w:fldCharType="end"/>
        </w:r>
      </w:hyperlink>
    </w:p>
    <w:p w14:paraId="7B2A9CC6" w14:textId="1625D01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65" w:history="1">
        <w:r w:rsidR="00C07CC4" w:rsidRPr="00FE053D">
          <w:rPr>
            <w:rStyle w:val="af2"/>
            <w:rFonts w:ascii="微软雅黑" w:hAnsi="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写爬虫是用多进程好？还是多线程好？ 为什么？(2018-4-16-lxy)</w:t>
        </w:r>
        <w:r w:rsidR="00C07CC4">
          <w:rPr>
            <w:noProof/>
          </w:rPr>
          <w:tab/>
        </w:r>
        <w:r w:rsidR="00C07CC4">
          <w:rPr>
            <w:noProof/>
          </w:rPr>
          <w:fldChar w:fldCharType="begin"/>
        </w:r>
        <w:r w:rsidR="00C07CC4">
          <w:rPr>
            <w:noProof/>
          </w:rPr>
          <w:instrText xml:space="preserve"> PAGEREF _Toc526779565 \h </w:instrText>
        </w:r>
        <w:r w:rsidR="00C07CC4">
          <w:rPr>
            <w:noProof/>
          </w:rPr>
        </w:r>
        <w:r w:rsidR="00C07CC4">
          <w:rPr>
            <w:noProof/>
          </w:rPr>
          <w:fldChar w:fldCharType="separate"/>
        </w:r>
        <w:r w:rsidR="00F6439E">
          <w:rPr>
            <w:noProof/>
          </w:rPr>
          <w:t>164</w:t>
        </w:r>
        <w:r w:rsidR="00C07CC4">
          <w:rPr>
            <w:noProof/>
          </w:rPr>
          <w:fldChar w:fldCharType="end"/>
        </w:r>
      </w:hyperlink>
    </w:p>
    <w:p w14:paraId="2CCD598F" w14:textId="6ECF66C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66" w:history="1">
        <w:r w:rsidR="00C07CC4" w:rsidRPr="00FE053D">
          <w:rPr>
            <w:rStyle w:val="af2"/>
            <w:rFonts w:ascii="微软雅黑" w:hAnsi="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常见的反爬虫和应对方法？(2018-4-16-lxy)</w:t>
        </w:r>
        <w:r w:rsidR="00C07CC4">
          <w:rPr>
            <w:noProof/>
          </w:rPr>
          <w:tab/>
        </w:r>
        <w:r w:rsidR="00C07CC4">
          <w:rPr>
            <w:noProof/>
          </w:rPr>
          <w:fldChar w:fldCharType="begin"/>
        </w:r>
        <w:r w:rsidR="00C07CC4">
          <w:rPr>
            <w:noProof/>
          </w:rPr>
          <w:instrText xml:space="preserve"> PAGEREF _Toc526779566 \h </w:instrText>
        </w:r>
        <w:r w:rsidR="00C07CC4">
          <w:rPr>
            <w:noProof/>
          </w:rPr>
        </w:r>
        <w:r w:rsidR="00C07CC4">
          <w:rPr>
            <w:noProof/>
          </w:rPr>
          <w:fldChar w:fldCharType="separate"/>
        </w:r>
        <w:r w:rsidR="00F6439E">
          <w:rPr>
            <w:noProof/>
          </w:rPr>
          <w:t>164</w:t>
        </w:r>
        <w:r w:rsidR="00C07CC4">
          <w:rPr>
            <w:noProof/>
          </w:rPr>
          <w:fldChar w:fldCharType="end"/>
        </w:r>
      </w:hyperlink>
    </w:p>
    <w:p w14:paraId="5CF17FB7" w14:textId="73B048D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67" w:history="1">
        <w:r w:rsidR="00C07CC4" w:rsidRPr="00FE053D">
          <w:rPr>
            <w:rStyle w:val="af2"/>
            <w:rFonts w:ascii="微软雅黑" w:hAnsi="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解析网页的解析器使用最多的是哪几个? (2018-4-16-lxy)</w:t>
        </w:r>
        <w:r w:rsidR="00C07CC4">
          <w:rPr>
            <w:noProof/>
          </w:rPr>
          <w:tab/>
        </w:r>
        <w:r w:rsidR="00C07CC4">
          <w:rPr>
            <w:noProof/>
          </w:rPr>
          <w:fldChar w:fldCharType="begin"/>
        </w:r>
        <w:r w:rsidR="00C07CC4">
          <w:rPr>
            <w:noProof/>
          </w:rPr>
          <w:instrText xml:space="preserve"> PAGEREF _Toc526779567 \h </w:instrText>
        </w:r>
        <w:r w:rsidR="00C07CC4">
          <w:rPr>
            <w:noProof/>
          </w:rPr>
        </w:r>
        <w:r w:rsidR="00C07CC4">
          <w:rPr>
            <w:noProof/>
          </w:rPr>
          <w:fldChar w:fldCharType="separate"/>
        </w:r>
        <w:r w:rsidR="00F6439E">
          <w:rPr>
            <w:noProof/>
          </w:rPr>
          <w:t>166</w:t>
        </w:r>
        <w:r w:rsidR="00C07CC4">
          <w:rPr>
            <w:noProof/>
          </w:rPr>
          <w:fldChar w:fldCharType="end"/>
        </w:r>
      </w:hyperlink>
    </w:p>
    <w:p w14:paraId="37BD753C" w14:textId="3F0DCB2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68" w:history="1">
        <w:r w:rsidR="00C07CC4" w:rsidRPr="00FE053D">
          <w:rPr>
            <w:rStyle w:val="af2"/>
            <w:rFonts w:ascii="微软雅黑" w:hAnsi="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需要登录的网页，如何解决同时限制ip，cookie,session（其中有一些是动态生成的）在不使用动态爬取的情况下？(2018-4-16-lxy)</w:t>
        </w:r>
        <w:r w:rsidR="00C07CC4">
          <w:rPr>
            <w:noProof/>
          </w:rPr>
          <w:tab/>
        </w:r>
        <w:r w:rsidR="00C07CC4">
          <w:rPr>
            <w:noProof/>
          </w:rPr>
          <w:fldChar w:fldCharType="begin"/>
        </w:r>
        <w:r w:rsidR="00C07CC4">
          <w:rPr>
            <w:noProof/>
          </w:rPr>
          <w:instrText xml:space="preserve"> PAGEREF _Toc526779568 \h </w:instrText>
        </w:r>
        <w:r w:rsidR="00C07CC4">
          <w:rPr>
            <w:noProof/>
          </w:rPr>
        </w:r>
        <w:r w:rsidR="00C07CC4">
          <w:rPr>
            <w:noProof/>
          </w:rPr>
          <w:fldChar w:fldCharType="separate"/>
        </w:r>
        <w:r w:rsidR="00F6439E">
          <w:rPr>
            <w:noProof/>
          </w:rPr>
          <w:t>166</w:t>
        </w:r>
        <w:r w:rsidR="00C07CC4">
          <w:rPr>
            <w:noProof/>
          </w:rPr>
          <w:fldChar w:fldCharType="end"/>
        </w:r>
      </w:hyperlink>
    </w:p>
    <w:p w14:paraId="7A474BE5" w14:textId="57A78892"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69" w:history="1">
        <w:r w:rsidR="00C07CC4" w:rsidRPr="00FE053D">
          <w:rPr>
            <w:rStyle w:val="af2"/>
            <w:rFonts w:ascii="微软雅黑" w:hAnsi="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验证码的解决? (2018-4-16-lxy)</w:t>
        </w:r>
        <w:r w:rsidR="00C07CC4">
          <w:rPr>
            <w:noProof/>
          </w:rPr>
          <w:tab/>
        </w:r>
        <w:r w:rsidR="00C07CC4">
          <w:rPr>
            <w:noProof/>
          </w:rPr>
          <w:fldChar w:fldCharType="begin"/>
        </w:r>
        <w:r w:rsidR="00C07CC4">
          <w:rPr>
            <w:noProof/>
          </w:rPr>
          <w:instrText xml:space="preserve"> PAGEREF _Toc526779569 \h </w:instrText>
        </w:r>
        <w:r w:rsidR="00C07CC4">
          <w:rPr>
            <w:noProof/>
          </w:rPr>
        </w:r>
        <w:r w:rsidR="00C07CC4">
          <w:rPr>
            <w:noProof/>
          </w:rPr>
          <w:fldChar w:fldCharType="separate"/>
        </w:r>
        <w:r w:rsidR="00F6439E">
          <w:rPr>
            <w:noProof/>
          </w:rPr>
          <w:t>166</w:t>
        </w:r>
        <w:r w:rsidR="00C07CC4">
          <w:rPr>
            <w:noProof/>
          </w:rPr>
          <w:fldChar w:fldCharType="end"/>
        </w:r>
      </w:hyperlink>
    </w:p>
    <w:p w14:paraId="1C378CE0" w14:textId="1731D0BC"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0" w:history="1">
        <w:r w:rsidR="00C07CC4" w:rsidRPr="00FE053D">
          <w:rPr>
            <w:rStyle w:val="af2"/>
            <w:rFonts w:ascii="微软雅黑" w:hAnsi="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使用最多的数据库（Mysql，Mongodb，redis等），对他们的理解？(2018-4-16-lxy)</w:t>
        </w:r>
        <w:r w:rsidR="00C07CC4">
          <w:rPr>
            <w:noProof/>
          </w:rPr>
          <w:tab/>
        </w:r>
        <w:r w:rsidR="00C07CC4">
          <w:rPr>
            <w:noProof/>
          </w:rPr>
          <w:fldChar w:fldCharType="begin"/>
        </w:r>
        <w:r w:rsidR="00C07CC4">
          <w:rPr>
            <w:noProof/>
          </w:rPr>
          <w:instrText xml:space="preserve"> PAGEREF _Toc526779570 \h </w:instrText>
        </w:r>
        <w:r w:rsidR="00C07CC4">
          <w:rPr>
            <w:noProof/>
          </w:rPr>
        </w:r>
        <w:r w:rsidR="00C07CC4">
          <w:rPr>
            <w:noProof/>
          </w:rPr>
          <w:fldChar w:fldCharType="separate"/>
        </w:r>
        <w:r w:rsidR="00F6439E">
          <w:rPr>
            <w:noProof/>
          </w:rPr>
          <w:t>166</w:t>
        </w:r>
        <w:r w:rsidR="00C07CC4">
          <w:rPr>
            <w:noProof/>
          </w:rPr>
          <w:fldChar w:fldCharType="end"/>
        </w:r>
      </w:hyperlink>
    </w:p>
    <w:p w14:paraId="1A242A72" w14:textId="37176D1C"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1" w:history="1">
        <w:r w:rsidR="00C07CC4" w:rsidRPr="00FE053D">
          <w:rPr>
            <w:rStyle w:val="af2"/>
            <w:rFonts w:ascii="微软雅黑" w:hAnsi="微软雅黑"/>
            <w:noProof/>
          </w:rPr>
          <w:t>1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字符集和字符编码(2018-4-23-lyf)</w:t>
        </w:r>
        <w:r w:rsidR="00C07CC4">
          <w:rPr>
            <w:noProof/>
          </w:rPr>
          <w:tab/>
        </w:r>
        <w:r w:rsidR="00C07CC4">
          <w:rPr>
            <w:noProof/>
          </w:rPr>
          <w:fldChar w:fldCharType="begin"/>
        </w:r>
        <w:r w:rsidR="00C07CC4">
          <w:rPr>
            <w:noProof/>
          </w:rPr>
          <w:instrText xml:space="preserve"> PAGEREF _Toc526779571 \h </w:instrText>
        </w:r>
        <w:r w:rsidR="00C07CC4">
          <w:rPr>
            <w:noProof/>
          </w:rPr>
        </w:r>
        <w:r w:rsidR="00C07CC4">
          <w:rPr>
            <w:noProof/>
          </w:rPr>
          <w:fldChar w:fldCharType="separate"/>
        </w:r>
        <w:r w:rsidR="00F6439E">
          <w:rPr>
            <w:noProof/>
          </w:rPr>
          <w:t>167</w:t>
        </w:r>
        <w:r w:rsidR="00C07CC4">
          <w:rPr>
            <w:noProof/>
          </w:rPr>
          <w:fldChar w:fldCharType="end"/>
        </w:r>
      </w:hyperlink>
    </w:p>
    <w:p w14:paraId="787D0C4F" w14:textId="58686FD0"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2" w:history="1">
        <w:r w:rsidR="00C07CC4" w:rsidRPr="00FE053D">
          <w:rPr>
            <w:rStyle w:val="af2"/>
            <w:rFonts w:ascii="微软雅黑" w:hAnsi="微软雅黑"/>
            <w:noProof/>
          </w:rPr>
          <w:t>1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写一个邮箱地址的正则表达式？(2018-4-23-lyf)</w:t>
        </w:r>
        <w:r w:rsidR="00C07CC4">
          <w:rPr>
            <w:noProof/>
          </w:rPr>
          <w:tab/>
        </w:r>
        <w:r w:rsidR="00C07CC4">
          <w:rPr>
            <w:noProof/>
          </w:rPr>
          <w:fldChar w:fldCharType="begin"/>
        </w:r>
        <w:r w:rsidR="00C07CC4">
          <w:rPr>
            <w:noProof/>
          </w:rPr>
          <w:instrText xml:space="preserve"> PAGEREF _Toc526779572 \h </w:instrText>
        </w:r>
        <w:r w:rsidR="00C07CC4">
          <w:rPr>
            <w:noProof/>
          </w:rPr>
        </w:r>
        <w:r w:rsidR="00C07CC4">
          <w:rPr>
            <w:noProof/>
          </w:rPr>
          <w:fldChar w:fldCharType="separate"/>
        </w:r>
        <w:r w:rsidR="00F6439E">
          <w:rPr>
            <w:noProof/>
          </w:rPr>
          <w:t>168</w:t>
        </w:r>
        <w:r w:rsidR="00C07CC4">
          <w:rPr>
            <w:noProof/>
          </w:rPr>
          <w:fldChar w:fldCharType="end"/>
        </w:r>
      </w:hyperlink>
    </w:p>
    <w:p w14:paraId="704E3C0A" w14:textId="580F35FC"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3" w:history="1">
        <w:r w:rsidR="00C07CC4" w:rsidRPr="00FE053D">
          <w:rPr>
            <w:rStyle w:val="af2"/>
            <w:rFonts w:ascii="微软雅黑" w:hAnsi="微软雅黑"/>
            <w:noProof/>
          </w:rPr>
          <w:t>1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编写过哪些爬虫中间件？(2018-4-23-lyf)</w:t>
        </w:r>
        <w:r w:rsidR="00C07CC4">
          <w:rPr>
            <w:noProof/>
          </w:rPr>
          <w:tab/>
        </w:r>
        <w:r w:rsidR="00C07CC4">
          <w:rPr>
            <w:noProof/>
          </w:rPr>
          <w:fldChar w:fldCharType="begin"/>
        </w:r>
        <w:r w:rsidR="00C07CC4">
          <w:rPr>
            <w:noProof/>
          </w:rPr>
          <w:instrText xml:space="preserve"> PAGEREF _Toc526779573 \h </w:instrText>
        </w:r>
        <w:r w:rsidR="00C07CC4">
          <w:rPr>
            <w:noProof/>
          </w:rPr>
        </w:r>
        <w:r w:rsidR="00C07CC4">
          <w:rPr>
            <w:noProof/>
          </w:rPr>
          <w:fldChar w:fldCharType="separate"/>
        </w:r>
        <w:r w:rsidR="00F6439E">
          <w:rPr>
            <w:noProof/>
          </w:rPr>
          <w:t>168</w:t>
        </w:r>
        <w:r w:rsidR="00C07CC4">
          <w:rPr>
            <w:noProof/>
          </w:rPr>
          <w:fldChar w:fldCharType="end"/>
        </w:r>
      </w:hyperlink>
    </w:p>
    <w:p w14:paraId="046249E4" w14:textId="6B39F27A"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4" w:history="1">
        <w:r w:rsidR="00C07CC4" w:rsidRPr="00FE053D">
          <w:rPr>
            <w:rStyle w:val="af2"/>
            <w:rFonts w:ascii="微软雅黑" w:hAnsi="微软雅黑"/>
            <w:noProof/>
          </w:rPr>
          <w:t>1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极验”滑动验证码如何破解？(2018-4-23-lyf)</w:t>
        </w:r>
        <w:r w:rsidR="00C07CC4">
          <w:rPr>
            <w:noProof/>
          </w:rPr>
          <w:tab/>
        </w:r>
        <w:r w:rsidR="00C07CC4">
          <w:rPr>
            <w:noProof/>
          </w:rPr>
          <w:fldChar w:fldCharType="begin"/>
        </w:r>
        <w:r w:rsidR="00C07CC4">
          <w:rPr>
            <w:noProof/>
          </w:rPr>
          <w:instrText xml:space="preserve"> PAGEREF _Toc526779574 \h </w:instrText>
        </w:r>
        <w:r w:rsidR="00C07CC4">
          <w:rPr>
            <w:noProof/>
          </w:rPr>
        </w:r>
        <w:r w:rsidR="00C07CC4">
          <w:rPr>
            <w:noProof/>
          </w:rPr>
          <w:fldChar w:fldCharType="separate"/>
        </w:r>
        <w:r w:rsidR="00F6439E">
          <w:rPr>
            <w:noProof/>
          </w:rPr>
          <w:t>168</w:t>
        </w:r>
        <w:r w:rsidR="00C07CC4">
          <w:rPr>
            <w:noProof/>
          </w:rPr>
          <w:fldChar w:fldCharType="end"/>
        </w:r>
      </w:hyperlink>
    </w:p>
    <w:p w14:paraId="49B965DA" w14:textId="1D0FB631"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5" w:history="1">
        <w:r w:rsidR="00C07CC4" w:rsidRPr="00FE053D">
          <w:rPr>
            <w:rStyle w:val="af2"/>
            <w:rFonts w:ascii="微软雅黑" w:hAnsi="微软雅黑"/>
            <w:noProof/>
          </w:rPr>
          <w:t>1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爬的那些内容数据量有多大，多久爬一次，爬下来的数据是怎么存储？（2018-4-20-xhq）</w:t>
        </w:r>
        <w:r w:rsidR="00C07CC4">
          <w:rPr>
            <w:noProof/>
          </w:rPr>
          <w:tab/>
        </w:r>
        <w:r w:rsidR="00C07CC4">
          <w:rPr>
            <w:noProof/>
          </w:rPr>
          <w:fldChar w:fldCharType="begin"/>
        </w:r>
        <w:r w:rsidR="00C07CC4">
          <w:rPr>
            <w:noProof/>
          </w:rPr>
          <w:instrText xml:space="preserve"> PAGEREF _Toc526779575 \h </w:instrText>
        </w:r>
        <w:r w:rsidR="00C07CC4">
          <w:rPr>
            <w:noProof/>
          </w:rPr>
        </w:r>
        <w:r w:rsidR="00C07CC4">
          <w:rPr>
            <w:noProof/>
          </w:rPr>
          <w:fldChar w:fldCharType="separate"/>
        </w:r>
        <w:r w:rsidR="00F6439E">
          <w:rPr>
            <w:noProof/>
          </w:rPr>
          <w:t>169</w:t>
        </w:r>
        <w:r w:rsidR="00C07CC4">
          <w:rPr>
            <w:noProof/>
          </w:rPr>
          <w:fldChar w:fldCharType="end"/>
        </w:r>
      </w:hyperlink>
    </w:p>
    <w:p w14:paraId="6885349C" w14:textId="22CBD6E7"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6" w:history="1">
        <w:r w:rsidR="00C07CC4" w:rsidRPr="00FE053D">
          <w:rPr>
            <w:rStyle w:val="af2"/>
            <w:rFonts w:ascii="微软雅黑" w:hAnsi="微软雅黑"/>
            <w:noProof/>
          </w:rPr>
          <w:t>1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cookie过期的处理问题？(2018-4-20-xhq)</w:t>
        </w:r>
        <w:r w:rsidR="00C07CC4">
          <w:rPr>
            <w:noProof/>
          </w:rPr>
          <w:tab/>
        </w:r>
        <w:r w:rsidR="00C07CC4">
          <w:rPr>
            <w:noProof/>
          </w:rPr>
          <w:fldChar w:fldCharType="begin"/>
        </w:r>
        <w:r w:rsidR="00C07CC4">
          <w:rPr>
            <w:noProof/>
          </w:rPr>
          <w:instrText xml:space="preserve"> PAGEREF _Toc526779576 \h </w:instrText>
        </w:r>
        <w:r w:rsidR="00C07CC4">
          <w:rPr>
            <w:noProof/>
          </w:rPr>
        </w:r>
        <w:r w:rsidR="00C07CC4">
          <w:rPr>
            <w:noProof/>
          </w:rPr>
          <w:fldChar w:fldCharType="separate"/>
        </w:r>
        <w:r w:rsidR="00F6439E">
          <w:rPr>
            <w:noProof/>
          </w:rPr>
          <w:t>169</w:t>
        </w:r>
        <w:r w:rsidR="00C07CC4">
          <w:rPr>
            <w:noProof/>
          </w:rPr>
          <w:fldChar w:fldCharType="end"/>
        </w:r>
      </w:hyperlink>
    </w:p>
    <w:p w14:paraId="59402B66" w14:textId="7CF0899D"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7" w:history="1">
        <w:r w:rsidR="00C07CC4" w:rsidRPr="00FE053D">
          <w:rPr>
            <w:rStyle w:val="af2"/>
            <w:rFonts w:ascii="微软雅黑" w:hAnsi="微软雅黑"/>
            <w:noProof/>
          </w:rPr>
          <w:t>1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动态加载又对及时性要求很高怎么处理？(2018-4-20-xhq)</w:t>
        </w:r>
        <w:r w:rsidR="00C07CC4">
          <w:rPr>
            <w:noProof/>
          </w:rPr>
          <w:tab/>
        </w:r>
        <w:r w:rsidR="00C07CC4">
          <w:rPr>
            <w:noProof/>
          </w:rPr>
          <w:fldChar w:fldCharType="begin"/>
        </w:r>
        <w:r w:rsidR="00C07CC4">
          <w:rPr>
            <w:noProof/>
          </w:rPr>
          <w:instrText xml:space="preserve"> PAGEREF _Toc526779577 \h </w:instrText>
        </w:r>
        <w:r w:rsidR="00C07CC4">
          <w:rPr>
            <w:noProof/>
          </w:rPr>
        </w:r>
        <w:r w:rsidR="00C07CC4">
          <w:rPr>
            <w:noProof/>
          </w:rPr>
          <w:fldChar w:fldCharType="separate"/>
        </w:r>
        <w:r w:rsidR="00F6439E">
          <w:rPr>
            <w:noProof/>
          </w:rPr>
          <w:t>169</w:t>
        </w:r>
        <w:r w:rsidR="00C07CC4">
          <w:rPr>
            <w:noProof/>
          </w:rPr>
          <w:fldChar w:fldCharType="end"/>
        </w:r>
      </w:hyperlink>
    </w:p>
    <w:p w14:paraId="0DCDC305" w14:textId="4A038AD3"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8" w:history="1">
        <w:r w:rsidR="00C07CC4" w:rsidRPr="00FE053D">
          <w:rPr>
            <w:rStyle w:val="af2"/>
            <w:rFonts w:ascii="微软雅黑" w:hAnsi="微软雅黑"/>
            <w:noProof/>
          </w:rPr>
          <w:t>1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HTTPS有什么优点和缺点(2018-4-20-xhq)</w:t>
        </w:r>
        <w:r w:rsidR="00C07CC4">
          <w:rPr>
            <w:noProof/>
          </w:rPr>
          <w:tab/>
        </w:r>
        <w:r w:rsidR="00C07CC4">
          <w:rPr>
            <w:noProof/>
          </w:rPr>
          <w:fldChar w:fldCharType="begin"/>
        </w:r>
        <w:r w:rsidR="00C07CC4">
          <w:rPr>
            <w:noProof/>
          </w:rPr>
          <w:instrText xml:space="preserve"> PAGEREF _Toc526779578 \h </w:instrText>
        </w:r>
        <w:r w:rsidR="00C07CC4">
          <w:rPr>
            <w:noProof/>
          </w:rPr>
        </w:r>
        <w:r w:rsidR="00C07CC4">
          <w:rPr>
            <w:noProof/>
          </w:rPr>
          <w:fldChar w:fldCharType="separate"/>
        </w:r>
        <w:r w:rsidR="00F6439E">
          <w:rPr>
            <w:noProof/>
          </w:rPr>
          <w:t>169</w:t>
        </w:r>
        <w:r w:rsidR="00C07CC4">
          <w:rPr>
            <w:noProof/>
          </w:rPr>
          <w:fldChar w:fldCharType="end"/>
        </w:r>
      </w:hyperlink>
    </w:p>
    <w:p w14:paraId="29BF5DED" w14:textId="41E09B0B"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79" w:history="1">
        <w:r w:rsidR="00C07CC4" w:rsidRPr="00FE053D">
          <w:rPr>
            <w:rStyle w:val="af2"/>
            <w:rFonts w:ascii="微软雅黑" w:hAnsi="微软雅黑"/>
            <w:noProof/>
          </w:rPr>
          <w:t>2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HTTPS是如何实现安全传输数据的。(2018-4-20-xhq)</w:t>
        </w:r>
        <w:r w:rsidR="00C07CC4">
          <w:rPr>
            <w:noProof/>
          </w:rPr>
          <w:tab/>
        </w:r>
        <w:r w:rsidR="00C07CC4">
          <w:rPr>
            <w:noProof/>
          </w:rPr>
          <w:fldChar w:fldCharType="begin"/>
        </w:r>
        <w:r w:rsidR="00C07CC4">
          <w:rPr>
            <w:noProof/>
          </w:rPr>
          <w:instrText xml:space="preserve"> PAGEREF _Toc526779579 \h </w:instrText>
        </w:r>
        <w:r w:rsidR="00C07CC4">
          <w:rPr>
            <w:noProof/>
          </w:rPr>
        </w:r>
        <w:r w:rsidR="00C07CC4">
          <w:rPr>
            <w:noProof/>
          </w:rPr>
          <w:fldChar w:fldCharType="separate"/>
        </w:r>
        <w:r w:rsidR="00F6439E">
          <w:rPr>
            <w:noProof/>
          </w:rPr>
          <w:t>170</w:t>
        </w:r>
        <w:r w:rsidR="00C07CC4">
          <w:rPr>
            <w:noProof/>
          </w:rPr>
          <w:fldChar w:fldCharType="end"/>
        </w:r>
      </w:hyperlink>
    </w:p>
    <w:p w14:paraId="2D830F09" w14:textId="46A95E33"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0" w:history="1">
        <w:r w:rsidR="00C07CC4" w:rsidRPr="00FE053D">
          <w:rPr>
            <w:rStyle w:val="af2"/>
            <w:rFonts w:ascii="微软雅黑" w:hAnsi="微软雅黑"/>
            <w:noProof/>
          </w:rPr>
          <w:t>2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TTL，MSL，RTT？(2018-4-20-xhq)</w:t>
        </w:r>
        <w:r w:rsidR="00C07CC4">
          <w:rPr>
            <w:noProof/>
          </w:rPr>
          <w:tab/>
        </w:r>
        <w:r w:rsidR="00C07CC4">
          <w:rPr>
            <w:noProof/>
          </w:rPr>
          <w:fldChar w:fldCharType="begin"/>
        </w:r>
        <w:r w:rsidR="00C07CC4">
          <w:rPr>
            <w:noProof/>
          </w:rPr>
          <w:instrText xml:space="preserve"> PAGEREF _Toc526779580 \h </w:instrText>
        </w:r>
        <w:r w:rsidR="00C07CC4">
          <w:rPr>
            <w:noProof/>
          </w:rPr>
        </w:r>
        <w:r w:rsidR="00C07CC4">
          <w:rPr>
            <w:noProof/>
          </w:rPr>
          <w:fldChar w:fldCharType="separate"/>
        </w:r>
        <w:r w:rsidR="00F6439E">
          <w:rPr>
            <w:noProof/>
          </w:rPr>
          <w:t>170</w:t>
        </w:r>
        <w:r w:rsidR="00C07CC4">
          <w:rPr>
            <w:noProof/>
          </w:rPr>
          <w:fldChar w:fldCharType="end"/>
        </w:r>
      </w:hyperlink>
    </w:p>
    <w:p w14:paraId="17E4A01E" w14:textId="236ADE48"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1" w:history="1">
        <w:r w:rsidR="00C07CC4" w:rsidRPr="00FE053D">
          <w:rPr>
            <w:rStyle w:val="af2"/>
            <w:rFonts w:ascii="微软雅黑" w:hAnsi="微软雅黑"/>
            <w:noProof/>
          </w:rPr>
          <w:t>2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谈一谈你对Selenium和PhantomJS了解（2018-4-23-xhq）</w:t>
        </w:r>
        <w:r w:rsidR="00C07CC4">
          <w:rPr>
            <w:noProof/>
          </w:rPr>
          <w:tab/>
        </w:r>
        <w:r w:rsidR="00C07CC4">
          <w:rPr>
            <w:noProof/>
          </w:rPr>
          <w:fldChar w:fldCharType="begin"/>
        </w:r>
        <w:r w:rsidR="00C07CC4">
          <w:rPr>
            <w:noProof/>
          </w:rPr>
          <w:instrText xml:space="preserve"> PAGEREF _Toc526779581 \h </w:instrText>
        </w:r>
        <w:r w:rsidR="00C07CC4">
          <w:rPr>
            <w:noProof/>
          </w:rPr>
        </w:r>
        <w:r w:rsidR="00C07CC4">
          <w:rPr>
            <w:noProof/>
          </w:rPr>
          <w:fldChar w:fldCharType="separate"/>
        </w:r>
        <w:r w:rsidR="00F6439E">
          <w:rPr>
            <w:noProof/>
          </w:rPr>
          <w:t>171</w:t>
        </w:r>
        <w:r w:rsidR="00C07CC4">
          <w:rPr>
            <w:noProof/>
          </w:rPr>
          <w:fldChar w:fldCharType="end"/>
        </w:r>
      </w:hyperlink>
    </w:p>
    <w:p w14:paraId="38DF5C31" w14:textId="4634ED95"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2" w:history="1">
        <w:r w:rsidR="00C07CC4" w:rsidRPr="00FE053D">
          <w:rPr>
            <w:rStyle w:val="af2"/>
            <w:rFonts w:ascii="微软雅黑" w:hAnsi="微软雅黑"/>
            <w:noProof/>
          </w:rPr>
          <w:t>2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代理 IP 里的“透明”“匿名”“高匿”分别是指？(2018-4-23-xhq)</w:t>
        </w:r>
        <w:r w:rsidR="00C07CC4">
          <w:rPr>
            <w:noProof/>
          </w:rPr>
          <w:tab/>
        </w:r>
        <w:r w:rsidR="00C07CC4">
          <w:rPr>
            <w:noProof/>
          </w:rPr>
          <w:fldChar w:fldCharType="begin"/>
        </w:r>
        <w:r w:rsidR="00C07CC4">
          <w:rPr>
            <w:noProof/>
          </w:rPr>
          <w:instrText xml:space="preserve"> PAGEREF _Toc526779582 \h </w:instrText>
        </w:r>
        <w:r w:rsidR="00C07CC4">
          <w:rPr>
            <w:noProof/>
          </w:rPr>
        </w:r>
        <w:r w:rsidR="00C07CC4">
          <w:rPr>
            <w:noProof/>
          </w:rPr>
          <w:fldChar w:fldCharType="separate"/>
        </w:r>
        <w:r w:rsidR="00F6439E">
          <w:rPr>
            <w:noProof/>
          </w:rPr>
          <w:t>172</w:t>
        </w:r>
        <w:r w:rsidR="00C07CC4">
          <w:rPr>
            <w:noProof/>
          </w:rPr>
          <w:fldChar w:fldCharType="end"/>
        </w:r>
      </w:hyperlink>
    </w:p>
    <w:p w14:paraId="6BE08D9A" w14:textId="375930CE"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3" w:history="1">
        <w:r w:rsidR="00C07CC4" w:rsidRPr="00FE053D">
          <w:rPr>
            <w:rStyle w:val="af2"/>
            <w:rFonts w:ascii="微软雅黑" w:hAnsi="微软雅黑"/>
            <w:noProof/>
          </w:rPr>
          <w:t>2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requests返回的content和text的区别？</w:t>
        </w:r>
        <w:r w:rsidR="00C07CC4">
          <w:rPr>
            <w:noProof/>
          </w:rPr>
          <w:tab/>
        </w:r>
        <w:r w:rsidR="00C07CC4">
          <w:rPr>
            <w:noProof/>
          </w:rPr>
          <w:fldChar w:fldCharType="begin"/>
        </w:r>
        <w:r w:rsidR="00C07CC4">
          <w:rPr>
            <w:noProof/>
          </w:rPr>
          <w:instrText xml:space="preserve"> PAGEREF _Toc526779583 \h </w:instrText>
        </w:r>
        <w:r w:rsidR="00C07CC4">
          <w:rPr>
            <w:noProof/>
          </w:rPr>
        </w:r>
        <w:r w:rsidR="00C07CC4">
          <w:rPr>
            <w:noProof/>
          </w:rPr>
          <w:fldChar w:fldCharType="separate"/>
        </w:r>
        <w:r w:rsidR="00F6439E">
          <w:rPr>
            <w:noProof/>
          </w:rPr>
          <w:t>172</w:t>
        </w:r>
        <w:r w:rsidR="00C07CC4">
          <w:rPr>
            <w:noProof/>
          </w:rPr>
          <w:fldChar w:fldCharType="end"/>
        </w:r>
      </w:hyperlink>
    </w:p>
    <w:p w14:paraId="20A549EE" w14:textId="164AB574"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4" w:history="1">
        <w:r w:rsidR="00C07CC4" w:rsidRPr="00FE053D">
          <w:rPr>
            <w:rStyle w:val="af2"/>
            <w:rFonts w:ascii="微软雅黑" w:hAnsi="微软雅黑"/>
            <w:noProof/>
          </w:rPr>
          <w:t>2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robots协议(2018-4-23-xhq)</w:t>
        </w:r>
        <w:r w:rsidR="00C07CC4">
          <w:rPr>
            <w:noProof/>
          </w:rPr>
          <w:tab/>
        </w:r>
        <w:r w:rsidR="00C07CC4">
          <w:rPr>
            <w:noProof/>
          </w:rPr>
          <w:fldChar w:fldCharType="begin"/>
        </w:r>
        <w:r w:rsidR="00C07CC4">
          <w:rPr>
            <w:noProof/>
          </w:rPr>
          <w:instrText xml:space="preserve"> PAGEREF _Toc526779584 \h </w:instrText>
        </w:r>
        <w:r w:rsidR="00C07CC4">
          <w:rPr>
            <w:noProof/>
          </w:rPr>
        </w:r>
        <w:r w:rsidR="00C07CC4">
          <w:rPr>
            <w:noProof/>
          </w:rPr>
          <w:fldChar w:fldCharType="separate"/>
        </w:r>
        <w:r w:rsidR="00F6439E">
          <w:rPr>
            <w:noProof/>
          </w:rPr>
          <w:t>173</w:t>
        </w:r>
        <w:r w:rsidR="00C07CC4">
          <w:rPr>
            <w:noProof/>
          </w:rPr>
          <w:fldChar w:fldCharType="end"/>
        </w:r>
      </w:hyperlink>
    </w:p>
    <w:p w14:paraId="0011E20B" w14:textId="1E65497D"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5" w:history="1">
        <w:r w:rsidR="00C07CC4" w:rsidRPr="00FE053D">
          <w:rPr>
            <w:rStyle w:val="af2"/>
            <w:rFonts w:ascii="微软雅黑" w:hAnsi="微软雅黑"/>
            <w:noProof/>
          </w:rPr>
          <w:t>2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为什么requests请求需要带上header？(2018-4-23-xhq)</w:t>
        </w:r>
        <w:r w:rsidR="00C07CC4">
          <w:rPr>
            <w:noProof/>
          </w:rPr>
          <w:tab/>
        </w:r>
        <w:r w:rsidR="00C07CC4">
          <w:rPr>
            <w:noProof/>
          </w:rPr>
          <w:fldChar w:fldCharType="begin"/>
        </w:r>
        <w:r w:rsidR="00C07CC4">
          <w:rPr>
            <w:noProof/>
          </w:rPr>
          <w:instrText xml:space="preserve"> PAGEREF _Toc526779585 \h </w:instrText>
        </w:r>
        <w:r w:rsidR="00C07CC4">
          <w:rPr>
            <w:noProof/>
          </w:rPr>
        </w:r>
        <w:r w:rsidR="00C07CC4">
          <w:rPr>
            <w:noProof/>
          </w:rPr>
          <w:fldChar w:fldCharType="separate"/>
        </w:r>
        <w:r w:rsidR="00F6439E">
          <w:rPr>
            <w:noProof/>
          </w:rPr>
          <w:t>173</w:t>
        </w:r>
        <w:r w:rsidR="00C07CC4">
          <w:rPr>
            <w:noProof/>
          </w:rPr>
          <w:fldChar w:fldCharType="end"/>
        </w:r>
      </w:hyperlink>
    </w:p>
    <w:p w14:paraId="49196469" w14:textId="3D13C939"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6" w:history="1">
        <w:r w:rsidR="00C07CC4" w:rsidRPr="00FE053D">
          <w:rPr>
            <w:rStyle w:val="af2"/>
            <w:rFonts w:ascii="微软雅黑" w:hAnsi="微软雅黑"/>
            <w:noProof/>
          </w:rPr>
          <w:t>2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dumps,loads与dump,load的区别？(2018-4-23-xhq)</w:t>
        </w:r>
        <w:r w:rsidR="00C07CC4">
          <w:rPr>
            <w:noProof/>
          </w:rPr>
          <w:tab/>
        </w:r>
        <w:r w:rsidR="00C07CC4">
          <w:rPr>
            <w:noProof/>
          </w:rPr>
          <w:fldChar w:fldCharType="begin"/>
        </w:r>
        <w:r w:rsidR="00C07CC4">
          <w:rPr>
            <w:noProof/>
          </w:rPr>
          <w:instrText xml:space="preserve"> PAGEREF _Toc526779586 \h </w:instrText>
        </w:r>
        <w:r w:rsidR="00C07CC4">
          <w:rPr>
            <w:noProof/>
          </w:rPr>
        </w:r>
        <w:r w:rsidR="00C07CC4">
          <w:rPr>
            <w:noProof/>
          </w:rPr>
          <w:fldChar w:fldCharType="separate"/>
        </w:r>
        <w:r w:rsidR="00F6439E">
          <w:rPr>
            <w:noProof/>
          </w:rPr>
          <w:t>174</w:t>
        </w:r>
        <w:r w:rsidR="00C07CC4">
          <w:rPr>
            <w:noProof/>
          </w:rPr>
          <w:fldChar w:fldCharType="end"/>
        </w:r>
      </w:hyperlink>
    </w:p>
    <w:p w14:paraId="6E2DF49F" w14:textId="227C9643"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7" w:history="1">
        <w:r w:rsidR="00C07CC4" w:rsidRPr="00FE053D">
          <w:rPr>
            <w:rStyle w:val="af2"/>
            <w:rFonts w:ascii="微软雅黑" w:hAnsi="微软雅黑"/>
            <w:noProof/>
          </w:rPr>
          <w:t>2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通用爬虫 ：通常指搜索引擎的爬虫（2018-4-23-xhq）</w:t>
        </w:r>
        <w:r w:rsidR="00C07CC4">
          <w:rPr>
            <w:noProof/>
          </w:rPr>
          <w:tab/>
        </w:r>
        <w:r w:rsidR="00C07CC4">
          <w:rPr>
            <w:noProof/>
          </w:rPr>
          <w:fldChar w:fldCharType="begin"/>
        </w:r>
        <w:r w:rsidR="00C07CC4">
          <w:rPr>
            <w:noProof/>
          </w:rPr>
          <w:instrText xml:space="preserve"> PAGEREF _Toc526779587 \h </w:instrText>
        </w:r>
        <w:r w:rsidR="00C07CC4">
          <w:rPr>
            <w:noProof/>
          </w:rPr>
        </w:r>
        <w:r w:rsidR="00C07CC4">
          <w:rPr>
            <w:noProof/>
          </w:rPr>
          <w:fldChar w:fldCharType="separate"/>
        </w:r>
        <w:r w:rsidR="00F6439E">
          <w:rPr>
            <w:noProof/>
          </w:rPr>
          <w:t>174</w:t>
        </w:r>
        <w:r w:rsidR="00C07CC4">
          <w:rPr>
            <w:noProof/>
          </w:rPr>
          <w:fldChar w:fldCharType="end"/>
        </w:r>
      </w:hyperlink>
    </w:p>
    <w:p w14:paraId="740E757D" w14:textId="4DE6B1C0"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8" w:history="1">
        <w:r w:rsidR="00C07CC4" w:rsidRPr="00FE053D">
          <w:rPr>
            <w:rStyle w:val="af2"/>
            <w:rFonts w:ascii="微软雅黑" w:hAnsi="微软雅黑"/>
            <w:noProof/>
          </w:rPr>
          <w:t>2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requests使用小技巧(2018-4-23-xhq)</w:t>
        </w:r>
        <w:r w:rsidR="00C07CC4">
          <w:rPr>
            <w:noProof/>
          </w:rPr>
          <w:tab/>
        </w:r>
        <w:r w:rsidR="00C07CC4">
          <w:rPr>
            <w:noProof/>
          </w:rPr>
          <w:fldChar w:fldCharType="begin"/>
        </w:r>
        <w:r w:rsidR="00C07CC4">
          <w:rPr>
            <w:noProof/>
          </w:rPr>
          <w:instrText xml:space="preserve"> PAGEREF _Toc526779588 \h </w:instrText>
        </w:r>
        <w:r w:rsidR="00C07CC4">
          <w:rPr>
            <w:noProof/>
          </w:rPr>
        </w:r>
        <w:r w:rsidR="00C07CC4">
          <w:rPr>
            <w:noProof/>
          </w:rPr>
          <w:fldChar w:fldCharType="separate"/>
        </w:r>
        <w:r w:rsidR="00F6439E">
          <w:rPr>
            <w:noProof/>
          </w:rPr>
          <w:t>175</w:t>
        </w:r>
        <w:r w:rsidR="00C07CC4">
          <w:rPr>
            <w:noProof/>
          </w:rPr>
          <w:fldChar w:fldCharType="end"/>
        </w:r>
      </w:hyperlink>
    </w:p>
    <w:p w14:paraId="69BE34D1" w14:textId="2EF54230"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89" w:history="1">
        <w:r w:rsidR="00C07CC4" w:rsidRPr="00FE053D">
          <w:rPr>
            <w:rStyle w:val="af2"/>
            <w:rFonts w:ascii="微软雅黑" w:hAnsi="微软雅黑"/>
            <w:noProof/>
          </w:rPr>
          <w:t>3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平常怎么使用代理的 ？(2018-4-23-xhq)</w:t>
        </w:r>
        <w:r w:rsidR="00C07CC4">
          <w:rPr>
            <w:noProof/>
          </w:rPr>
          <w:tab/>
        </w:r>
        <w:r w:rsidR="00C07CC4">
          <w:rPr>
            <w:noProof/>
          </w:rPr>
          <w:fldChar w:fldCharType="begin"/>
        </w:r>
        <w:r w:rsidR="00C07CC4">
          <w:rPr>
            <w:noProof/>
          </w:rPr>
          <w:instrText xml:space="preserve"> PAGEREF _Toc526779589 \h </w:instrText>
        </w:r>
        <w:r w:rsidR="00C07CC4">
          <w:rPr>
            <w:noProof/>
          </w:rPr>
        </w:r>
        <w:r w:rsidR="00C07CC4">
          <w:rPr>
            <w:noProof/>
          </w:rPr>
          <w:fldChar w:fldCharType="separate"/>
        </w:r>
        <w:r w:rsidR="00F6439E">
          <w:rPr>
            <w:noProof/>
          </w:rPr>
          <w:t>175</w:t>
        </w:r>
        <w:r w:rsidR="00C07CC4">
          <w:rPr>
            <w:noProof/>
          </w:rPr>
          <w:fldChar w:fldCharType="end"/>
        </w:r>
      </w:hyperlink>
    </w:p>
    <w:p w14:paraId="40FD323B" w14:textId="155E33BB"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90" w:history="1">
        <w:r w:rsidR="00C07CC4" w:rsidRPr="00FE053D">
          <w:rPr>
            <w:rStyle w:val="af2"/>
            <w:rFonts w:ascii="微软雅黑" w:hAnsi="微软雅黑"/>
            <w:noProof/>
          </w:rPr>
          <w:t>3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IP存放在哪里？怎么维护IP？对于封了多个ip的，怎么判定IP没被封？(2018-4-23-xhq)</w:t>
        </w:r>
        <w:r w:rsidR="00C07CC4">
          <w:rPr>
            <w:noProof/>
          </w:rPr>
          <w:tab/>
        </w:r>
        <w:r w:rsidR="00C07CC4">
          <w:rPr>
            <w:noProof/>
          </w:rPr>
          <w:fldChar w:fldCharType="begin"/>
        </w:r>
        <w:r w:rsidR="00C07CC4">
          <w:rPr>
            <w:noProof/>
          </w:rPr>
          <w:instrText xml:space="preserve"> PAGEREF _Toc526779590 \h </w:instrText>
        </w:r>
        <w:r w:rsidR="00C07CC4">
          <w:rPr>
            <w:noProof/>
          </w:rPr>
        </w:r>
        <w:r w:rsidR="00C07CC4">
          <w:rPr>
            <w:noProof/>
          </w:rPr>
          <w:fldChar w:fldCharType="separate"/>
        </w:r>
        <w:r w:rsidR="00F6439E">
          <w:rPr>
            <w:noProof/>
          </w:rPr>
          <w:t>175</w:t>
        </w:r>
        <w:r w:rsidR="00C07CC4">
          <w:rPr>
            <w:noProof/>
          </w:rPr>
          <w:fldChar w:fldCharType="end"/>
        </w:r>
      </w:hyperlink>
    </w:p>
    <w:p w14:paraId="4C7CE862" w14:textId="67592704"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91" w:history="1">
        <w:r w:rsidR="00C07CC4" w:rsidRPr="00FE053D">
          <w:rPr>
            <w:rStyle w:val="af2"/>
            <w:rFonts w:ascii="微软雅黑" w:hAnsi="微软雅黑"/>
            <w:noProof/>
          </w:rPr>
          <w:t>3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怎么获取加密的数据？（2018-4-23-xhq）</w:t>
        </w:r>
        <w:r w:rsidR="00C07CC4">
          <w:rPr>
            <w:noProof/>
          </w:rPr>
          <w:tab/>
        </w:r>
        <w:r w:rsidR="00C07CC4">
          <w:rPr>
            <w:noProof/>
          </w:rPr>
          <w:fldChar w:fldCharType="begin"/>
        </w:r>
        <w:r w:rsidR="00C07CC4">
          <w:rPr>
            <w:noProof/>
          </w:rPr>
          <w:instrText xml:space="preserve"> PAGEREF _Toc526779591 \h </w:instrText>
        </w:r>
        <w:r w:rsidR="00C07CC4">
          <w:rPr>
            <w:noProof/>
          </w:rPr>
        </w:r>
        <w:r w:rsidR="00C07CC4">
          <w:rPr>
            <w:noProof/>
          </w:rPr>
          <w:fldChar w:fldCharType="separate"/>
        </w:r>
        <w:r w:rsidR="00F6439E">
          <w:rPr>
            <w:noProof/>
          </w:rPr>
          <w:t>176</w:t>
        </w:r>
        <w:r w:rsidR="00C07CC4">
          <w:rPr>
            <w:noProof/>
          </w:rPr>
          <w:fldChar w:fldCharType="end"/>
        </w:r>
      </w:hyperlink>
    </w:p>
    <w:p w14:paraId="6EEBE778" w14:textId="0238827C"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92" w:history="1">
        <w:r w:rsidR="00C07CC4" w:rsidRPr="00FE053D">
          <w:rPr>
            <w:rStyle w:val="af2"/>
            <w:rFonts w:ascii="微软雅黑" w:hAnsi="微软雅黑"/>
            <w:noProof/>
          </w:rPr>
          <w:t>3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假如每天爬取量在5、6万条数据，一般开几个线程，每个线程ip需要加锁限定吗？（2018-4-23-xhq）</w:t>
        </w:r>
        <w:r w:rsidR="00C07CC4">
          <w:rPr>
            <w:noProof/>
          </w:rPr>
          <w:tab/>
        </w:r>
        <w:r w:rsidR="00C07CC4">
          <w:rPr>
            <w:noProof/>
          </w:rPr>
          <w:fldChar w:fldCharType="begin"/>
        </w:r>
        <w:r w:rsidR="00C07CC4">
          <w:rPr>
            <w:noProof/>
          </w:rPr>
          <w:instrText xml:space="preserve"> PAGEREF _Toc526779592 \h </w:instrText>
        </w:r>
        <w:r w:rsidR="00C07CC4">
          <w:rPr>
            <w:noProof/>
          </w:rPr>
        </w:r>
        <w:r w:rsidR="00C07CC4">
          <w:rPr>
            <w:noProof/>
          </w:rPr>
          <w:fldChar w:fldCharType="separate"/>
        </w:r>
        <w:r w:rsidR="00F6439E">
          <w:rPr>
            <w:noProof/>
          </w:rPr>
          <w:t>176</w:t>
        </w:r>
        <w:r w:rsidR="00C07CC4">
          <w:rPr>
            <w:noProof/>
          </w:rPr>
          <w:fldChar w:fldCharType="end"/>
        </w:r>
      </w:hyperlink>
    </w:p>
    <w:p w14:paraId="6B1BC7B3" w14:textId="0F101A26"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593" w:history="1">
        <w:r w:rsidR="00C07CC4" w:rsidRPr="00FE053D">
          <w:rPr>
            <w:rStyle w:val="af2"/>
            <w:rFonts w:ascii="微软雅黑" w:hAnsi="微软雅黑"/>
            <w:noProof/>
          </w:rPr>
          <w:t>3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怎么监控爬虫的状态（2018-4-23-xhq）</w:t>
        </w:r>
        <w:r w:rsidR="00C07CC4">
          <w:rPr>
            <w:noProof/>
          </w:rPr>
          <w:tab/>
        </w:r>
        <w:r w:rsidR="00C07CC4">
          <w:rPr>
            <w:noProof/>
          </w:rPr>
          <w:fldChar w:fldCharType="begin"/>
        </w:r>
        <w:r w:rsidR="00C07CC4">
          <w:rPr>
            <w:noProof/>
          </w:rPr>
          <w:instrText xml:space="preserve"> PAGEREF _Toc526779593 \h </w:instrText>
        </w:r>
        <w:r w:rsidR="00C07CC4">
          <w:rPr>
            <w:noProof/>
          </w:rPr>
        </w:r>
        <w:r w:rsidR="00C07CC4">
          <w:rPr>
            <w:noProof/>
          </w:rPr>
          <w:fldChar w:fldCharType="separate"/>
        </w:r>
        <w:r w:rsidR="00F6439E">
          <w:rPr>
            <w:noProof/>
          </w:rPr>
          <w:t>176</w:t>
        </w:r>
        <w:r w:rsidR="00C07CC4">
          <w:rPr>
            <w:noProof/>
          </w:rPr>
          <w:fldChar w:fldCharType="end"/>
        </w:r>
      </w:hyperlink>
    </w:p>
    <w:p w14:paraId="23C90774" w14:textId="4B15FA3F"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594" w:history="1">
        <w:r w:rsidR="00C07CC4" w:rsidRPr="00FE053D">
          <w:rPr>
            <w:rStyle w:val="af2"/>
            <w:rFonts w:ascii="微软雅黑" w:hAnsi="微软雅黑"/>
            <w:noProof/>
          </w:rPr>
          <w:t>二． Scrapy</w:t>
        </w:r>
        <w:r w:rsidR="00C07CC4">
          <w:rPr>
            <w:noProof/>
          </w:rPr>
          <w:tab/>
        </w:r>
        <w:r w:rsidR="00C07CC4">
          <w:rPr>
            <w:noProof/>
          </w:rPr>
          <w:fldChar w:fldCharType="begin"/>
        </w:r>
        <w:r w:rsidR="00C07CC4">
          <w:rPr>
            <w:noProof/>
          </w:rPr>
          <w:instrText xml:space="preserve"> PAGEREF _Toc526779594 \h </w:instrText>
        </w:r>
        <w:r w:rsidR="00C07CC4">
          <w:rPr>
            <w:noProof/>
          </w:rPr>
        </w:r>
        <w:r w:rsidR="00C07CC4">
          <w:rPr>
            <w:noProof/>
          </w:rPr>
          <w:fldChar w:fldCharType="separate"/>
        </w:r>
        <w:r w:rsidR="00F6439E">
          <w:rPr>
            <w:noProof/>
          </w:rPr>
          <w:t>177</w:t>
        </w:r>
        <w:r w:rsidR="00C07CC4">
          <w:rPr>
            <w:noProof/>
          </w:rPr>
          <w:fldChar w:fldCharType="end"/>
        </w:r>
      </w:hyperlink>
    </w:p>
    <w:p w14:paraId="722FB67E" w14:textId="7680CCA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95" w:history="1">
        <w:r w:rsidR="00C07CC4" w:rsidRPr="00FE053D">
          <w:rPr>
            <w:rStyle w:val="af2"/>
            <w:rFonts w:ascii="微软雅黑" w:hAnsi="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描述下scrapy框架运行的机制？(2018-4-16-lxy)</w:t>
        </w:r>
        <w:r w:rsidR="00C07CC4">
          <w:rPr>
            <w:noProof/>
          </w:rPr>
          <w:tab/>
        </w:r>
        <w:r w:rsidR="00C07CC4">
          <w:rPr>
            <w:noProof/>
          </w:rPr>
          <w:fldChar w:fldCharType="begin"/>
        </w:r>
        <w:r w:rsidR="00C07CC4">
          <w:rPr>
            <w:noProof/>
          </w:rPr>
          <w:instrText xml:space="preserve"> PAGEREF _Toc526779595 \h </w:instrText>
        </w:r>
        <w:r w:rsidR="00C07CC4">
          <w:rPr>
            <w:noProof/>
          </w:rPr>
        </w:r>
        <w:r w:rsidR="00C07CC4">
          <w:rPr>
            <w:noProof/>
          </w:rPr>
          <w:fldChar w:fldCharType="separate"/>
        </w:r>
        <w:r w:rsidR="00F6439E">
          <w:rPr>
            <w:noProof/>
          </w:rPr>
          <w:t>177</w:t>
        </w:r>
        <w:r w:rsidR="00C07CC4">
          <w:rPr>
            <w:noProof/>
          </w:rPr>
          <w:fldChar w:fldCharType="end"/>
        </w:r>
      </w:hyperlink>
    </w:p>
    <w:p w14:paraId="2B78F94F" w14:textId="21FB354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96" w:history="1">
        <w:r w:rsidR="00C07CC4" w:rsidRPr="00FE053D">
          <w:rPr>
            <w:rStyle w:val="af2"/>
            <w:rFonts w:ascii="微软雅黑" w:hAnsi="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谈谈你对Scrapy的理解？(2018-4-23-lyf)</w:t>
        </w:r>
        <w:r w:rsidR="00C07CC4">
          <w:rPr>
            <w:noProof/>
          </w:rPr>
          <w:tab/>
        </w:r>
        <w:r w:rsidR="00C07CC4">
          <w:rPr>
            <w:noProof/>
          </w:rPr>
          <w:fldChar w:fldCharType="begin"/>
        </w:r>
        <w:r w:rsidR="00C07CC4">
          <w:rPr>
            <w:noProof/>
          </w:rPr>
          <w:instrText xml:space="preserve"> PAGEREF _Toc526779596 \h </w:instrText>
        </w:r>
        <w:r w:rsidR="00C07CC4">
          <w:rPr>
            <w:noProof/>
          </w:rPr>
        </w:r>
        <w:r w:rsidR="00C07CC4">
          <w:rPr>
            <w:noProof/>
          </w:rPr>
          <w:fldChar w:fldCharType="separate"/>
        </w:r>
        <w:r w:rsidR="00F6439E">
          <w:rPr>
            <w:noProof/>
          </w:rPr>
          <w:t>177</w:t>
        </w:r>
        <w:r w:rsidR="00C07CC4">
          <w:rPr>
            <w:noProof/>
          </w:rPr>
          <w:fldChar w:fldCharType="end"/>
        </w:r>
      </w:hyperlink>
    </w:p>
    <w:p w14:paraId="5B011727" w14:textId="07F9031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97" w:history="1">
        <w:r w:rsidR="00C07CC4" w:rsidRPr="00FE053D">
          <w:rPr>
            <w:rStyle w:val="af2"/>
            <w:rFonts w:ascii="微软雅黑" w:hAnsi="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怎么样让 scrapy 框架发送一个 post 请求（具体写出来）(2018-4-23-lyf)</w:t>
        </w:r>
        <w:r w:rsidR="00C07CC4">
          <w:rPr>
            <w:noProof/>
          </w:rPr>
          <w:tab/>
        </w:r>
        <w:r w:rsidR="00C07CC4">
          <w:rPr>
            <w:noProof/>
          </w:rPr>
          <w:fldChar w:fldCharType="begin"/>
        </w:r>
        <w:r w:rsidR="00C07CC4">
          <w:rPr>
            <w:noProof/>
          </w:rPr>
          <w:instrText xml:space="preserve"> PAGEREF _Toc526779597 \h </w:instrText>
        </w:r>
        <w:r w:rsidR="00C07CC4">
          <w:rPr>
            <w:noProof/>
          </w:rPr>
        </w:r>
        <w:r w:rsidR="00C07CC4">
          <w:rPr>
            <w:noProof/>
          </w:rPr>
          <w:fldChar w:fldCharType="separate"/>
        </w:r>
        <w:r w:rsidR="00F6439E">
          <w:rPr>
            <w:noProof/>
          </w:rPr>
          <w:t>178</w:t>
        </w:r>
        <w:r w:rsidR="00C07CC4">
          <w:rPr>
            <w:noProof/>
          </w:rPr>
          <w:fldChar w:fldCharType="end"/>
        </w:r>
      </w:hyperlink>
    </w:p>
    <w:p w14:paraId="53E209A2" w14:textId="570D3C3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98" w:history="1">
        <w:r w:rsidR="00C07CC4" w:rsidRPr="00FE053D">
          <w:rPr>
            <w:rStyle w:val="af2"/>
            <w:rFonts w:ascii="微软雅黑" w:hAnsi="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怎么判断网站是否更新？(2018-4-23-lyf)</w:t>
        </w:r>
        <w:r w:rsidR="00C07CC4">
          <w:rPr>
            <w:noProof/>
          </w:rPr>
          <w:tab/>
        </w:r>
        <w:r w:rsidR="00C07CC4">
          <w:rPr>
            <w:noProof/>
          </w:rPr>
          <w:fldChar w:fldCharType="begin"/>
        </w:r>
        <w:r w:rsidR="00C07CC4">
          <w:rPr>
            <w:noProof/>
          </w:rPr>
          <w:instrText xml:space="preserve"> PAGEREF _Toc526779598 \h </w:instrText>
        </w:r>
        <w:r w:rsidR="00C07CC4">
          <w:rPr>
            <w:noProof/>
          </w:rPr>
        </w:r>
        <w:r w:rsidR="00C07CC4">
          <w:rPr>
            <w:noProof/>
          </w:rPr>
          <w:fldChar w:fldCharType="separate"/>
        </w:r>
        <w:r w:rsidR="00F6439E">
          <w:rPr>
            <w:noProof/>
          </w:rPr>
          <w:t>178</w:t>
        </w:r>
        <w:r w:rsidR="00C07CC4">
          <w:rPr>
            <w:noProof/>
          </w:rPr>
          <w:fldChar w:fldCharType="end"/>
        </w:r>
      </w:hyperlink>
    </w:p>
    <w:p w14:paraId="21987D38" w14:textId="512CA86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599" w:history="1">
        <w:r w:rsidR="00C07CC4" w:rsidRPr="00FE053D">
          <w:rPr>
            <w:rStyle w:val="af2"/>
            <w:rFonts w:ascii="微软雅黑" w:hAnsi="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图片、视频爬取怎么绕过防盗连接，或者说怎么获取正确的链接地址？(2018-4-23-lyf)</w:t>
        </w:r>
        <w:r w:rsidR="00C07CC4">
          <w:rPr>
            <w:noProof/>
          </w:rPr>
          <w:tab/>
        </w:r>
        <w:r w:rsidR="00C07CC4">
          <w:rPr>
            <w:noProof/>
          </w:rPr>
          <w:fldChar w:fldCharType="begin"/>
        </w:r>
        <w:r w:rsidR="00C07CC4">
          <w:rPr>
            <w:noProof/>
          </w:rPr>
          <w:instrText xml:space="preserve"> PAGEREF _Toc526779599 \h </w:instrText>
        </w:r>
        <w:r w:rsidR="00C07CC4">
          <w:rPr>
            <w:noProof/>
          </w:rPr>
        </w:r>
        <w:r w:rsidR="00C07CC4">
          <w:rPr>
            <w:noProof/>
          </w:rPr>
          <w:fldChar w:fldCharType="separate"/>
        </w:r>
        <w:r w:rsidR="00F6439E">
          <w:rPr>
            <w:noProof/>
          </w:rPr>
          <w:t>178</w:t>
        </w:r>
        <w:r w:rsidR="00C07CC4">
          <w:rPr>
            <w:noProof/>
          </w:rPr>
          <w:fldChar w:fldCharType="end"/>
        </w:r>
      </w:hyperlink>
    </w:p>
    <w:p w14:paraId="7208A05D" w14:textId="094106D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00" w:history="1">
        <w:r w:rsidR="00C07CC4" w:rsidRPr="00FE053D">
          <w:rPr>
            <w:rStyle w:val="af2"/>
            <w:rFonts w:ascii="微软雅黑" w:hAnsi="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你爬出来的数据量大概有多大？大概多长时间爬一次？(2018-4-23-lyf)</w:t>
        </w:r>
        <w:r w:rsidR="00C07CC4">
          <w:rPr>
            <w:noProof/>
          </w:rPr>
          <w:tab/>
        </w:r>
        <w:r w:rsidR="00C07CC4">
          <w:rPr>
            <w:noProof/>
          </w:rPr>
          <w:fldChar w:fldCharType="begin"/>
        </w:r>
        <w:r w:rsidR="00C07CC4">
          <w:rPr>
            <w:noProof/>
          </w:rPr>
          <w:instrText xml:space="preserve"> PAGEREF _Toc526779600 \h </w:instrText>
        </w:r>
        <w:r w:rsidR="00C07CC4">
          <w:rPr>
            <w:noProof/>
          </w:rPr>
        </w:r>
        <w:r w:rsidR="00C07CC4">
          <w:rPr>
            <w:noProof/>
          </w:rPr>
          <w:fldChar w:fldCharType="separate"/>
        </w:r>
        <w:r w:rsidR="00F6439E">
          <w:rPr>
            <w:noProof/>
          </w:rPr>
          <w:t>179</w:t>
        </w:r>
        <w:r w:rsidR="00C07CC4">
          <w:rPr>
            <w:noProof/>
          </w:rPr>
          <w:fldChar w:fldCharType="end"/>
        </w:r>
      </w:hyperlink>
    </w:p>
    <w:p w14:paraId="4FFCF384" w14:textId="71546AB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01" w:history="1">
        <w:r w:rsidR="00C07CC4" w:rsidRPr="00FE053D">
          <w:rPr>
            <w:rStyle w:val="af2"/>
            <w:rFonts w:ascii="微软雅黑" w:hAnsi="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增量爬取(2018-4-23-lyf)</w:t>
        </w:r>
        <w:r w:rsidR="00C07CC4">
          <w:rPr>
            <w:noProof/>
          </w:rPr>
          <w:tab/>
        </w:r>
        <w:r w:rsidR="00C07CC4">
          <w:rPr>
            <w:noProof/>
          </w:rPr>
          <w:fldChar w:fldCharType="begin"/>
        </w:r>
        <w:r w:rsidR="00C07CC4">
          <w:rPr>
            <w:noProof/>
          </w:rPr>
          <w:instrText xml:space="preserve"> PAGEREF _Toc526779601 \h </w:instrText>
        </w:r>
        <w:r w:rsidR="00C07CC4">
          <w:rPr>
            <w:noProof/>
          </w:rPr>
        </w:r>
        <w:r w:rsidR="00C07CC4">
          <w:rPr>
            <w:noProof/>
          </w:rPr>
          <w:fldChar w:fldCharType="separate"/>
        </w:r>
        <w:r w:rsidR="00F6439E">
          <w:rPr>
            <w:noProof/>
          </w:rPr>
          <w:t>179</w:t>
        </w:r>
        <w:r w:rsidR="00C07CC4">
          <w:rPr>
            <w:noProof/>
          </w:rPr>
          <w:fldChar w:fldCharType="end"/>
        </w:r>
      </w:hyperlink>
    </w:p>
    <w:p w14:paraId="3616DFCD" w14:textId="6F7E257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02" w:history="1">
        <w:r w:rsidR="00C07CC4" w:rsidRPr="00FE053D">
          <w:rPr>
            <w:rStyle w:val="af2"/>
            <w:rFonts w:ascii="微软雅黑" w:hAnsi="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爬虫向数据库存数据开始和结束都会发一条消息，是scrapy哪个模块实现的？（2018-4-20-xhq）</w:t>
        </w:r>
        <w:r w:rsidR="00C07CC4">
          <w:rPr>
            <w:noProof/>
          </w:rPr>
          <w:tab/>
        </w:r>
        <w:r w:rsidR="00C07CC4">
          <w:rPr>
            <w:noProof/>
          </w:rPr>
          <w:fldChar w:fldCharType="begin"/>
        </w:r>
        <w:r w:rsidR="00C07CC4">
          <w:rPr>
            <w:noProof/>
          </w:rPr>
          <w:instrText xml:space="preserve"> PAGEREF _Toc526779602 \h </w:instrText>
        </w:r>
        <w:r w:rsidR="00C07CC4">
          <w:rPr>
            <w:noProof/>
          </w:rPr>
        </w:r>
        <w:r w:rsidR="00C07CC4">
          <w:rPr>
            <w:noProof/>
          </w:rPr>
          <w:fldChar w:fldCharType="separate"/>
        </w:r>
        <w:r w:rsidR="00F6439E">
          <w:rPr>
            <w:noProof/>
          </w:rPr>
          <w:t>179</w:t>
        </w:r>
        <w:r w:rsidR="00C07CC4">
          <w:rPr>
            <w:noProof/>
          </w:rPr>
          <w:fldChar w:fldCharType="end"/>
        </w:r>
      </w:hyperlink>
    </w:p>
    <w:p w14:paraId="269494F0" w14:textId="4CB89FC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03" w:history="1">
        <w:r w:rsidR="00C07CC4" w:rsidRPr="00FE053D">
          <w:rPr>
            <w:rStyle w:val="af2"/>
            <w:rFonts w:ascii="微软雅黑" w:hAnsi="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爬取下来的数据如何去重，说一下具体的算法依据（2018-4-20-xhq）</w:t>
        </w:r>
        <w:r w:rsidR="00C07CC4">
          <w:rPr>
            <w:noProof/>
          </w:rPr>
          <w:tab/>
        </w:r>
        <w:r w:rsidR="00C07CC4">
          <w:rPr>
            <w:noProof/>
          </w:rPr>
          <w:fldChar w:fldCharType="begin"/>
        </w:r>
        <w:r w:rsidR="00C07CC4">
          <w:rPr>
            <w:noProof/>
          </w:rPr>
          <w:instrText xml:space="preserve"> PAGEREF _Toc526779603 \h </w:instrText>
        </w:r>
        <w:r w:rsidR="00C07CC4">
          <w:rPr>
            <w:noProof/>
          </w:rPr>
        </w:r>
        <w:r w:rsidR="00C07CC4">
          <w:rPr>
            <w:noProof/>
          </w:rPr>
          <w:fldChar w:fldCharType="separate"/>
        </w:r>
        <w:r w:rsidR="00F6439E">
          <w:rPr>
            <w:noProof/>
          </w:rPr>
          <w:t>180</w:t>
        </w:r>
        <w:r w:rsidR="00C07CC4">
          <w:rPr>
            <w:noProof/>
          </w:rPr>
          <w:fldChar w:fldCharType="end"/>
        </w:r>
      </w:hyperlink>
    </w:p>
    <w:p w14:paraId="2D229062" w14:textId="632B691D"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04" w:history="1">
        <w:r w:rsidR="00C07CC4" w:rsidRPr="00FE053D">
          <w:rPr>
            <w:rStyle w:val="af2"/>
            <w:rFonts w:ascii="微软雅黑" w:hAnsi="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Scrapy的优缺点?（2018-4-23-xhq）</w:t>
        </w:r>
        <w:r w:rsidR="00C07CC4">
          <w:rPr>
            <w:noProof/>
          </w:rPr>
          <w:tab/>
        </w:r>
        <w:r w:rsidR="00C07CC4">
          <w:rPr>
            <w:noProof/>
          </w:rPr>
          <w:fldChar w:fldCharType="begin"/>
        </w:r>
        <w:r w:rsidR="00C07CC4">
          <w:rPr>
            <w:noProof/>
          </w:rPr>
          <w:instrText xml:space="preserve"> PAGEREF _Toc526779604 \h </w:instrText>
        </w:r>
        <w:r w:rsidR="00C07CC4">
          <w:rPr>
            <w:noProof/>
          </w:rPr>
        </w:r>
        <w:r w:rsidR="00C07CC4">
          <w:rPr>
            <w:noProof/>
          </w:rPr>
          <w:fldChar w:fldCharType="separate"/>
        </w:r>
        <w:r w:rsidR="00F6439E">
          <w:rPr>
            <w:noProof/>
          </w:rPr>
          <w:t>181</w:t>
        </w:r>
        <w:r w:rsidR="00C07CC4">
          <w:rPr>
            <w:noProof/>
          </w:rPr>
          <w:fldChar w:fldCharType="end"/>
        </w:r>
      </w:hyperlink>
    </w:p>
    <w:p w14:paraId="2209C73C" w14:textId="424082EE"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05" w:history="1">
        <w:r w:rsidR="00C07CC4" w:rsidRPr="00FE053D">
          <w:rPr>
            <w:rStyle w:val="af2"/>
            <w:rFonts w:ascii="微软雅黑" w:hAnsi="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怎么设置深度爬取?(2018-4-23-xhq)</w:t>
        </w:r>
        <w:r w:rsidR="00C07CC4">
          <w:rPr>
            <w:noProof/>
          </w:rPr>
          <w:tab/>
        </w:r>
        <w:r w:rsidR="00C07CC4">
          <w:rPr>
            <w:noProof/>
          </w:rPr>
          <w:fldChar w:fldCharType="begin"/>
        </w:r>
        <w:r w:rsidR="00C07CC4">
          <w:rPr>
            <w:noProof/>
          </w:rPr>
          <w:instrText xml:space="preserve"> PAGEREF _Toc526779605 \h </w:instrText>
        </w:r>
        <w:r w:rsidR="00C07CC4">
          <w:rPr>
            <w:noProof/>
          </w:rPr>
        </w:r>
        <w:r w:rsidR="00C07CC4">
          <w:rPr>
            <w:noProof/>
          </w:rPr>
          <w:fldChar w:fldCharType="separate"/>
        </w:r>
        <w:r w:rsidR="00F6439E">
          <w:rPr>
            <w:noProof/>
          </w:rPr>
          <w:t>181</w:t>
        </w:r>
        <w:r w:rsidR="00C07CC4">
          <w:rPr>
            <w:noProof/>
          </w:rPr>
          <w:fldChar w:fldCharType="end"/>
        </w:r>
      </w:hyperlink>
    </w:p>
    <w:p w14:paraId="6C2D1525" w14:textId="5186066E"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606" w:history="1">
        <w:r w:rsidR="00C07CC4" w:rsidRPr="00FE053D">
          <w:rPr>
            <w:rStyle w:val="af2"/>
            <w:rFonts w:ascii="微软雅黑" w:hAnsi="微软雅黑"/>
            <w:noProof/>
          </w:rPr>
          <w:t>三． Scrapy-redis</w:t>
        </w:r>
        <w:r w:rsidR="00C07CC4">
          <w:rPr>
            <w:noProof/>
          </w:rPr>
          <w:tab/>
        </w:r>
        <w:r w:rsidR="00C07CC4">
          <w:rPr>
            <w:noProof/>
          </w:rPr>
          <w:fldChar w:fldCharType="begin"/>
        </w:r>
        <w:r w:rsidR="00C07CC4">
          <w:rPr>
            <w:noProof/>
          </w:rPr>
          <w:instrText xml:space="preserve"> PAGEREF _Toc526779606 \h </w:instrText>
        </w:r>
        <w:r w:rsidR="00C07CC4">
          <w:rPr>
            <w:noProof/>
          </w:rPr>
        </w:r>
        <w:r w:rsidR="00C07CC4">
          <w:rPr>
            <w:noProof/>
          </w:rPr>
          <w:fldChar w:fldCharType="separate"/>
        </w:r>
        <w:r w:rsidR="00F6439E">
          <w:rPr>
            <w:noProof/>
          </w:rPr>
          <w:t>182</w:t>
        </w:r>
        <w:r w:rsidR="00C07CC4">
          <w:rPr>
            <w:noProof/>
          </w:rPr>
          <w:fldChar w:fldCharType="end"/>
        </w:r>
      </w:hyperlink>
    </w:p>
    <w:p w14:paraId="1891302B" w14:textId="3DE3839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07" w:history="1">
        <w:r w:rsidR="00C07CC4" w:rsidRPr="00FE053D">
          <w:rPr>
            <w:rStyle w:val="af2"/>
            <w:rFonts w:ascii="微软雅黑" w:hAnsi="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scrapy和scrapy-redis有什么区别？为什么选择redis数据库？(2018-4-16-lxy)</w:t>
        </w:r>
        <w:r w:rsidR="00C07CC4">
          <w:rPr>
            <w:noProof/>
          </w:rPr>
          <w:tab/>
        </w:r>
        <w:r w:rsidR="00C07CC4">
          <w:rPr>
            <w:noProof/>
          </w:rPr>
          <w:fldChar w:fldCharType="begin"/>
        </w:r>
        <w:r w:rsidR="00C07CC4">
          <w:rPr>
            <w:noProof/>
          </w:rPr>
          <w:instrText xml:space="preserve"> PAGEREF _Toc526779607 \h </w:instrText>
        </w:r>
        <w:r w:rsidR="00C07CC4">
          <w:rPr>
            <w:noProof/>
          </w:rPr>
        </w:r>
        <w:r w:rsidR="00C07CC4">
          <w:rPr>
            <w:noProof/>
          </w:rPr>
          <w:fldChar w:fldCharType="separate"/>
        </w:r>
        <w:r w:rsidR="00F6439E">
          <w:rPr>
            <w:noProof/>
          </w:rPr>
          <w:t>182</w:t>
        </w:r>
        <w:r w:rsidR="00C07CC4">
          <w:rPr>
            <w:noProof/>
          </w:rPr>
          <w:fldChar w:fldCharType="end"/>
        </w:r>
      </w:hyperlink>
    </w:p>
    <w:p w14:paraId="14F1A1B0" w14:textId="18EA02C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08" w:history="1">
        <w:r w:rsidR="00C07CC4" w:rsidRPr="00FE053D">
          <w:rPr>
            <w:rStyle w:val="af2"/>
            <w:rFonts w:ascii="微软雅黑" w:hAnsi="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分布式爬虫主要解决什么问题？(2018-4-16-lxy)</w:t>
        </w:r>
        <w:r w:rsidR="00C07CC4">
          <w:rPr>
            <w:noProof/>
          </w:rPr>
          <w:tab/>
        </w:r>
        <w:r w:rsidR="00C07CC4">
          <w:rPr>
            <w:noProof/>
          </w:rPr>
          <w:fldChar w:fldCharType="begin"/>
        </w:r>
        <w:r w:rsidR="00C07CC4">
          <w:rPr>
            <w:noProof/>
          </w:rPr>
          <w:instrText xml:space="preserve"> PAGEREF _Toc526779608 \h </w:instrText>
        </w:r>
        <w:r w:rsidR="00C07CC4">
          <w:rPr>
            <w:noProof/>
          </w:rPr>
        </w:r>
        <w:r w:rsidR="00C07CC4">
          <w:rPr>
            <w:noProof/>
          </w:rPr>
          <w:fldChar w:fldCharType="separate"/>
        </w:r>
        <w:r w:rsidR="00F6439E">
          <w:rPr>
            <w:noProof/>
          </w:rPr>
          <w:t>182</w:t>
        </w:r>
        <w:r w:rsidR="00C07CC4">
          <w:rPr>
            <w:noProof/>
          </w:rPr>
          <w:fldChar w:fldCharType="end"/>
        </w:r>
      </w:hyperlink>
    </w:p>
    <w:p w14:paraId="14D49C08" w14:textId="7A3C8E9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09" w:history="1">
        <w:r w:rsidR="00C07CC4" w:rsidRPr="00FE053D">
          <w:rPr>
            <w:rStyle w:val="af2"/>
            <w:rFonts w:ascii="微软雅黑" w:hAnsi="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什么是分布式存储？(2018-4-23-lyf)</w:t>
        </w:r>
        <w:r w:rsidR="00C07CC4">
          <w:rPr>
            <w:noProof/>
          </w:rPr>
          <w:tab/>
        </w:r>
        <w:r w:rsidR="00C07CC4">
          <w:rPr>
            <w:noProof/>
          </w:rPr>
          <w:fldChar w:fldCharType="begin"/>
        </w:r>
        <w:r w:rsidR="00C07CC4">
          <w:rPr>
            <w:noProof/>
          </w:rPr>
          <w:instrText xml:space="preserve"> PAGEREF _Toc526779609 \h </w:instrText>
        </w:r>
        <w:r w:rsidR="00C07CC4">
          <w:rPr>
            <w:noProof/>
          </w:rPr>
        </w:r>
        <w:r w:rsidR="00C07CC4">
          <w:rPr>
            <w:noProof/>
          </w:rPr>
          <w:fldChar w:fldCharType="separate"/>
        </w:r>
        <w:r w:rsidR="00F6439E">
          <w:rPr>
            <w:noProof/>
          </w:rPr>
          <w:t>182</w:t>
        </w:r>
        <w:r w:rsidR="00C07CC4">
          <w:rPr>
            <w:noProof/>
          </w:rPr>
          <w:fldChar w:fldCharType="end"/>
        </w:r>
      </w:hyperlink>
    </w:p>
    <w:p w14:paraId="3B729022" w14:textId="3A826AD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10" w:history="1">
        <w:r w:rsidR="00C07CC4" w:rsidRPr="00FE053D">
          <w:rPr>
            <w:rStyle w:val="af2"/>
            <w:rFonts w:ascii="微软雅黑" w:hAnsi="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你所知道的分布式爬虫方案有哪些？(2018-4-23-lyf)</w:t>
        </w:r>
        <w:r w:rsidR="00C07CC4">
          <w:rPr>
            <w:noProof/>
          </w:rPr>
          <w:tab/>
        </w:r>
        <w:r w:rsidR="00C07CC4">
          <w:rPr>
            <w:noProof/>
          </w:rPr>
          <w:fldChar w:fldCharType="begin"/>
        </w:r>
        <w:r w:rsidR="00C07CC4">
          <w:rPr>
            <w:noProof/>
          </w:rPr>
          <w:instrText xml:space="preserve"> PAGEREF _Toc526779610 \h </w:instrText>
        </w:r>
        <w:r w:rsidR="00C07CC4">
          <w:rPr>
            <w:noProof/>
          </w:rPr>
        </w:r>
        <w:r w:rsidR="00C07CC4">
          <w:rPr>
            <w:noProof/>
          </w:rPr>
          <w:fldChar w:fldCharType="separate"/>
        </w:r>
        <w:r w:rsidR="00F6439E">
          <w:rPr>
            <w:noProof/>
          </w:rPr>
          <w:t>183</w:t>
        </w:r>
        <w:r w:rsidR="00C07CC4">
          <w:rPr>
            <w:noProof/>
          </w:rPr>
          <w:fldChar w:fldCharType="end"/>
        </w:r>
      </w:hyperlink>
    </w:p>
    <w:p w14:paraId="35104F27" w14:textId="6FD91CE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11" w:history="1">
        <w:r w:rsidR="00C07CC4" w:rsidRPr="00FE053D">
          <w:rPr>
            <w:rStyle w:val="af2"/>
            <w:rFonts w:ascii="微软雅黑" w:hAnsi="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除了 scrapy-redis，有做过其他的分布式爬虫吗？(2018-4-23-lyf)</w:t>
        </w:r>
        <w:r w:rsidR="00C07CC4">
          <w:rPr>
            <w:noProof/>
          </w:rPr>
          <w:tab/>
        </w:r>
        <w:r w:rsidR="00C07CC4">
          <w:rPr>
            <w:noProof/>
          </w:rPr>
          <w:fldChar w:fldCharType="begin"/>
        </w:r>
        <w:r w:rsidR="00C07CC4">
          <w:rPr>
            <w:noProof/>
          </w:rPr>
          <w:instrText xml:space="preserve"> PAGEREF _Toc526779611 \h </w:instrText>
        </w:r>
        <w:r w:rsidR="00C07CC4">
          <w:rPr>
            <w:noProof/>
          </w:rPr>
        </w:r>
        <w:r w:rsidR="00C07CC4">
          <w:rPr>
            <w:noProof/>
          </w:rPr>
          <w:fldChar w:fldCharType="separate"/>
        </w:r>
        <w:r w:rsidR="00F6439E">
          <w:rPr>
            <w:noProof/>
          </w:rPr>
          <w:t>185</w:t>
        </w:r>
        <w:r w:rsidR="00C07CC4">
          <w:rPr>
            <w:noProof/>
          </w:rPr>
          <w:fldChar w:fldCharType="end"/>
        </w:r>
      </w:hyperlink>
    </w:p>
    <w:p w14:paraId="4DB96D19" w14:textId="0ED797B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12" w:history="1">
        <w:r w:rsidR="00C07CC4" w:rsidRPr="00FE053D">
          <w:rPr>
            <w:rStyle w:val="af2"/>
            <w:rFonts w:ascii="微软雅黑" w:hAnsi="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在爬取的时候遇到某些内容字段缺失怎么判断及处理？(2018-4-23-lyf)</w:t>
        </w:r>
        <w:r w:rsidR="00C07CC4">
          <w:rPr>
            <w:noProof/>
          </w:rPr>
          <w:tab/>
        </w:r>
        <w:r w:rsidR="00C07CC4">
          <w:rPr>
            <w:noProof/>
          </w:rPr>
          <w:fldChar w:fldCharType="begin"/>
        </w:r>
        <w:r w:rsidR="00C07CC4">
          <w:rPr>
            <w:noProof/>
          </w:rPr>
          <w:instrText xml:space="preserve"> PAGEREF _Toc526779612 \h </w:instrText>
        </w:r>
        <w:r w:rsidR="00C07CC4">
          <w:rPr>
            <w:noProof/>
          </w:rPr>
        </w:r>
        <w:r w:rsidR="00C07CC4">
          <w:rPr>
            <w:noProof/>
          </w:rPr>
          <w:fldChar w:fldCharType="separate"/>
        </w:r>
        <w:r w:rsidR="00F6439E">
          <w:rPr>
            <w:noProof/>
          </w:rPr>
          <w:t>185</w:t>
        </w:r>
        <w:r w:rsidR="00C07CC4">
          <w:rPr>
            <w:noProof/>
          </w:rPr>
          <w:fldChar w:fldCharType="end"/>
        </w:r>
      </w:hyperlink>
    </w:p>
    <w:p w14:paraId="5D9B416E" w14:textId="5353CA30"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613" w:history="1">
        <w:r w:rsidR="00C07CC4" w:rsidRPr="00FE053D">
          <w:rPr>
            <w:rStyle w:val="af2"/>
            <w:rFonts w:ascii="微软雅黑" w:hAnsi="微软雅黑"/>
            <w:noProof/>
          </w:rPr>
          <w:t>四．自定义框架</w:t>
        </w:r>
        <w:r w:rsidR="00C07CC4">
          <w:rPr>
            <w:noProof/>
          </w:rPr>
          <w:tab/>
        </w:r>
        <w:r w:rsidR="00C07CC4">
          <w:rPr>
            <w:noProof/>
          </w:rPr>
          <w:fldChar w:fldCharType="begin"/>
        </w:r>
        <w:r w:rsidR="00C07CC4">
          <w:rPr>
            <w:noProof/>
          </w:rPr>
          <w:instrText xml:space="preserve"> PAGEREF _Toc526779613 \h </w:instrText>
        </w:r>
        <w:r w:rsidR="00C07CC4">
          <w:rPr>
            <w:noProof/>
          </w:rPr>
        </w:r>
        <w:r w:rsidR="00C07CC4">
          <w:rPr>
            <w:noProof/>
          </w:rPr>
          <w:fldChar w:fldCharType="separate"/>
        </w:r>
        <w:r w:rsidR="00F6439E">
          <w:rPr>
            <w:noProof/>
          </w:rPr>
          <w:t>185</w:t>
        </w:r>
        <w:r w:rsidR="00C07CC4">
          <w:rPr>
            <w:noProof/>
          </w:rPr>
          <w:fldChar w:fldCharType="end"/>
        </w:r>
      </w:hyperlink>
    </w:p>
    <w:p w14:paraId="282A01A3" w14:textId="6991129A"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614" w:history="1">
        <w:r w:rsidR="00C07CC4" w:rsidRPr="00FE053D">
          <w:rPr>
            <w:rStyle w:val="af2"/>
            <w:rFonts w:ascii="微软雅黑" w:eastAsia="微软雅黑" w:hAnsi="微软雅黑"/>
            <w:noProof/>
          </w:rPr>
          <w:t>第七章 shell与自动化运维</w:t>
        </w:r>
        <w:r w:rsidR="00C07CC4">
          <w:rPr>
            <w:noProof/>
          </w:rPr>
          <w:tab/>
        </w:r>
        <w:r w:rsidR="00C07CC4">
          <w:rPr>
            <w:noProof/>
          </w:rPr>
          <w:fldChar w:fldCharType="begin"/>
        </w:r>
        <w:r w:rsidR="00C07CC4">
          <w:rPr>
            <w:noProof/>
          </w:rPr>
          <w:instrText xml:space="preserve"> PAGEREF _Toc526779614 \h </w:instrText>
        </w:r>
        <w:r w:rsidR="00C07CC4">
          <w:rPr>
            <w:noProof/>
          </w:rPr>
        </w:r>
        <w:r w:rsidR="00C07CC4">
          <w:rPr>
            <w:noProof/>
          </w:rPr>
          <w:fldChar w:fldCharType="separate"/>
        </w:r>
        <w:r w:rsidR="00F6439E">
          <w:rPr>
            <w:noProof/>
          </w:rPr>
          <w:t>185</w:t>
        </w:r>
        <w:r w:rsidR="00C07CC4">
          <w:rPr>
            <w:noProof/>
          </w:rPr>
          <w:fldChar w:fldCharType="end"/>
        </w:r>
      </w:hyperlink>
    </w:p>
    <w:p w14:paraId="6E8D9A89" w14:textId="3A09CF80"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615" w:history="1">
        <w:r w:rsidR="00C07CC4" w:rsidRPr="00FE053D">
          <w:rPr>
            <w:rStyle w:val="af2"/>
            <w:rFonts w:ascii="微软雅黑" w:eastAsia="微软雅黑" w:hAnsi="微软雅黑"/>
            <w:noProof/>
          </w:rPr>
          <w:t>第八章 测试</w:t>
        </w:r>
        <w:r w:rsidR="00C07CC4">
          <w:rPr>
            <w:noProof/>
          </w:rPr>
          <w:tab/>
        </w:r>
        <w:r w:rsidR="00C07CC4">
          <w:rPr>
            <w:noProof/>
          </w:rPr>
          <w:fldChar w:fldCharType="begin"/>
        </w:r>
        <w:r w:rsidR="00C07CC4">
          <w:rPr>
            <w:noProof/>
          </w:rPr>
          <w:instrText xml:space="preserve"> PAGEREF _Toc526779615 \h </w:instrText>
        </w:r>
        <w:r w:rsidR="00C07CC4">
          <w:rPr>
            <w:noProof/>
          </w:rPr>
        </w:r>
        <w:r w:rsidR="00C07CC4">
          <w:rPr>
            <w:noProof/>
          </w:rPr>
          <w:fldChar w:fldCharType="separate"/>
        </w:r>
        <w:r w:rsidR="00F6439E">
          <w:rPr>
            <w:noProof/>
          </w:rPr>
          <w:t>185</w:t>
        </w:r>
        <w:r w:rsidR="00C07CC4">
          <w:rPr>
            <w:noProof/>
          </w:rPr>
          <w:fldChar w:fldCharType="end"/>
        </w:r>
      </w:hyperlink>
    </w:p>
    <w:p w14:paraId="496E6F2F" w14:textId="74FAE6BA" w:rsidR="00C07CC4" w:rsidRDefault="006C0568">
      <w:pPr>
        <w:pStyle w:val="TOC2"/>
        <w:tabs>
          <w:tab w:val="left" w:pos="1260"/>
          <w:tab w:val="right" w:leader="dot" w:pos="10762"/>
        </w:tabs>
        <w:ind w:left="480"/>
        <w:rPr>
          <w:rFonts w:asciiTheme="minorHAnsi" w:eastAsiaTheme="minorEastAsia" w:hAnsiTheme="minorHAnsi" w:cstheme="minorBidi"/>
          <w:noProof/>
          <w:kern w:val="2"/>
          <w:sz w:val="21"/>
          <w:szCs w:val="22"/>
        </w:rPr>
      </w:pPr>
      <w:hyperlink w:anchor="_Toc526779616" w:history="1">
        <w:r w:rsidR="00C07CC4" w:rsidRPr="00FE053D">
          <w:rPr>
            <w:rStyle w:val="af2"/>
            <w:rFonts w:ascii="微软雅黑" w:hAnsi="微软雅黑"/>
            <w:noProof/>
          </w:rPr>
          <w:t>一、</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测试面试题</w:t>
        </w:r>
        <w:r w:rsidR="00C07CC4">
          <w:rPr>
            <w:noProof/>
          </w:rPr>
          <w:tab/>
        </w:r>
        <w:r w:rsidR="00C07CC4">
          <w:rPr>
            <w:noProof/>
          </w:rPr>
          <w:fldChar w:fldCharType="begin"/>
        </w:r>
        <w:r w:rsidR="00C07CC4">
          <w:rPr>
            <w:noProof/>
          </w:rPr>
          <w:instrText xml:space="preserve"> PAGEREF _Toc526779616 \h </w:instrText>
        </w:r>
        <w:r w:rsidR="00C07CC4">
          <w:rPr>
            <w:noProof/>
          </w:rPr>
        </w:r>
        <w:r w:rsidR="00C07CC4">
          <w:rPr>
            <w:noProof/>
          </w:rPr>
          <w:fldChar w:fldCharType="separate"/>
        </w:r>
        <w:r w:rsidR="00F6439E">
          <w:rPr>
            <w:noProof/>
          </w:rPr>
          <w:t>185</w:t>
        </w:r>
        <w:r w:rsidR="00C07CC4">
          <w:rPr>
            <w:noProof/>
          </w:rPr>
          <w:fldChar w:fldCharType="end"/>
        </w:r>
      </w:hyperlink>
    </w:p>
    <w:p w14:paraId="2CAC29D4" w14:textId="36BC6FC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17"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禅道和qc的区别？(2018-4-23-zcz)</w:t>
        </w:r>
        <w:r w:rsidR="00C07CC4">
          <w:rPr>
            <w:noProof/>
          </w:rPr>
          <w:tab/>
        </w:r>
        <w:r w:rsidR="00C07CC4">
          <w:rPr>
            <w:noProof/>
          </w:rPr>
          <w:fldChar w:fldCharType="begin"/>
        </w:r>
        <w:r w:rsidR="00C07CC4">
          <w:rPr>
            <w:noProof/>
          </w:rPr>
          <w:instrText xml:space="preserve"> PAGEREF _Toc526779617 \h </w:instrText>
        </w:r>
        <w:r w:rsidR="00C07CC4">
          <w:rPr>
            <w:noProof/>
          </w:rPr>
        </w:r>
        <w:r w:rsidR="00C07CC4">
          <w:rPr>
            <w:noProof/>
          </w:rPr>
          <w:fldChar w:fldCharType="separate"/>
        </w:r>
        <w:r w:rsidR="00F6439E">
          <w:rPr>
            <w:noProof/>
          </w:rPr>
          <w:t>185</w:t>
        </w:r>
        <w:r w:rsidR="00C07CC4">
          <w:rPr>
            <w:noProof/>
          </w:rPr>
          <w:fldChar w:fldCharType="end"/>
        </w:r>
      </w:hyperlink>
    </w:p>
    <w:p w14:paraId="63CD75FE" w14:textId="26CFB30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18" w:history="1">
        <w:r w:rsidR="00C07CC4" w:rsidRPr="00FE053D">
          <w:rPr>
            <w:rStyle w:val="af2"/>
            <w:rFonts w:ascii="微软雅黑" w:hAnsi="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编写测试计划的目的是(2018-4-23-zcz)</w:t>
        </w:r>
        <w:r w:rsidR="00C07CC4">
          <w:rPr>
            <w:noProof/>
          </w:rPr>
          <w:tab/>
        </w:r>
        <w:r w:rsidR="00C07CC4">
          <w:rPr>
            <w:noProof/>
          </w:rPr>
          <w:fldChar w:fldCharType="begin"/>
        </w:r>
        <w:r w:rsidR="00C07CC4">
          <w:rPr>
            <w:noProof/>
          </w:rPr>
          <w:instrText xml:space="preserve"> PAGEREF _Toc526779618 \h </w:instrText>
        </w:r>
        <w:r w:rsidR="00C07CC4">
          <w:rPr>
            <w:noProof/>
          </w:rPr>
        </w:r>
        <w:r w:rsidR="00C07CC4">
          <w:rPr>
            <w:noProof/>
          </w:rPr>
          <w:fldChar w:fldCharType="separate"/>
        </w:r>
        <w:r w:rsidR="00F6439E">
          <w:rPr>
            <w:noProof/>
          </w:rPr>
          <w:t>186</w:t>
        </w:r>
        <w:r w:rsidR="00C07CC4">
          <w:rPr>
            <w:noProof/>
          </w:rPr>
          <w:fldChar w:fldCharType="end"/>
        </w:r>
      </w:hyperlink>
    </w:p>
    <w:p w14:paraId="5C347228" w14:textId="53A200B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19" w:history="1">
        <w:r w:rsidR="00C07CC4" w:rsidRPr="00FE053D">
          <w:rPr>
            <w:rStyle w:val="af2"/>
            <w:rFonts w:ascii="微软雅黑" w:hAnsi="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测试人员在软件开发过程中的任务是什么(2018-4-23-zcz)</w:t>
        </w:r>
        <w:r w:rsidR="00C07CC4">
          <w:rPr>
            <w:noProof/>
          </w:rPr>
          <w:tab/>
        </w:r>
        <w:r w:rsidR="00C07CC4">
          <w:rPr>
            <w:noProof/>
          </w:rPr>
          <w:fldChar w:fldCharType="begin"/>
        </w:r>
        <w:r w:rsidR="00C07CC4">
          <w:rPr>
            <w:noProof/>
          </w:rPr>
          <w:instrText xml:space="preserve"> PAGEREF _Toc526779619 \h </w:instrText>
        </w:r>
        <w:r w:rsidR="00C07CC4">
          <w:rPr>
            <w:noProof/>
          </w:rPr>
        </w:r>
        <w:r w:rsidR="00C07CC4">
          <w:rPr>
            <w:noProof/>
          </w:rPr>
          <w:fldChar w:fldCharType="separate"/>
        </w:r>
        <w:r w:rsidR="00F6439E">
          <w:rPr>
            <w:noProof/>
          </w:rPr>
          <w:t>186</w:t>
        </w:r>
        <w:r w:rsidR="00C07CC4">
          <w:rPr>
            <w:noProof/>
          </w:rPr>
          <w:fldChar w:fldCharType="end"/>
        </w:r>
      </w:hyperlink>
    </w:p>
    <w:p w14:paraId="630C3D0C" w14:textId="20B34DE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20" w:history="1">
        <w:r w:rsidR="00C07CC4" w:rsidRPr="00FE053D">
          <w:rPr>
            <w:rStyle w:val="af2"/>
            <w:rFonts w:ascii="微软雅黑" w:hAnsi="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您以往的工作中，一条软件缺陷（或者叫Bug）记录都包含了哪些内容？如何提交高质量的软件缺陷（Bug）记录？(2018-4-23-zcz)</w:t>
        </w:r>
        <w:r w:rsidR="00C07CC4">
          <w:rPr>
            <w:noProof/>
          </w:rPr>
          <w:tab/>
        </w:r>
        <w:r w:rsidR="00C07CC4">
          <w:rPr>
            <w:noProof/>
          </w:rPr>
          <w:fldChar w:fldCharType="begin"/>
        </w:r>
        <w:r w:rsidR="00C07CC4">
          <w:rPr>
            <w:noProof/>
          </w:rPr>
          <w:instrText xml:space="preserve"> PAGEREF _Toc526779620 \h </w:instrText>
        </w:r>
        <w:r w:rsidR="00C07CC4">
          <w:rPr>
            <w:noProof/>
          </w:rPr>
        </w:r>
        <w:r w:rsidR="00C07CC4">
          <w:rPr>
            <w:noProof/>
          </w:rPr>
          <w:fldChar w:fldCharType="separate"/>
        </w:r>
        <w:r w:rsidR="00F6439E">
          <w:rPr>
            <w:noProof/>
          </w:rPr>
          <w:t>187</w:t>
        </w:r>
        <w:r w:rsidR="00C07CC4">
          <w:rPr>
            <w:noProof/>
          </w:rPr>
          <w:fldChar w:fldCharType="end"/>
        </w:r>
      </w:hyperlink>
    </w:p>
    <w:p w14:paraId="678EF15D" w14:textId="255FB2D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21" w:history="1">
        <w:r w:rsidR="00C07CC4" w:rsidRPr="00FE053D">
          <w:rPr>
            <w:rStyle w:val="af2"/>
            <w:rFonts w:ascii="微软雅黑" w:hAnsi="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简述黑盒测试和白盒测试的优缺点(2018-4-23-zcz)</w:t>
        </w:r>
        <w:r w:rsidR="00C07CC4">
          <w:rPr>
            <w:noProof/>
          </w:rPr>
          <w:tab/>
        </w:r>
        <w:r w:rsidR="00C07CC4">
          <w:rPr>
            <w:noProof/>
          </w:rPr>
          <w:fldChar w:fldCharType="begin"/>
        </w:r>
        <w:r w:rsidR="00C07CC4">
          <w:rPr>
            <w:noProof/>
          </w:rPr>
          <w:instrText xml:space="preserve"> PAGEREF _Toc526779621 \h </w:instrText>
        </w:r>
        <w:r w:rsidR="00C07CC4">
          <w:rPr>
            <w:noProof/>
          </w:rPr>
        </w:r>
        <w:r w:rsidR="00C07CC4">
          <w:rPr>
            <w:noProof/>
          </w:rPr>
          <w:fldChar w:fldCharType="separate"/>
        </w:r>
        <w:r w:rsidR="00F6439E">
          <w:rPr>
            <w:noProof/>
          </w:rPr>
          <w:t>187</w:t>
        </w:r>
        <w:r w:rsidR="00C07CC4">
          <w:rPr>
            <w:noProof/>
          </w:rPr>
          <w:fldChar w:fldCharType="end"/>
        </w:r>
      </w:hyperlink>
    </w:p>
    <w:p w14:paraId="71CE6E39" w14:textId="6954E95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22" w:history="1">
        <w:r w:rsidR="00C07CC4" w:rsidRPr="00FE053D">
          <w:rPr>
            <w:rStyle w:val="af2"/>
            <w:rFonts w:ascii="微软雅黑" w:hAnsi="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简述常用的Bug管理或者用例管理工具,并且描述其中一个工作流程。(2018-4-23-zcz)</w:t>
        </w:r>
        <w:r w:rsidR="00C07CC4">
          <w:rPr>
            <w:noProof/>
          </w:rPr>
          <w:tab/>
        </w:r>
        <w:r w:rsidR="00C07CC4">
          <w:rPr>
            <w:noProof/>
          </w:rPr>
          <w:fldChar w:fldCharType="begin"/>
        </w:r>
        <w:r w:rsidR="00C07CC4">
          <w:rPr>
            <w:noProof/>
          </w:rPr>
          <w:instrText xml:space="preserve"> PAGEREF _Toc526779622 \h </w:instrText>
        </w:r>
        <w:r w:rsidR="00C07CC4">
          <w:rPr>
            <w:noProof/>
          </w:rPr>
        </w:r>
        <w:r w:rsidR="00C07CC4">
          <w:rPr>
            <w:noProof/>
          </w:rPr>
          <w:fldChar w:fldCharType="separate"/>
        </w:r>
        <w:r w:rsidR="00F6439E">
          <w:rPr>
            <w:noProof/>
          </w:rPr>
          <w:t>188</w:t>
        </w:r>
        <w:r w:rsidR="00C07CC4">
          <w:rPr>
            <w:noProof/>
          </w:rPr>
          <w:fldChar w:fldCharType="end"/>
        </w:r>
      </w:hyperlink>
    </w:p>
    <w:p w14:paraId="17678110" w14:textId="1080D50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23" w:history="1">
        <w:r w:rsidR="00C07CC4" w:rsidRPr="00FE053D">
          <w:rPr>
            <w:rStyle w:val="af2"/>
            <w:rFonts w:ascii="微软雅黑" w:hAnsi="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请列出你所知道的软件测试种类，至少5项。(2018-4-23-zcz)</w:t>
        </w:r>
        <w:r w:rsidR="00C07CC4">
          <w:rPr>
            <w:noProof/>
          </w:rPr>
          <w:tab/>
        </w:r>
        <w:r w:rsidR="00C07CC4">
          <w:rPr>
            <w:noProof/>
          </w:rPr>
          <w:fldChar w:fldCharType="begin"/>
        </w:r>
        <w:r w:rsidR="00C07CC4">
          <w:rPr>
            <w:noProof/>
          </w:rPr>
          <w:instrText xml:space="preserve"> PAGEREF _Toc526779623 \h </w:instrText>
        </w:r>
        <w:r w:rsidR="00C07CC4">
          <w:rPr>
            <w:noProof/>
          </w:rPr>
        </w:r>
        <w:r w:rsidR="00C07CC4">
          <w:rPr>
            <w:noProof/>
          </w:rPr>
          <w:fldChar w:fldCharType="separate"/>
        </w:r>
        <w:r w:rsidR="00F6439E">
          <w:rPr>
            <w:noProof/>
          </w:rPr>
          <w:t>188</w:t>
        </w:r>
        <w:r w:rsidR="00C07CC4">
          <w:rPr>
            <w:noProof/>
          </w:rPr>
          <w:fldChar w:fldCharType="end"/>
        </w:r>
      </w:hyperlink>
    </w:p>
    <w:p w14:paraId="78CEFC21" w14:textId="57D474F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24" w:history="1">
        <w:r w:rsidR="00C07CC4" w:rsidRPr="00FE053D">
          <w:rPr>
            <w:rStyle w:val="af2"/>
            <w:rFonts w:ascii="微软雅黑" w:hAnsi="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Alpha测试与Beta测试的区别是什么？(2018-4-23-zcz)</w:t>
        </w:r>
        <w:r w:rsidR="00C07CC4">
          <w:rPr>
            <w:noProof/>
          </w:rPr>
          <w:tab/>
        </w:r>
        <w:r w:rsidR="00C07CC4">
          <w:rPr>
            <w:noProof/>
          </w:rPr>
          <w:fldChar w:fldCharType="begin"/>
        </w:r>
        <w:r w:rsidR="00C07CC4">
          <w:rPr>
            <w:noProof/>
          </w:rPr>
          <w:instrText xml:space="preserve"> PAGEREF _Toc526779624 \h </w:instrText>
        </w:r>
        <w:r w:rsidR="00C07CC4">
          <w:rPr>
            <w:noProof/>
          </w:rPr>
        </w:r>
        <w:r w:rsidR="00C07CC4">
          <w:rPr>
            <w:noProof/>
          </w:rPr>
          <w:fldChar w:fldCharType="separate"/>
        </w:r>
        <w:r w:rsidR="00F6439E">
          <w:rPr>
            <w:noProof/>
          </w:rPr>
          <w:t>188</w:t>
        </w:r>
        <w:r w:rsidR="00C07CC4">
          <w:rPr>
            <w:noProof/>
          </w:rPr>
          <w:fldChar w:fldCharType="end"/>
        </w:r>
      </w:hyperlink>
    </w:p>
    <w:p w14:paraId="37AB7C78" w14:textId="542156A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25" w:history="1">
        <w:r w:rsidR="00C07CC4" w:rsidRPr="00FE053D">
          <w:rPr>
            <w:rStyle w:val="af2"/>
            <w:rFonts w:ascii="微软雅黑" w:hAnsi="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举例说明什么是Bug？一个bug report应包含什么关键字？(2018-4-23-zcz)</w:t>
        </w:r>
        <w:r w:rsidR="00C07CC4">
          <w:rPr>
            <w:noProof/>
          </w:rPr>
          <w:tab/>
        </w:r>
        <w:r w:rsidR="00C07CC4">
          <w:rPr>
            <w:noProof/>
          </w:rPr>
          <w:fldChar w:fldCharType="begin"/>
        </w:r>
        <w:r w:rsidR="00C07CC4">
          <w:rPr>
            <w:noProof/>
          </w:rPr>
          <w:instrText xml:space="preserve"> PAGEREF _Toc526779625 \h </w:instrText>
        </w:r>
        <w:r w:rsidR="00C07CC4">
          <w:rPr>
            <w:noProof/>
          </w:rPr>
        </w:r>
        <w:r w:rsidR="00C07CC4">
          <w:rPr>
            <w:noProof/>
          </w:rPr>
          <w:fldChar w:fldCharType="separate"/>
        </w:r>
        <w:r w:rsidR="00F6439E">
          <w:rPr>
            <w:noProof/>
          </w:rPr>
          <w:t>188</w:t>
        </w:r>
        <w:r w:rsidR="00C07CC4">
          <w:rPr>
            <w:noProof/>
          </w:rPr>
          <w:fldChar w:fldCharType="end"/>
        </w:r>
      </w:hyperlink>
    </w:p>
    <w:p w14:paraId="48D2D272" w14:textId="49D8B9FB"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626" w:history="1">
        <w:r w:rsidR="00C07CC4" w:rsidRPr="00FE053D">
          <w:rPr>
            <w:rStyle w:val="af2"/>
            <w:rFonts w:ascii="微软雅黑" w:eastAsia="微软雅黑" w:hAnsi="微软雅黑"/>
            <w:noProof/>
          </w:rPr>
          <w:t>第九章 数据库</w:t>
        </w:r>
        <w:r w:rsidR="00C07CC4">
          <w:rPr>
            <w:noProof/>
          </w:rPr>
          <w:tab/>
        </w:r>
        <w:r w:rsidR="00C07CC4">
          <w:rPr>
            <w:noProof/>
          </w:rPr>
          <w:fldChar w:fldCharType="begin"/>
        </w:r>
        <w:r w:rsidR="00C07CC4">
          <w:rPr>
            <w:noProof/>
          </w:rPr>
          <w:instrText xml:space="preserve"> PAGEREF _Toc526779626 \h </w:instrText>
        </w:r>
        <w:r w:rsidR="00C07CC4">
          <w:rPr>
            <w:noProof/>
          </w:rPr>
        </w:r>
        <w:r w:rsidR="00C07CC4">
          <w:rPr>
            <w:noProof/>
          </w:rPr>
          <w:fldChar w:fldCharType="separate"/>
        </w:r>
        <w:r w:rsidR="00F6439E">
          <w:rPr>
            <w:noProof/>
          </w:rPr>
          <w:t>189</w:t>
        </w:r>
        <w:r w:rsidR="00C07CC4">
          <w:rPr>
            <w:noProof/>
          </w:rPr>
          <w:fldChar w:fldCharType="end"/>
        </w:r>
      </w:hyperlink>
    </w:p>
    <w:p w14:paraId="5AE04ADC" w14:textId="7BD3FEF8"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627" w:history="1">
        <w:r w:rsidR="00C07CC4" w:rsidRPr="00FE053D">
          <w:rPr>
            <w:rStyle w:val="af2"/>
            <w:rFonts w:ascii="微软雅黑" w:hAnsi="微软雅黑"/>
            <w:noProof/>
          </w:rPr>
          <w:t>一． Mysql</w:t>
        </w:r>
        <w:r w:rsidR="00C07CC4">
          <w:rPr>
            <w:noProof/>
          </w:rPr>
          <w:tab/>
        </w:r>
        <w:r w:rsidR="00C07CC4">
          <w:rPr>
            <w:noProof/>
          </w:rPr>
          <w:fldChar w:fldCharType="begin"/>
        </w:r>
        <w:r w:rsidR="00C07CC4">
          <w:rPr>
            <w:noProof/>
          </w:rPr>
          <w:instrText xml:space="preserve"> PAGEREF _Toc526779627 \h </w:instrText>
        </w:r>
        <w:r w:rsidR="00C07CC4">
          <w:rPr>
            <w:noProof/>
          </w:rPr>
        </w:r>
        <w:r w:rsidR="00C07CC4">
          <w:rPr>
            <w:noProof/>
          </w:rPr>
          <w:fldChar w:fldCharType="separate"/>
        </w:r>
        <w:r w:rsidR="00F6439E">
          <w:rPr>
            <w:noProof/>
          </w:rPr>
          <w:t>189</w:t>
        </w:r>
        <w:r w:rsidR="00C07CC4">
          <w:rPr>
            <w:noProof/>
          </w:rPr>
          <w:fldChar w:fldCharType="end"/>
        </w:r>
      </w:hyperlink>
    </w:p>
    <w:p w14:paraId="69A4C5E4" w14:textId="2DD3565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28" w:history="1">
        <w:r w:rsidR="00C07CC4" w:rsidRPr="00FE053D">
          <w:rPr>
            <w:rStyle w:val="af2"/>
            <w:rFonts w:ascii="微软雅黑" w:hAnsi="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Python中操作Mysql步骤（2018-3-31-sxd)</w:t>
        </w:r>
        <w:r w:rsidR="00C07CC4">
          <w:rPr>
            <w:noProof/>
          </w:rPr>
          <w:tab/>
        </w:r>
        <w:r w:rsidR="00C07CC4">
          <w:rPr>
            <w:noProof/>
          </w:rPr>
          <w:fldChar w:fldCharType="begin"/>
        </w:r>
        <w:r w:rsidR="00C07CC4">
          <w:rPr>
            <w:noProof/>
          </w:rPr>
          <w:instrText xml:space="preserve"> PAGEREF _Toc526779628 \h </w:instrText>
        </w:r>
        <w:r w:rsidR="00C07CC4">
          <w:rPr>
            <w:noProof/>
          </w:rPr>
        </w:r>
        <w:r w:rsidR="00C07CC4">
          <w:rPr>
            <w:noProof/>
          </w:rPr>
          <w:fldChar w:fldCharType="separate"/>
        </w:r>
        <w:r w:rsidR="00F6439E">
          <w:rPr>
            <w:noProof/>
          </w:rPr>
          <w:t>189</w:t>
        </w:r>
        <w:r w:rsidR="00C07CC4">
          <w:rPr>
            <w:noProof/>
          </w:rPr>
          <w:fldChar w:fldCharType="end"/>
        </w:r>
      </w:hyperlink>
    </w:p>
    <w:p w14:paraId="7148B236" w14:textId="0BF68E8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29" w:history="1">
        <w:r w:rsidR="00C07CC4" w:rsidRPr="00FE053D">
          <w:rPr>
            <w:rStyle w:val="af2"/>
            <w:rFonts w:ascii="微软雅黑" w:hAnsi="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SQL的select语句完整的执行顺序（2018-3-31-sxd）</w:t>
        </w:r>
        <w:r w:rsidR="00C07CC4">
          <w:rPr>
            <w:noProof/>
          </w:rPr>
          <w:tab/>
        </w:r>
        <w:r w:rsidR="00C07CC4">
          <w:rPr>
            <w:noProof/>
          </w:rPr>
          <w:fldChar w:fldCharType="begin"/>
        </w:r>
        <w:r w:rsidR="00C07CC4">
          <w:rPr>
            <w:noProof/>
          </w:rPr>
          <w:instrText xml:space="preserve"> PAGEREF _Toc526779629 \h </w:instrText>
        </w:r>
        <w:r w:rsidR="00C07CC4">
          <w:rPr>
            <w:noProof/>
          </w:rPr>
        </w:r>
        <w:r w:rsidR="00C07CC4">
          <w:rPr>
            <w:noProof/>
          </w:rPr>
          <w:fldChar w:fldCharType="separate"/>
        </w:r>
        <w:r w:rsidR="00F6439E">
          <w:rPr>
            <w:noProof/>
          </w:rPr>
          <w:t>191</w:t>
        </w:r>
        <w:r w:rsidR="00C07CC4">
          <w:rPr>
            <w:noProof/>
          </w:rPr>
          <w:fldChar w:fldCharType="end"/>
        </w:r>
      </w:hyperlink>
    </w:p>
    <w:p w14:paraId="0CE9C186" w14:textId="0E8FE3E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30" w:history="1">
        <w:r w:rsidR="00C07CC4" w:rsidRPr="00FE053D">
          <w:rPr>
            <w:rStyle w:val="af2"/>
            <w:rFonts w:ascii="微软雅黑" w:hAnsi="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说一下Mysql数据库存储的原理？(2018-4-16-lxy)</w:t>
        </w:r>
        <w:r w:rsidR="00C07CC4">
          <w:rPr>
            <w:noProof/>
          </w:rPr>
          <w:tab/>
        </w:r>
        <w:r w:rsidR="00C07CC4">
          <w:rPr>
            <w:noProof/>
          </w:rPr>
          <w:fldChar w:fldCharType="begin"/>
        </w:r>
        <w:r w:rsidR="00C07CC4">
          <w:rPr>
            <w:noProof/>
          </w:rPr>
          <w:instrText xml:space="preserve"> PAGEREF _Toc526779630 \h </w:instrText>
        </w:r>
        <w:r w:rsidR="00C07CC4">
          <w:rPr>
            <w:noProof/>
          </w:rPr>
        </w:r>
        <w:r w:rsidR="00C07CC4">
          <w:rPr>
            <w:noProof/>
          </w:rPr>
          <w:fldChar w:fldCharType="separate"/>
        </w:r>
        <w:r w:rsidR="00F6439E">
          <w:rPr>
            <w:noProof/>
          </w:rPr>
          <w:t>193</w:t>
        </w:r>
        <w:r w:rsidR="00C07CC4">
          <w:rPr>
            <w:noProof/>
          </w:rPr>
          <w:fldChar w:fldCharType="end"/>
        </w:r>
      </w:hyperlink>
    </w:p>
    <w:p w14:paraId="7EB1E78D" w14:textId="6CECF2D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31" w:history="1">
        <w:r w:rsidR="00C07CC4" w:rsidRPr="00FE053D">
          <w:rPr>
            <w:rStyle w:val="af2"/>
            <w:rFonts w:ascii="微软雅黑" w:hAnsi="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事务的特性？(2018-4-16-lxy)</w:t>
        </w:r>
        <w:r w:rsidR="00C07CC4">
          <w:rPr>
            <w:noProof/>
          </w:rPr>
          <w:tab/>
        </w:r>
        <w:r w:rsidR="00C07CC4">
          <w:rPr>
            <w:noProof/>
          </w:rPr>
          <w:fldChar w:fldCharType="begin"/>
        </w:r>
        <w:r w:rsidR="00C07CC4">
          <w:rPr>
            <w:noProof/>
          </w:rPr>
          <w:instrText xml:space="preserve"> PAGEREF _Toc526779631 \h </w:instrText>
        </w:r>
        <w:r w:rsidR="00C07CC4">
          <w:rPr>
            <w:noProof/>
          </w:rPr>
        </w:r>
        <w:r w:rsidR="00C07CC4">
          <w:rPr>
            <w:noProof/>
          </w:rPr>
          <w:fldChar w:fldCharType="separate"/>
        </w:r>
        <w:r w:rsidR="00F6439E">
          <w:rPr>
            <w:noProof/>
          </w:rPr>
          <w:t>193</w:t>
        </w:r>
        <w:r w:rsidR="00C07CC4">
          <w:rPr>
            <w:noProof/>
          </w:rPr>
          <w:fldChar w:fldCharType="end"/>
        </w:r>
      </w:hyperlink>
    </w:p>
    <w:p w14:paraId="0A0CFD11" w14:textId="6100D6B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32" w:history="1">
        <w:r w:rsidR="00C07CC4" w:rsidRPr="00FE053D">
          <w:rPr>
            <w:rStyle w:val="af2"/>
            <w:rFonts w:ascii="微软雅黑" w:hAnsi="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数据库索引？(2018-4-16-lxy)</w:t>
        </w:r>
        <w:r w:rsidR="00C07CC4">
          <w:rPr>
            <w:noProof/>
          </w:rPr>
          <w:tab/>
        </w:r>
        <w:r w:rsidR="00C07CC4">
          <w:rPr>
            <w:noProof/>
          </w:rPr>
          <w:fldChar w:fldCharType="begin"/>
        </w:r>
        <w:r w:rsidR="00C07CC4">
          <w:rPr>
            <w:noProof/>
          </w:rPr>
          <w:instrText xml:space="preserve"> PAGEREF _Toc526779632 \h </w:instrText>
        </w:r>
        <w:r w:rsidR="00C07CC4">
          <w:rPr>
            <w:noProof/>
          </w:rPr>
        </w:r>
        <w:r w:rsidR="00C07CC4">
          <w:rPr>
            <w:noProof/>
          </w:rPr>
          <w:fldChar w:fldCharType="separate"/>
        </w:r>
        <w:r w:rsidR="00F6439E">
          <w:rPr>
            <w:noProof/>
          </w:rPr>
          <w:t>194</w:t>
        </w:r>
        <w:r w:rsidR="00C07CC4">
          <w:rPr>
            <w:noProof/>
          </w:rPr>
          <w:fldChar w:fldCharType="end"/>
        </w:r>
      </w:hyperlink>
    </w:p>
    <w:p w14:paraId="2F553DEF" w14:textId="7BFA242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33" w:history="1">
        <w:r w:rsidR="00C07CC4" w:rsidRPr="00FE053D">
          <w:rPr>
            <w:rStyle w:val="af2"/>
            <w:rFonts w:ascii="微软雅黑" w:hAnsi="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数据库怎么优化查询效率？(2018-4-16-lxy)</w:t>
        </w:r>
        <w:r w:rsidR="00C07CC4">
          <w:rPr>
            <w:noProof/>
          </w:rPr>
          <w:tab/>
        </w:r>
        <w:r w:rsidR="00C07CC4">
          <w:rPr>
            <w:noProof/>
          </w:rPr>
          <w:fldChar w:fldCharType="begin"/>
        </w:r>
        <w:r w:rsidR="00C07CC4">
          <w:rPr>
            <w:noProof/>
          </w:rPr>
          <w:instrText xml:space="preserve"> PAGEREF _Toc526779633 \h </w:instrText>
        </w:r>
        <w:r w:rsidR="00C07CC4">
          <w:rPr>
            <w:noProof/>
          </w:rPr>
        </w:r>
        <w:r w:rsidR="00C07CC4">
          <w:rPr>
            <w:noProof/>
          </w:rPr>
          <w:fldChar w:fldCharType="separate"/>
        </w:r>
        <w:r w:rsidR="00F6439E">
          <w:rPr>
            <w:noProof/>
          </w:rPr>
          <w:t>194</w:t>
        </w:r>
        <w:r w:rsidR="00C07CC4">
          <w:rPr>
            <w:noProof/>
          </w:rPr>
          <w:fldChar w:fldCharType="end"/>
        </w:r>
      </w:hyperlink>
    </w:p>
    <w:p w14:paraId="7435BB9C" w14:textId="0B73D44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34" w:history="1">
        <w:r w:rsidR="00C07CC4" w:rsidRPr="00FE053D">
          <w:rPr>
            <w:rStyle w:val="af2"/>
            <w:rFonts w:ascii="微软雅黑" w:hAnsi="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Mysql集群的优缺点？(2018-4-16-lxy)</w:t>
        </w:r>
        <w:r w:rsidR="00C07CC4">
          <w:rPr>
            <w:noProof/>
          </w:rPr>
          <w:tab/>
        </w:r>
        <w:r w:rsidR="00C07CC4">
          <w:rPr>
            <w:noProof/>
          </w:rPr>
          <w:fldChar w:fldCharType="begin"/>
        </w:r>
        <w:r w:rsidR="00C07CC4">
          <w:rPr>
            <w:noProof/>
          </w:rPr>
          <w:instrText xml:space="preserve"> PAGEREF _Toc526779634 \h </w:instrText>
        </w:r>
        <w:r w:rsidR="00C07CC4">
          <w:rPr>
            <w:noProof/>
          </w:rPr>
        </w:r>
        <w:r w:rsidR="00C07CC4">
          <w:rPr>
            <w:noProof/>
          </w:rPr>
          <w:fldChar w:fldCharType="separate"/>
        </w:r>
        <w:r w:rsidR="00F6439E">
          <w:rPr>
            <w:noProof/>
          </w:rPr>
          <w:t>195</w:t>
        </w:r>
        <w:r w:rsidR="00C07CC4">
          <w:rPr>
            <w:noProof/>
          </w:rPr>
          <w:fldChar w:fldCharType="end"/>
        </w:r>
      </w:hyperlink>
    </w:p>
    <w:p w14:paraId="4C6B3BF1" w14:textId="0B3B1EA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35" w:history="1">
        <w:r w:rsidR="00C07CC4" w:rsidRPr="00FE053D">
          <w:rPr>
            <w:rStyle w:val="af2"/>
            <w:rFonts w:ascii="微软雅黑" w:hAnsi="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你用的Mysql是哪个引擎，各引擎之间有什么区别？(2018-4-16-lxy)</w:t>
        </w:r>
        <w:r w:rsidR="00C07CC4">
          <w:rPr>
            <w:noProof/>
          </w:rPr>
          <w:tab/>
        </w:r>
        <w:r w:rsidR="00C07CC4">
          <w:rPr>
            <w:noProof/>
          </w:rPr>
          <w:fldChar w:fldCharType="begin"/>
        </w:r>
        <w:r w:rsidR="00C07CC4">
          <w:rPr>
            <w:noProof/>
          </w:rPr>
          <w:instrText xml:space="preserve"> PAGEREF _Toc526779635 \h </w:instrText>
        </w:r>
        <w:r w:rsidR="00C07CC4">
          <w:rPr>
            <w:noProof/>
          </w:rPr>
        </w:r>
        <w:r w:rsidR="00C07CC4">
          <w:rPr>
            <w:noProof/>
          </w:rPr>
          <w:fldChar w:fldCharType="separate"/>
        </w:r>
        <w:r w:rsidR="00F6439E">
          <w:rPr>
            <w:noProof/>
          </w:rPr>
          <w:t>195</w:t>
        </w:r>
        <w:r w:rsidR="00C07CC4">
          <w:rPr>
            <w:noProof/>
          </w:rPr>
          <w:fldChar w:fldCharType="end"/>
        </w:r>
      </w:hyperlink>
    </w:p>
    <w:p w14:paraId="48E77886" w14:textId="47A3085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36" w:history="1">
        <w:r w:rsidR="00C07CC4" w:rsidRPr="00FE053D">
          <w:rPr>
            <w:rStyle w:val="af2"/>
            <w:rFonts w:ascii="微软雅黑" w:hAnsi="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数据库的优化？(2018-4-16-lxy)</w:t>
        </w:r>
        <w:r w:rsidR="00C07CC4">
          <w:rPr>
            <w:noProof/>
          </w:rPr>
          <w:tab/>
        </w:r>
        <w:r w:rsidR="00C07CC4">
          <w:rPr>
            <w:noProof/>
          </w:rPr>
          <w:fldChar w:fldCharType="begin"/>
        </w:r>
        <w:r w:rsidR="00C07CC4">
          <w:rPr>
            <w:noProof/>
          </w:rPr>
          <w:instrText xml:space="preserve"> PAGEREF _Toc526779636 \h </w:instrText>
        </w:r>
        <w:r w:rsidR="00C07CC4">
          <w:rPr>
            <w:noProof/>
          </w:rPr>
        </w:r>
        <w:r w:rsidR="00C07CC4">
          <w:rPr>
            <w:noProof/>
          </w:rPr>
          <w:fldChar w:fldCharType="separate"/>
        </w:r>
        <w:r w:rsidR="00F6439E">
          <w:rPr>
            <w:noProof/>
          </w:rPr>
          <w:t>196</w:t>
        </w:r>
        <w:r w:rsidR="00C07CC4">
          <w:rPr>
            <w:noProof/>
          </w:rPr>
          <w:fldChar w:fldCharType="end"/>
        </w:r>
      </w:hyperlink>
    </w:p>
    <w:p w14:paraId="73077CB3" w14:textId="55339869"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37" w:history="1">
        <w:r w:rsidR="00C07CC4" w:rsidRPr="00FE053D">
          <w:rPr>
            <w:rStyle w:val="af2"/>
            <w:rFonts w:ascii="微软雅黑" w:hAnsi="微软雅黑" w:cs="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Mysql</w:t>
        </w:r>
        <w:r w:rsidR="00C07CC4" w:rsidRPr="00FE053D">
          <w:rPr>
            <w:rStyle w:val="af2"/>
            <w:rFonts w:ascii="微软雅黑" w:hAnsi="微软雅黑"/>
            <w:noProof/>
          </w:rPr>
          <w:t>数据库</w:t>
        </w:r>
        <w:r w:rsidR="00C07CC4" w:rsidRPr="00FE053D">
          <w:rPr>
            <w:rStyle w:val="af2"/>
            <w:rFonts w:ascii="微软雅黑" w:hAnsi="微软雅黑" w:cs="微软雅黑"/>
            <w:noProof/>
          </w:rPr>
          <w:t>如何分区、分表？</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637 \h </w:instrText>
        </w:r>
        <w:r w:rsidR="00C07CC4">
          <w:rPr>
            <w:noProof/>
          </w:rPr>
        </w:r>
        <w:r w:rsidR="00C07CC4">
          <w:rPr>
            <w:noProof/>
          </w:rPr>
          <w:fldChar w:fldCharType="separate"/>
        </w:r>
        <w:r w:rsidR="00F6439E">
          <w:rPr>
            <w:noProof/>
          </w:rPr>
          <w:t>197</w:t>
        </w:r>
        <w:r w:rsidR="00C07CC4">
          <w:rPr>
            <w:noProof/>
          </w:rPr>
          <w:fldChar w:fldCharType="end"/>
        </w:r>
      </w:hyperlink>
    </w:p>
    <w:p w14:paraId="0147DEEF" w14:textId="17225196"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38" w:history="1">
        <w:r w:rsidR="00C07CC4" w:rsidRPr="00FE053D">
          <w:rPr>
            <w:rStyle w:val="af2"/>
            <w:rFonts w:ascii="微软雅黑" w:hAnsi="微软雅黑" w:cs="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对查询命令进行优化？</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638 \h </w:instrText>
        </w:r>
        <w:r w:rsidR="00C07CC4">
          <w:rPr>
            <w:noProof/>
          </w:rPr>
        </w:r>
        <w:r w:rsidR="00C07CC4">
          <w:rPr>
            <w:noProof/>
          </w:rPr>
          <w:fldChar w:fldCharType="separate"/>
        </w:r>
        <w:r w:rsidR="00F6439E">
          <w:rPr>
            <w:noProof/>
          </w:rPr>
          <w:t>197</w:t>
        </w:r>
        <w:r w:rsidR="00C07CC4">
          <w:rPr>
            <w:noProof/>
          </w:rPr>
          <w:fldChar w:fldCharType="end"/>
        </w:r>
      </w:hyperlink>
    </w:p>
    <w:p w14:paraId="3D402CB3" w14:textId="1D23FC41"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39" w:history="1">
        <w:r w:rsidR="00C07CC4" w:rsidRPr="00FE053D">
          <w:rPr>
            <w:rStyle w:val="af2"/>
            <w:rFonts w:ascii="微软雅黑" w:hAnsi="微软雅黑" w:cs="微软雅黑"/>
            <w:noProof/>
          </w:rPr>
          <w:t>1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Sql注入是如何产生的，如何防止？</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639 \h </w:instrText>
        </w:r>
        <w:r w:rsidR="00C07CC4">
          <w:rPr>
            <w:noProof/>
          </w:rPr>
        </w:r>
        <w:r w:rsidR="00C07CC4">
          <w:rPr>
            <w:noProof/>
          </w:rPr>
          <w:fldChar w:fldCharType="separate"/>
        </w:r>
        <w:r w:rsidR="00F6439E">
          <w:rPr>
            <w:noProof/>
          </w:rPr>
          <w:t>198</w:t>
        </w:r>
        <w:r w:rsidR="00C07CC4">
          <w:rPr>
            <w:noProof/>
          </w:rPr>
          <w:fldChar w:fldCharType="end"/>
        </w:r>
      </w:hyperlink>
    </w:p>
    <w:p w14:paraId="61FF9981" w14:textId="3D66EBBC"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0" w:history="1">
        <w:r w:rsidR="00C07CC4" w:rsidRPr="00FE053D">
          <w:rPr>
            <w:rStyle w:val="af2"/>
            <w:rFonts w:ascii="微软雅黑" w:hAnsi="微软雅黑" w:cs="微软雅黑"/>
            <w:noProof/>
          </w:rPr>
          <w:t>1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NoSQL和关系数据库的区别？</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640 \h </w:instrText>
        </w:r>
        <w:r w:rsidR="00C07CC4">
          <w:rPr>
            <w:noProof/>
          </w:rPr>
        </w:r>
        <w:r w:rsidR="00C07CC4">
          <w:rPr>
            <w:noProof/>
          </w:rPr>
          <w:fldChar w:fldCharType="separate"/>
        </w:r>
        <w:r w:rsidR="00F6439E">
          <w:rPr>
            <w:noProof/>
          </w:rPr>
          <w:t>199</w:t>
        </w:r>
        <w:r w:rsidR="00C07CC4">
          <w:rPr>
            <w:noProof/>
          </w:rPr>
          <w:fldChar w:fldCharType="end"/>
        </w:r>
      </w:hyperlink>
    </w:p>
    <w:p w14:paraId="25B0E44C" w14:textId="15AC4714"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1" w:history="1">
        <w:r w:rsidR="00C07CC4" w:rsidRPr="00FE053D">
          <w:rPr>
            <w:rStyle w:val="af2"/>
            <w:rFonts w:ascii="微软雅黑" w:hAnsi="微软雅黑" w:cs="宋体"/>
            <w:noProof/>
          </w:rPr>
          <w:t>1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Mysql数据库中怎么实现分页？</w:t>
        </w:r>
        <w:r w:rsidR="00C07CC4" w:rsidRPr="00FE053D">
          <w:rPr>
            <w:rStyle w:val="af2"/>
            <w:rFonts w:ascii="微软雅黑" w:hAnsi="微软雅黑"/>
            <w:b/>
            <w:noProof/>
          </w:rPr>
          <w:t>(2018-4-23-zcz)</w:t>
        </w:r>
        <w:r w:rsidR="00C07CC4">
          <w:rPr>
            <w:noProof/>
          </w:rPr>
          <w:tab/>
        </w:r>
        <w:r w:rsidR="00C07CC4">
          <w:rPr>
            <w:noProof/>
          </w:rPr>
          <w:fldChar w:fldCharType="begin"/>
        </w:r>
        <w:r w:rsidR="00C07CC4">
          <w:rPr>
            <w:noProof/>
          </w:rPr>
          <w:instrText xml:space="preserve"> PAGEREF _Toc526779641 \h </w:instrText>
        </w:r>
        <w:r w:rsidR="00C07CC4">
          <w:rPr>
            <w:noProof/>
          </w:rPr>
        </w:r>
        <w:r w:rsidR="00C07CC4">
          <w:rPr>
            <w:noProof/>
          </w:rPr>
          <w:fldChar w:fldCharType="separate"/>
        </w:r>
        <w:r w:rsidR="00F6439E">
          <w:rPr>
            <w:noProof/>
          </w:rPr>
          <w:t>200</w:t>
        </w:r>
        <w:r w:rsidR="00C07CC4">
          <w:rPr>
            <w:noProof/>
          </w:rPr>
          <w:fldChar w:fldCharType="end"/>
        </w:r>
      </w:hyperlink>
    </w:p>
    <w:p w14:paraId="0E3309CF" w14:textId="7613C45C"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2" w:history="1">
        <w:r w:rsidR="00C07CC4" w:rsidRPr="00FE053D">
          <w:rPr>
            <w:rStyle w:val="af2"/>
            <w:rFonts w:ascii="宋体" w:hAnsi="宋体" w:cs="宋体"/>
            <w:b/>
            <w:noProof/>
          </w:rPr>
          <w:t>1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sql语句怎么看效率？</w:t>
        </w:r>
        <w:r w:rsidR="00C07CC4" w:rsidRPr="00FE053D">
          <w:rPr>
            <w:rStyle w:val="af2"/>
            <w:rFonts w:ascii="微软雅黑" w:hAnsi="微软雅黑"/>
            <w:noProof/>
          </w:rPr>
          <w:t>(2018-4-23-zcz)</w:t>
        </w:r>
        <w:r w:rsidR="00C07CC4">
          <w:rPr>
            <w:noProof/>
          </w:rPr>
          <w:tab/>
        </w:r>
        <w:r w:rsidR="00C07CC4">
          <w:rPr>
            <w:noProof/>
          </w:rPr>
          <w:fldChar w:fldCharType="begin"/>
        </w:r>
        <w:r w:rsidR="00C07CC4">
          <w:rPr>
            <w:noProof/>
          </w:rPr>
          <w:instrText xml:space="preserve"> PAGEREF _Toc526779642 \h </w:instrText>
        </w:r>
        <w:r w:rsidR="00C07CC4">
          <w:rPr>
            <w:noProof/>
          </w:rPr>
        </w:r>
        <w:r w:rsidR="00C07CC4">
          <w:rPr>
            <w:noProof/>
          </w:rPr>
          <w:fldChar w:fldCharType="separate"/>
        </w:r>
        <w:r w:rsidR="00F6439E">
          <w:rPr>
            <w:noProof/>
          </w:rPr>
          <w:t>200</w:t>
        </w:r>
        <w:r w:rsidR="00C07CC4">
          <w:rPr>
            <w:noProof/>
          </w:rPr>
          <w:fldChar w:fldCharType="end"/>
        </w:r>
      </w:hyperlink>
    </w:p>
    <w:p w14:paraId="570C07A4" w14:textId="750BCA98"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3" w:history="1">
        <w:r w:rsidR="00C07CC4" w:rsidRPr="00FE053D">
          <w:rPr>
            <w:rStyle w:val="af2"/>
            <w:rFonts w:ascii="宋体" w:hAnsi="宋体" w:cs="宋体"/>
            <w:b/>
            <w:noProof/>
          </w:rPr>
          <w:t>1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优化数据库？提高数据库的性能？</w:t>
        </w:r>
        <w:r w:rsidR="00C07CC4" w:rsidRPr="00FE053D">
          <w:rPr>
            <w:rStyle w:val="af2"/>
            <w:rFonts w:ascii="微软雅黑" w:hAnsi="微软雅黑"/>
            <w:noProof/>
          </w:rPr>
          <w:t>(2018-4-23-zcz)</w:t>
        </w:r>
        <w:r w:rsidR="00C07CC4">
          <w:rPr>
            <w:noProof/>
          </w:rPr>
          <w:tab/>
        </w:r>
        <w:r w:rsidR="00C07CC4">
          <w:rPr>
            <w:noProof/>
          </w:rPr>
          <w:fldChar w:fldCharType="begin"/>
        </w:r>
        <w:r w:rsidR="00C07CC4">
          <w:rPr>
            <w:noProof/>
          </w:rPr>
          <w:instrText xml:space="preserve"> PAGEREF _Toc526779643 \h </w:instrText>
        </w:r>
        <w:r w:rsidR="00C07CC4">
          <w:rPr>
            <w:noProof/>
          </w:rPr>
        </w:r>
        <w:r w:rsidR="00C07CC4">
          <w:rPr>
            <w:noProof/>
          </w:rPr>
          <w:fldChar w:fldCharType="separate"/>
        </w:r>
        <w:r w:rsidR="00F6439E">
          <w:rPr>
            <w:noProof/>
          </w:rPr>
          <w:t>200</w:t>
        </w:r>
        <w:r w:rsidR="00C07CC4">
          <w:rPr>
            <w:noProof/>
          </w:rPr>
          <w:fldChar w:fldCharType="end"/>
        </w:r>
      </w:hyperlink>
    </w:p>
    <w:p w14:paraId="038DF653" w14:textId="184BD780"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4" w:history="1">
        <w:r w:rsidR="00C07CC4" w:rsidRPr="00FE053D">
          <w:rPr>
            <w:rStyle w:val="af2"/>
            <w:rFonts w:ascii="宋体" w:hAnsi="宋体" w:cs="宋体"/>
            <w:b/>
            <w:noProof/>
          </w:rPr>
          <w:t>1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提取数据库中倒数10条数据？</w:t>
        </w:r>
        <w:r w:rsidR="00C07CC4" w:rsidRPr="00FE053D">
          <w:rPr>
            <w:rStyle w:val="af2"/>
            <w:rFonts w:ascii="微软雅黑" w:hAnsi="微软雅黑"/>
            <w:noProof/>
          </w:rPr>
          <w:t>(2018-4-23-zcz)</w:t>
        </w:r>
        <w:r w:rsidR="00C07CC4">
          <w:rPr>
            <w:noProof/>
          </w:rPr>
          <w:tab/>
        </w:r>
        <w:r w:rsidR="00C07CC4">
          <w:rPr>
            <w:noProof/>
          </w:rPr>
          <w:fldChar w:fldCharType="begin"/>
        </w:r>
        <w:r w:rsidR="00C07CC4">
          <w:rPr>
            <w:noProof/>
          </w:rPr>
          <w:instrText xml:space="preserve"> PAGEREF _Toc526779644 \h </w:instrText>
        </w:r>
        <w:r w:rsidR="00C07CC4">
          <w:rPr>
            <w:noProof/>
          </w:rPr>
        </w:r>
        <w:r w:rsidR="00C07CC4">
          <w:rPr>
            <w:noProof/>
          </w:rPr>
          <w:fldChar w:fldCharType="separate"/>
        </w:r>
        <w:r w:rsidR="00F6439E">
          <w:rPr>
            <w:noProof/>
          </w:rPr>
          <w:t>202</w:t>
        </w:r>
        <w:r w:rsidR="00C07CC4">
          <w:rPr>
            <w:noProof/>
          </w:rPr>
          <w:fldChar w:fldCharType="end"/>
        </w:r>
      </w:hyperlink>
    </w:p>
    <w:p w14:paraId="782F7629" w14:textId="2C3FEB50"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5" w:history="1">
        <w:r w:rsidR="00C07CC4" w:rsidRPr="00FE053D">
          <w:rPr>
            <w:rStyle w:val="af2"/>
            <w:rFonts w:ascii="微软雅黑" w:hAnsi="微软雅黑" w:cs="宋体"/>
            <w:noProof/>
          </w:rPr>
          <w:t>1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数据库负载均衡</w:t>
        </w:r>
        <w:r w:rsidR="00C07CC4" w:rsidRPr="00FE053D">
          <w:rPr>
            <w:rStyle w:val="af2"/>
            <w:rFonts w:ascii="微软雅黑" w:hAnsi="微软雅黑"/>
            <w:noProof/>
          </w:rPr>
          <w:t>(2018-4-23-zcz)</w:t>
        </w:r>
        <w:r w:rsidR="00C07CC4">
          <w:rPr>
            <w:noProof/>
          </w:rPr>
          <w:tab/>
        </w:r>
        <w:r w:rsidR="00C07CC4">
          <w:rPr>
            <w:noProof/>
          </w:rPr>
          <w:fldChar w:fldCharType="begin"/>
        </w:r>
        <w:r w:rsidR="00C07CC4">
          <w:rPr>
            <w:noProof/>
          </w:rPr>
          <w:instrText xml:space="preserve"> PAGEREF _Toc526779645 \h </w:instrText>
        </w:r>
        <w:r w:rsidR="00C07CC4">
          <w:rPr>
            <w:noProof/>
          </w:rPr>
        </w:r>
        <w:r w:rsidR="00C07CC4">
          <w:rPr>
            <w:noProof/>
          </w:rPr>
          <w:fldChar w:fldCharType="separate"/>
        </w:r>
        <w:r w:rsidR="00F6439E">
          <w:rPr>
            <w:noProof/>
          </w:rPr>
          <w:t>203</w:t>
        </w:r>
        <w:r w:rsidR="00C07CC4">
          <w:rPr>
            <w:noProof/>
          </w:rPr>
          <w:fldChar w:fldCharType="end"/>
        </w:r>
      </w:hyperlink>
    </w:p>
    <w:p w14:paraId="4FD502F2" w14:textId="62FBBAE1"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6" w:history="1">
        <w:r w:rsidR="00C07CC4" w:rsidRPr="00FE053D">
          <w:rPr>
            <w:rStyle w:val="af2"/>
            <w:rFonts w:ascii="微软雅黑" w:hAnsi="微软雅黑" w:cs="宋体"/>
            <w:noProof/>
          </w:rPr>
          <w:t>1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Mysql数据库的操作?</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646 \h </w:instrText>
        </w:r>
        <w:r w:rsidR="00C07CC4">
          <w:rPr>
            <w:noProof/>
          </w:rPr>
        </w:r>
        <w:r w:rsidR="00C07CC4">
          <w:rPr>
            <w:noProof/>
          </w:rPr>
          <w:fldChar w:fldCharType="separate"/>
        </w:r>
        <w:r w:rsidR="00F6439E">
          <w:rPr>
            <w:noProof/>
          </w:rPr>
          <w:t>204</w:t>
        </w:r>
        <w:r w:rsidR="00C07CC4">
          <w:rPr>
            <w:noProof/>
          </w:rPr>
          <w:fldChar w:fldCharType="end"/>
        </w:r>
      </w:hyperlink>
    </w:p>
    <w:p w14:paraId="39DEE817" w14:textId="3B344ECF"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7" w:history="1">
        <w:r w:rsidR="00C07CC4" w:rsidRPr="00FE053D">
          <w:rPr>
            <w:rStyle w:val="af2"/>
            <w:rFonts w:ascii="微软雅黑" w:hAnsi="微软雅黑" w:cs="宋体"/>
            <w:noProof/>
          </w:rPr>
          <w:t>2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数据库的设计？</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647 \h </w:instrText>
        </w:r>
        <w:r w:rsidR="00C07CC4">
          <w:rPr>
            <w:noProof/>
          </w:rPr>
        </w:r>
        <w:r w:rsidR="00C07CC4">
          <w:rPr>
            <w:noProof/>
          </w:rPr>
          <w:fldChar w:fldCharType="separate"/>
        </w:r>
        <w:r w:rsidR="00F6439E">
          <w:rPr>
            <w:noProof/>
          </w:rPr>
          <w:t>205</w:t>
        </w:r>
        <w:r w:rsidR="00C07CC4">
          <w:rPr>
            <w:noProof/>
          </w:rPr>
          <w:fldChar w:fldCharType="end"/>
        </w:r>
      </w:hyperlink>
    </w:p>
    <w:p w14:paraId="377A7C98" w14:textId="46BFE953"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8" w:history="1">
        <w:r w:rsidR="00C07CC4" w:rsidRPr="00FE053D">
          <w:rPr>
            <w:rStyle w:val="af2"/>
            <w:rFonts w:ascii="微软雅黑" w:hAnsi="微软雅黑" w:cs="宋体"/>
            <w:noProof/>
          </w:rPr>
          <w:t>2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存储过程和函数的区别?</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648 \h </w:instrText>
        </w:r>
        <w:r w:rsidR="00C07CC4">
          <w:rPr>
            <w:noProof/>
          </w:rPr>
        </w:r>
        <w:r w:rsidR="00C07CC4">
          <w:rPr>
            <w:noProof/>
          </w:rPr>
          <w:fldChar w:fldCharType="separate"/>
        </w:r>
        <w:r w:rsidR="00F6439E">
          <w:rPr>
            <w:noProof/>
          </w:rPr>
          <w:t>205</w:t>
        </w:r>
        <w:r w:rsidR="00C07CC4">
          <w:rPr>
            <w:noProof/>
          </w:rPr>
          <w:fldChar w:fldCharType="end"/>
        </w:r>
      </w:hyperlink>
    </w:p>
    <w:p w14:paraId="710A9C92" w14:textId="478C50B4"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49" w:history="1">
        <w:r w:rsidR="00C07CC4" w:rsidRPr="00FE053D">
          <w:rPr>
            <w:rStyle w:val="af2"/>
            <w:rFonts w:ascii="微软雅黑" w:hAnsi="微软雅黑" w:cs="宋体"/>
            <w:noProof/>
          </w:rPr>
          <w:t>2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Mysql日志  (2018-5-1-lyf)</w:t>
        </w:r>
        <w:r w:rsidR="00C07CC4">
          <w:rPr>
            <w:noProof/>
          </w:rPr>
          <w:tab/>
        </w:r>
        <w:r w:rsidR="00C07CC4">
          <w:rPr>
            <w:noProof/>
          </w:rPr>
          <w:fldChar w:fldCharType="begin"/>
        </w:r>
        <w:r w:rsidR="00C07CC4">
          <w:rPr>
            <w:noProof/>
          </w:rPr>
          <w:instrText xml:space="preserve"> PAGEREF _Toc526779649 \h </w:instrText>
        </w:r>
        <w:r w:rsidR="00C07CC4">
          <w:rPr>
            <w:noProof/>
          </w:rPr>
        </w:r>
        <w:r w:rsidR="00C07CC4">
          <w:rPr>
            <w:noProof/>
          </w:rPr>
          <w:fldChar w:fldCharType="separate"/>
        </w:r>
        <w:r w:rsidR="00F6439E">
          <w:rPr>
            <w:noProof/>
          </w:rPr>
          <w:t>206</w:t>
        </w:r>
        <w:r w:rsidR="00C07CC4">
          <w:rPr>
            <w:noProof/>
          </w:rPr>
          <w:fldChar w:fldCharType="end"/>
        </w:r>
      </w:hyperlink>
    </w:p>
    <w:p w14:paraId="3F258693" w14:textId="55F1E1EA"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650" w:history="1">
        <w:r w:rsidR="00C07CC4" w:rsidRPr="00FE053D">
          <w:rPr>
            <w:rStyle w:val="af2"/>
            <w:rFonts w:ascii="微软雅黑" w:hAnsi="微软雅黑"/>
            <w:noProof/>
          </w:rPr>
          <w:t>二． MongoDB</w:t>
        </w:r>
        <w:r w:rsidR="00C07CC4">
          <w:rPr>
            <w:noProof/>
          </w:rPr>
          <w:tab/>
        </w:r>
        <w:r w:rsidR="00C07CC4">
          <w:rPr>
            <w:noProof/>
          </w:rPr>
          <w:fldChar w:fldCharType="begin"/>
        </w:r>
        <w:r w:rsidR="00C07CC4">
          <w:rPr>
            <w:noProof/>
          </w:rPr>
          <w:instrText xml:space="preserve"> PAGEREF _Toc526779650 \h </w:instrText>
        </w:r>
        <w:r w:rsidR="00C07CC4">
          <w:rPr>
            <w:noProof/>
          </w:rPr>
        </w:r>
        <w:r w:rsidR="00C07CC4">
          <w:rPr>
            <w:noProof/>
          </w:rPr>
          <w:fldChar w:fldCharType="separate"/>
        </w:r>
        <w:r w:rsidR="00F6439E">
          <w:rPr>
            <w:noProof/>
          </w:rPr>
          <w:t>206</w:t>
        </w:r>
        <w:r w:rsidR="00C07CC4">
          <w:rPr>
            <w:noProof/>
          </w:rPr>
          <w:fldChar w:fldCharType="end"/>
        </w:r>
      </w:hyperlink>
    </w:p>
    <w:p w14:paraId="1DA880DC" w14:textId="082C60E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51"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数据库的一些基本操作命令（列举一些常用命令即可）？(2018-4-23-zcz)</w:t>
        </w:r>
        <w:r w:rsidR="00C07CC4">
          <w:rPr>
            <w:noProof/>
          </w:rPr>
          <w:tab/>
        </w:r>
        <w:r w:rsidR="00C07CC4">
          <w:rPr>
            <w:noProof/>
          </w:rPr>
          <w:fldChar w:fldCharType="begin"/>
        </w:r>
        <w:r w:rsidR="00C07CC4">
          <w:rPr>
            <w:noProof/>
          </w:rPr>
          <w:instrText xml:space="preserve"> PAGEREF _Toc526779651 \h </w:instrText>
        </w:r>
        <w:r w:rsidR="00C07CC4">
          <w:rPr>
            <w:noProof/>
          </w:rPr>
        </w:r>
        <w:r w:rsidR="00C07CC4">
          <w:rPr>
            <w:noProof/>
          </w:rPr>
          <w:fldChar w:fldCharType="separate"/>
        </w:r>
        <w:r w:rsidR="00F6439E">
          <w:rPr>
            <w:noProof/>
          </w:rPr>
          <w:t>206</w:t>
        </w:r>
        <w:r w:rsidR="00C07CC4">
          <w:rPr>
            <w:noProof/>
          </w:rPr>
          <w:fldChar w:fldCharType="end"/>
        </w:r>
      </w:hyperlink>
    </w:p>
    <w:p w14:paraId="64642806" w14:textId="658FFDE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52"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中调用mongo数据库的包叫什么？(2018-4-23-zcz)</w:t>
        </w:r>
        <w:r w:rsidR="00C07CC4">
          <w:rPr>
            <w:noProof/>
          </w:rPr>
          <w:tab/>
        </w:r>
        <w:r w:rsidR="00C07CC4">
          <w:rPr>
            <w:noProof/>
          </w:rPr>
          <w:fldChar w:fldCharType="begin"/>
        </w:r>
        <w:r w:rsidR="00C07CC4">
          <w:rPr>
            <w:noProof/>
          </w:rPr>
          <w:instrText xml:space="preserve"> PAGEREF _Toc526779652 \h </w:instrText>
        </w:r>
        <w:r w:rsidR="00C07CC4">
          <w:rPr>
            <w:noProof/>
          </w:rPr>
        </w:r>
        <w:r w:rsidR="00C07CC4">
          <w:rPr>
            <w:noProof/>
          </w:rPr>
          <w:fldChar w:fldCharType="separate"/>
        </w:r>
        <w:r w:rsidR="00F6439E">
          <w:rPr>
            <w:noProof/>
          </w:rPr>
          <w:t>208</w:t>
        </w:r>
        <w:r w:rsidR="00C07CC4">
          <w:rPr>
            <w:noProof/>
          </w:rPr>
          <w:fldChar w:fldCharType="end"/>
        </w:r>
      </w:hyperlink>
    </w:p>
    <w:p w14:paraId="71605F8B" w14:textId="06C6915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53"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MongoDB (2018-4-23-zcz)</w:t>
        </w:r>
        <w:r w:rsidR="00C07CC4">
          <w:rPr>
            <w:noProof/>
          </w:rPr>
          <w:tab/>
        </w:r>
        <w:r w:rsidR="00C07CC4">
          <w:rPr>
            <w:noProof/>
          </w:rPr>
          <w:fldChar w:fldCharType="begin"/>
        </w:r>
        <w:r w:rsidR="00C07CC4">
          <w:rPr>
            <w:noProof/>
          </w:rPr>
          <w:instrText xml:space="preserve"> PAGEREF _Toc526779653 \h </w:instrText>
        </w:r>
        <w:r w:rsidR="00C07CC4">
          <w:rPr>
            <w:noProof/>
          </w:rPr>
        </w:r>
        <w:r w:rsidR="00C07CC4">
          <w:rPr>
            <w:noProof/>
          </w:rPr>
          <w:fldChar w:fldCharType="separate"/>
        </w:r>
        <w:r w:rsidR="00F6439E">
          <w:rPr>
            <w:noProof/>
          </w:rPr>
          <w:t>208</w:t>
        </w:r>
        <w:r w:rsidR="00C07CC4">
          <w:rPr>
            <w:noProof/>
          </w:rPr>
          <w:fldChar w:fldCharType="end"/>
        </w:r>
      </w:hyperlink>
    </w:p>
    <w:p w14:paraId="193E50E2" w14:textId="4B3C21D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54" w:history="1">
        <w:r w:rsidR="00C07CC4" w:rsidRPr="00FE053D">
          <w:rPr>
            <w:rStyle w:val="af2"/>
            <w:rFonts w:ascii="微软雅黑" w:hAnsi="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MongoDB成为优秀的NoSQL数据库的原因是什么? (2018-4-23-zcz)</w:t>
        </w:r>
        <w:r w:rsidR="00C07CC4">
          <w:rPr>
            <w:noProof/>
          </w:rPr>
          <w:tab/>
        </w:r>
        <w:r w:rsidR="00C07CC4">
          <w:rPr>
            <w:noProof/>
          </w:rPr>
          <w:fldChar w:fldCharType="begin"/>
        </w:r>
        <w:r w:rsidR="00C07CC4">
          <w:rPr>
            <w:noProof/>
          </w:rPr>
          <w:instrText xml:space="preserve"> PAGEREF _Toc526779654 \h </w:instrText>
        </w:r>
        <w:r w:rsidR="00C07CC4">
          <w:rPr>
            <w:noProof/>
          </w:rPr>
        </w:r>
        <w:r w:rsidR="00C07CC4">
          <w:rPr>
            <w:noProof/>
          </w:rPr>
          <w:fldChar w:fldCharType="separate"/>
        </w:r>
        <w:r w:rsidR="00F6439E">
          <w:rPr>
            <w:noProof/>
          </w:rPr>
          <w:t>210</w:t>
        </w:r>
        <w:r w:rsidR="00C07CC4">
          <w:rPr>
            <w:noProof/>
          </w:rPr>
          <w:fldChar w:fldCharType="end"/>
        </w:r>
      </w:hyperlink>
    </w:p>
    <w:p w14:paraId="06B1AB79" w14:textId="302D697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55" w:history="1">
        <w:r w:rsidR="00C07CC4" w:rsidRPr="00FE053D">
          <w:rPr>
            <w:rStyle w:val="af2"/>
            <w:rFonts w:ascii="微软雅黑" w:hAnsi="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分析器在MongoDB中的作用是什么? (2018-4-23-zcz)</w:t>
        </w:r>
        <w:r w:rsidR="00C07CC4">
          <w:rPr>
            <w:noProof/>
          </w:rPr>
          <w:tab/>
        </w:r>
        <w:r w:rsidR="00C07CC4">
          <w:rPr>
            <w:noProof/>
          </w:rPr>
          <w:fldChar w:fldCharType="begin"/>
        </w:r>
        <w:r w:rsidR="00C07CC4">
          <w:rPr>
            <w:noProof/>
          </w:rPr>
          <w:instrText xml:space="preserve"> PAGEREF _Toc526779655 \h </w:instrText>
        </w:r>
        <w:r w:rsidR="00C07CC4">
          <w:rPr>
            <w:noProof/>
          </w:rPr>
        </w:r>
        <w:r w:rsidR="00C07CC4">
          <w:rPr>
            <w:noProof/>
          </w:rPr>
          <w:fldChar w:fldCharType="separate"/>
        </w:r>
        <w:r w:rsidR="00F6439E">
          <w:rPr>
            <w:noProof/>
          </w:rPr>
          <w:t>210</w:t>
        </w:r>
        <w:r w:rsidR="00C07CC4">
          <w:rPr>
            <w:noProof/>
          </w:rPr>
          <w:fldChar w:fldCharType="end"/>
        </w:r>
      </w:hyperlink>
    </w:p>
    <w:p w14:paraId="690BEB5D" w14:textId="0A4BACA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56" w:history="1">
        <w:r w:rsidR="00C07CC4" w:rsidRPr="00FE053D">
          <w:rPr>
            <w:rStyle w:val="af2"/>
            <w:rFonts w:ascii="微软雅黑" w:hAnsi="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怎么查看MongoDB正在使用的链接? (2018-4-23-zcz)</w:t>
        </w:r>
        <w:r w:rsidR="00C07CC4">
          <w:rPr>
            <w:noProof/>
          </w:rPr>
          <w:tab/>
        </w:r>
        <w:r w:rsidR="00C07CC4">
          <w:rPr>
            <w:noProof/>
          </w:rPr>
          <w:fldChar w:fldCharType="begin"/>
        </w:r>
        <w:r w:rsidR="00C07CC4">
          <w:rPr>
            <w:noProof/>
          </w:rPr>
          <w:instrText xml:space="preserve"> PAGEREF _Toc526779656 \h </w:instrText>
        </w:r>
        <w:r w:rsidR="00C07CC4">
          <w:rPr>
            <w:noProof/>
          </w:rPr>
        </w:r>
        <w:r w:rsidR="00C07CC4">
          <w:rPr>
            <w:noProof/>
          </w:rPr>
          <w:fldChar w:fldCharType="separate"/>
        </w:r>
        <w:r w:rsidR="00F6439E">
          <w:rPr>
            <w:noProof/>
          </w:rPr>
          <w:t>211</w:t>
        </w:r>
        <w:r w:rsidR="00C07CC4">
          <w:rPr>
            <w:noProof/>
          </w:rPr>
          <w:fldChar w:fldCharType="end"/>
        </w:r>
      </w:hyperlink>
    </w:p>
    <w:p w14:paraId="095147A6" w14:textId="7206D86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57" w:history="1">
        <w:r w:rsidR="00C07CC4" w:rsidRPr="00FE053D">
          <w:rPr>
            <w:rStyle w:val="af2"/>
            <w:rFonts w:ascii="微软雅黑" w:hAnsi="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MySQL与MongoDB本质之间最基本的差别是什么(2018-4-23-zcz)</w:t>
        </w:r>
        <w:r w:rsidR="00C07CC4">
          <w:rPr>
            <w:noProof/>
          </w:rPr>
          <w:tab/>
        </w:r>
        <w:r w:rsidR="00C07CC4">
          <w:rPr>
            <w:noProof/>
          </w:rPr>
          <w:fldChar w:fldCharType="begin"/>
        </w:r>
        <w:r w:rsidR="00C07CC4">
          <w:rPr>
            <w:noProof/>
          </w:rPr>
          <w:instrText xml:space="preserve"> PAGEREF _Toc526779657 \h </w:instrText>
        </w:r>
        <w:r w:rsidR="00C07CC4">
          <w:rPr>
            <w:noProof/>
          </w:rPr>
        </w:r>
        <w:r w:rsidR="00C07CC4">
          <w:rPr>
            <w:noProof/>
          </w:rPr>
          <w:fldChar w:fldCharType="separate"/>
        </w:r>
        <w:r w:rsidR="00F6439E">
          <w:rPr>
            <w:noProof/>
          </w:rPr>
          <w:t>211</w:t>
        </w:r>
        <w:r w:rsidR="00C07CC4">
          <w:rPr>
            <w:noProof/>
          </w:rPr>
          <w:fldChar w:fldCharType="end"/>
        </w:r>
      </w:hyperlink>
    </w:p>
    <w:p w14:paraId="0E365E42" w14:textId="4FF17A3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58" w:history="1">
        <w:r w:rsidR="00C07CC4" w:rsidRPr="00FE053D">
          <w:rPr>
            <w:rStyle w:val="af2"/>
            <w:rFonts w:ascii="微软雅黑" w:hAnsi="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使用MongoDB的优点(2018-4-23-zcz)</w:t>
        </w:r>
        <w:r w:rsidR="00C07CC4">
          <w:rPr>
            <w:noProof/>
          </w:rPr>
          <w:tab/>
        </w:r>
        <w:r w:rsidR="00C07CC4">
          <w:rPr>
            <w:noProof/>
          </w:rPr>
          <w:fldChar w:fldCharType="begin"/>
        </w:r>
        <w:r w:rsidR="00C07CC4">
          <w:rPr>
            <w:noProof/>
          </w:rPr>
          <w:instrText xml:space="preserve"> PAGEREF _Toc526779658 \h </w:instrText>
        </w:r>
        <w:r w:rsidR="00C07CC4">
          <w:rPr>
            <w:noProof/>
          </w:rPr>
        </w:r>
        <w:r w:rsidR="00C07CC4">
          <w:rPr>
            <w:noProof/>
          </w:rPr>
          <w:fldChar w:fldCharType="separate"/>
        </w:r>
        <w:r w:rsidR="00F6439E">
          <w:rPr>
            <w:noProof/>
          </w:rPr>
          <w:t>212</w:t>
        </w:r>
        <w:r w:rsidR="00C07CC4">
          <w:rPr>
            <w:noProof/>
          </w:rPr>
          <w:fldChar w:fldCharType="end"/>
        </w:r>
      </w:hyperlink>
    </w:p>
    <w:p w14:paraId="56CAD13B" w14:textId="278830D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59"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关于MongoDB更多知识请扫描二维码查看(2018-4-23-zcz)</w:t>
        </w:r>
        <w:r w:rsidR="00C07CC4">
          <w:rPr>
            <w:noProof/>
          </w:rPr>
          <w:tab/>
        </w:r>
        <w:r w:rsidR="00C07CC4">
          <w:rPr>
            <w:noProof/>
          </w:rPr>
          <w:fldChar w:fldCharType="begin"/>
        </w:r>
        <w:r w:rsidR="00C07CC4">
          <w:rPr>
            <w:noProof/>
          </w:rPr>
          <w:instrText xml:space="preserve"> PAGEREF _Toc526779659 \h </w:instrText>
        </w:r>
        <w:r w:rsidR="00C07CC4">
          <w:rPr>
            <w:noProof/>
          </w:rPr>
        </w:r>
        <w:r w:rsidR="00C07CC4">
          <w:rPr>
            <w:noProof/>
          </w:rPr>
          <w:fldChar w:fldCharType="separate"/>
        </w:r>
        <w:r w:rsidR="00F6439E">
          <w:rPr>
            <w:noProof/>
          </w:rPr>
          <w:t>213</w:t>
        </w:r>
        <w:r w:rsidR="00C07CC4">
          <w:rPr>
            <w:noProof/>
          </w:rPr>
          <w:fldChar w:fldCharType="end"/>
        </w:r>
      </w:hyperlink>
    </w:p>
    <w:p w14:paraId="3DC9BAAC" w14:textId="7EFB3BD0"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660" w:history="1">
        <w:r w:rsidR="00C07CC4" w:rsidRPr="00FE053D">
          <w:rPr>
            <w:rStyle w:val="af2"/>
            <w:rFonts w:ascii="微软雅黑" w:hAnsi="微软雅黑"/>
            <w:noProof/>
          </w:rPr>
          <w:t>三． Redis</w:t>
        </w:r>
        <w:r w:rsidR="00C07CC4">
          <w:rPr>
            <w:noProof/>
          </w:rPr>
          <w:tab/>
        </w:r>
        <w:r w:rsidR="00C07CC4">
          <w:rPr>
            <w:noProof/>
          </w:rPr>
          <w:fldChar w:fldCharType="begin"/>
        </w:r>
        <w:r w:rsidR="00C07CC4">
          <w:rPr>
            <w:noProof/>
          </w:rPr>
          <w:instrText xml:space="preserve"> PAGEREF _Toc526779660 \h </w:instrText>
        </w:r>
        <w:r w:rsidR="00C07CC4">
          <w:rPr>
            <w:noProof/>
          </w:rPr>
        </w:r>
        <w:r w:rsidR="00C07CC4">
          <w:rPr>
            <w:noProof/>
          </w:rPr>
          <w:fldChar w:fldCharType="separate"/>
        </w:r>
        <w:r w:rsidR="00F6439E">
          <w:rPr>
            <w:noProof/>
          </w:rPr>
          <w:t>213</w:t>
        </w:r>
        <w:r w:rsidR="00C07CC4">
          <w:rPr>
            <w:noProof/>
          </w:rPr>
          <w:fldChar w:fldCharType="end"/>
        </w:r>
      </w:hyperlink>
    </w:p>
    <w:p w14:paraId="7F0B2415" w14:textId="3C3159E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61"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Redis中list底层实现有哪几种？有什么区别？</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661 \h </w:instrText>
        </w:r>
        <w:r w:rsidR="00C07CC4">
          <w:rPr>
            <w:noProof/>
          </w:rPr>
        </w:r>
        <w:r w:rsidR="00C07CC4">
          <w:rPr>
            <w:noProof/>
          </w:rPr>
          <w:fldChar w:fldCharType="separate"/>
        </w:r>
        <w:r w:rsidR="00F6439E">
          <w:rPr>
            <w:noProof/>
          </w:rPr>
          <w:t>213</w:t>
        </w:r>
        <w:r w:rsidR="00C07CC4">
          <w:rPr>
            <w:noProof/>
          </w:rPr>
          <w:fldChar w:fldCharType="end"/>
        </w:r>
      </w:hyperlink>
    </w:p>
    <w:p w14:paraId="69744465" w14:textId="17C3B98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62"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怎样解决数据库高并发的问题？(2018-4-23-zcz)</w:t>
        </w:r>
        <w:r w:rsidR="00C07CC4">
          <w:rPr>
            <w:noProof/>
          </w:rPr>
          <w:tab/>
        </w:r>
        <w:r w:rsidR="00C07CC4">
          <w:rPr>
            <w:noProof/>
          </w:rPr>
          <w:fldChar w:fldCharType="begin"/>
        </w:r>
        <w:r w:rsidR="00C07CC4">
          <w:rPr>
            <w:noProof/>
          </w:rPr>
          <w:instrText xml:space="preserve"> PAGEREF _Toc526779662 \h </w:instrText>
        </w:r>
        <w:r w:rsidR="00C07CC4">
          <w:rPr>
            <w:noProof/>
          </w:rPr>
        </w:r>
        <w:r w:rsidR="00C07CC4">
          <w:rPr>
            <w:noProof/>
          </w:rPr>
          <w:fldChar w:fldCharType="separate"/>
        </w:r>
        <w:r w:rsidR="00F6439E">
          <w:rPr>
            <w:noProof/>
          </w:rPr>
          <w:t>214</w:t>
        </w:r>
        <w:r w:rsidR="00C07CC4">
          <w:rPr>
            <w:noProof/>
          </w:rPr>
          <w:fldChar w:fldCharType="end"/>
        </w:r>
      </w:hyperlink>
    </w:p>
    <w:p w14:paraId="2C70BFD1" w14:textId="78AC4F4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63" w:history="1">
        <w:r w:rsidR="00C07CC4" w:rsidRPr="00FE053D">
          <w:rPr>
            <w:rStyle w:val="af2"/>
            <w:rFonts w:ascii="微软雅黑" w:hAnsi="微软雅黑" w:cs="宋体"/>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宋体"/>
            <w:noProof/>
          </w:rPr>
          <w:t>Redis集群实现？</w:t>
        </w:r>
        <w:r w:rsidR="00C07CC4" w:rsidRPr="00FE053D">
          <w:rPr>
            <w:rStyle w:val="af2"/>
            <w:rFonts w:ascii="微软雅黑" w:hAnsi="微软雅黑"/>
            <w:noProof/>
          </w:rPr>
          <w:t>(2018-4-23-zcz)</w:t>
        </w:r>
        <w:r w:rsidR="00C07CC4">
          <w:rPr>
            <w:noProof/>
          </w:rPr>
          <w:tab/>
        </w:r>
        <w:r w:rsidR="00C07CC4">
          <w:rPr>
            <w:noProof/>
          </w:rPr>
          <w:fldChar w:fldCharType="begin"/>
        </w:r>
        <w:r w:rsidR="00C07CC4">
          <w:rPr>
            <w:noProof/>
          </w:rPr>
          <w:instrText xml:space="preserve"> PAGEREF _Toc526779663 \h </w:instrText>
        </w:r>
        <w:r w:rsidR="00C07CC4">
          <w:rPr>
            <w:noProof/>
          </w:rPr>
        </w:r>
        <w:r w:rsidR="00C07CC4">
          <w:rPr>
            <w:noProof/>
          </w:rPr>
          <w:fldChar w:fldCharType="separate"/>
        </w:r>
        <w:r w:rsidR="00F6439E">
          <w:rPr>
            <w:noProof/>
          </w:rPr>
          <w:t>217</w:t>
        </w:r>
        <w:r w:rsidR="00C07CC4">
          <w:rPr>
            <w:noProof/>
          </w:rPr>
          <w:fldChar w:fldCharType="end"/>
        </w:r>
      </w:hyperlink>
    </w:p>
    <w:p w14:paraId="7C7B88B1" w14:textId="5637644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64" w:history="1">
        <w:r w:rsidR="00C07CC4" w:rsidRPr="00FE053D">
          <w:rPr>
            <w:rStyle w:val="af2"/>
            <w:rFonts w:ascii="微软雅黑" w:hAnsi="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 xml:space="preserve">Redis </w:t>
        </w:r>
        <w:r w:rsidR="00C07CC4" w:rsidRPr="00FE053D">
          <w:rPr>
            <w:rStyle w:val="af2"/>
            <w:rFonts w:ascii="微软雅黑" w:hAnsi="微软雅黑" w:cs="宋体"/>
            <w:noProof/>
          </w:rPr>
          <w:t>数据库</w:t>
        </w:r>
        <w:r w:rsidR="00C07CC4" w:rsidRPr="00FE053D">
          <w:rPr>
            <w:rStyle w:val="af2"/>
            <w:rFonts w:ascii="微软雅黑" w:hAnsi="微软雅黑"/>
            <w:noProof/>
          </w:rPr>
          <w:t>，</w:t>
        </w:r>
        <w:r w:rsidR="00C07CC4" w:rsidRPr="00FE053D">
          <w:rPr>
            <w:rStyle w:val="af2"/>
            <w:rFonts w:ascii="微软雅黑" w:hAnsi="微软雅黑" w:cs="宋体"/>
            <w:noProof/>
          </w:rPr>
          <w:t>内容是</w:t>
        </w:r>
        <w:r w:rsidR="00C07CC4" w:rsidRPr="00FE053D">
          <w:rPr>
            <w:rStyle w:val="af2"/>
            <w:rFonts w:ascii="微软雅黑" w:hAnsi="微软雅黑"/>
            <w:noProof/>
          </w:rPr>
          <w:t>以何种结构存放在Redis中的？(2018-4-23-zcz)</w:t>
        </w:r>
        <w:r w:rsidR="00C07CC4">
          <w:rPr>
            <w:noProof/>
          </w:rPr>
          <w:tab/>
        </w:r>
        <w:r w:rsidR="00C07CC4">
          <w:rPr>
            <w:noProof/>
          </w:rPr>
          <w:fldChar w:fldCharType="begin"/>
        </w:r>
        <w:r w:rsidR="00C07CC4">
          <w:rPr>
            <w:noProof/>
          </w:rPr>
          <w:instrText xml:space="preserve"> PAGEREF _Toc526779664 \h </w:instrText>
        </w:r>
        <w:r w:rsidR="00C07CC4">
          <w:rPr>
            <w:noProof/>
          </w:rPr>
        </w:r>
        <w:r w:rsidR="00C07CC4">
          <w:rPr>
            <w:noProof/>
          </w:rPr>
          <w:fldChar w:fldCharType="separate"/>
        </w:r>
        <w:r w:rsidR="00F6439E">
          <w:rPr>
            <w:noProof/>
          </w:rPr>
          <w:t>217</w:t>
        </w:r>
        <w:r w:rsidR="00C07CC4">
          <w:rPr>
            <w:noProof/>
          </w:rPr>
          <w:fldChar w:fldCharType="end"/>
        </w:r>
      </w:hyperlink>
    </w:p>
    <w:p w14:paraId="2A37F15A" w14:textId="019B157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65" w:history="1">
        <w:r w:rsidR="00C07CC4" w:rsidRPr="00FE053D">
          <w:rPr>
            <w:rStyle w:val="af2"/>
            <w:rFonts w:ascii="微软雅黑" w:hAnsi="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Redis的并发竞争问题怎么解决？(2018-4-23-zcz)</w:t>
        </w:r>
        <w:r w:rsidR="00C07CC4">
          <w:rPr>
            <w:noProof/>
          </w:rPr>
          <w:tab/>
        </w:r>
        <w:r w:rsidR="00C07CC4">
          <w:rPr>
            <w:noProof/>
          </w:rPr>
          <w:fldChar w:fldCharType="begin"/>
        </w:r>
        <w:r w:rsidR="00C07CC4">
          <w:rPr>
            <w:noProof/>
          </w:rPr>
          <w:instrText xml:space="preserve"> PAGEREF _Toc526779665 \h </w:instrText>
        </w:r>
        <w:r w:rsidR="00C07CC4">
          <w:rPr>
            <w:noProof/>
          </w:rPr>
        </w:r>
        <w:r w:rsidR="00C07CC4">
          <w:rPr>
            <w:noProof/>
          </w:rPr>
          <w:fldChar w:fldCharType="separate"/>
        </w:r>
        <w:r w:rsidR="00F6439E">
          <w:rPr>
            <w:noProof/>
          </w:rPr>
          <w:t>217</w:t>
        </w:r>
        <w:r w:rsidR="00C07CC4">
          <w:rPr>
            <w:noProof/>
          </w:rPr>
          <w:fldChar w:fldCharType="end"/>
        </w:r>
      </w:hyperlink>
    </w:p>
    <w:p w14:paraId="3F32D7B2" w14:textId="61AC92E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66" w:history="1">
        <w:r w:rsidR="00C07CC4" w:rsidRPr="00FE053D">
          <w:rPr>
            <w:rStyle w:val="af2"/>
            <w:rFonts w:ascii="微软雅黑" w:hAnsi="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MySQL和Redis高可用性体现在哪些方面？(2018-4-23-zcz)</w:t>
        </w:r>
        <w:r w:rsidR="00C07CC4">
          <w:rPr>
            <w:noProof/>
          </w:rPr>
          <w:tab/>
        </w:r>
        <w:r w:rsidR="00C07CC4">
          <w:rPr>
            <w:noProof/>
          </w:rPr>
          <w:fldChar w:fldCharType="begin"/>
        </w:r>
        <w:r w:rsidR="00C07CC4">
          <w:rPr>
            <w:noProof/>
          </w:rPr>
          <w:instrText xml:space="preserve"> PAGEREF _Toc526779666 \h </w:instrText>
        </w:r>
        <w:r w:rsidR="00C07CC4">
          <w:rPr>
            <w:noProof/>
          </w:rPr>
        </w:r>
        <w:r w:rsidR="00C07CC4">
          <w:rPr>
            <w:noProof/>
          </w:rPr>
          <w:fldChar w:fldCharType="separate"/>
        </w:r>
        <w:r w:rsidR="00F6439E">
          <w:rPr>
            <w:noProof/>
          </w:rPr>
          <w:t>218</w:t>
        </w:r>
        <w:r w:rsidR="00C07CC4">
          <w:rPr>
            <w:noProof/>
          </w:rPr>
          <w:fldChar w:fldCharType="end"/>
        </w:r>
      </w:hyperlink>
    </w:p>
    <w:p w14:paraId="1C89A4E1" w14:textId="02653F6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67" w:history="1">
        <w:r w:rsidR="00C07CC4" w:rsidRPr="00FE053D">
          <w:rPr>
            <w:rStyle w:val="af2"/>
            <w:rFonts w:ascii="微软雅黑" w:hAnsi="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Redis和MongoDB的优缺点(2018-4-23-zcz)</w:t>
        </w:r>
        <w:r w:rsidR="00C07CC4">
          <w:rPr>
            <w:noProof/>
          </w:rPr>
          <w:tab/>
        </w:r>
        <w:r w:rsidR="00C07CC4">
          <w:rPr>
            <w:noProof/>
          </w:rPr>
          <w:fldChar w:fldCharType="begin"/>
        </w:r>
        <w:r w:rsidR="00C07CC4">
          <w:rPr>
            <w:noProof/>
          </w:rPr>
          <w:instrText xml:space="preserve"> PAGEREF _Toc526779667 \h </w:instrText>
        </w:r>
        <w:r w:rsidR="00C07CC4">
          <w:rPr>
            <w:noProof/>
          </w:rPr>
        </w:r>
        <w:r w:rsidR="00C07CC4">
          <w:rPr>
            <w:noProof/>
          </w:rPr>
          <w:fldChar w:fldCharType="separate"/>
        </w:r>
        <w:r w:rsidR="00F6439E">
          <w:rPr>
            <w:noProof/>
          </w:rPr>
          <w:t>219</w:t>
        </w:r>
        <w:r w:rsidR="00C07CC4">
          <w:rPr>
            <w:noProof/>
          </w:rPr>
          <w:fldChar w:fldCharType="end"/>
        </w:r>
      </w:hyperlink>
    </w:p>
    <w:p w14:paraId="6786FDB7" w14:textId="1A3F8E7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68" w:history="1">
        <w:r w:rsidR="00C07CC4" w:rsidRPr="00FE053D">
          <w:rPr>
            <w:rStyle w:val="af2"/>
            <w:rFonts w:ascii="微软雅黑" w:hAnsi="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Redis基本类型、相关方法(2018-4-23-zcz)</w:t>
        </w:r>
        <w:r w:rsidR="00C07CC4">
          <w:rPr>
            <w:noProof/>
          </w:rPr>
          <w:tab/>
        </w:r>
        <w:r w:rsidR="00C07CC4">
          <w:rPr>
            <w:noProof/>
          </w:rPr>
          <w:fldChar w:fldCharType="begin"/>
        </w:r>
        <w:r w:rsidR="00C07CC4">
          <w:rPr>
            <w:noProof/>
          </w:rPr>
          <w:instrText xml:space="preserve"> PAGEREF _Toc526779668 \h </w:instrText>
        </w:r>
        <w:r w:rsidR="00C07CC4">
          <w:rPr>
            <w:noProof/>
          </w:rPr>
        </w:r>
        <w:r w:rsidR="00C07CC4">
          <w:rPr>
            <w:noProof/>
          </w:rPr>
          <w:fldChar w:fldCharType="separate"/>
        </w:r>
        <w:r w:rsidR="00F6439E">
          <w:rPr>
            <w:noProof/>
          </w:rPr>
          <w:t>220</w:t>
        </w:r>
        <w:r w:rsidR="00C07CC4">
          <w:rPr>
            <w:noProof/>
          </w:rPr>
          <w:fldChar w:fldCharType="end"/>
        </w:r>
      </w:hyperlink>
    </w:p>
    <w:p w14:paraId="40C0353D" w14:textId="2429B7B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69" w:history="1">
        <w:r w:rsidR="00C07CC4" w:rsidRPr="00FE053D">
          <w:rPr>
            <w:rStyle w:val="af2"/>
            <w:rFonts w:ascii="微软雅黑" w:hAnsi="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Redis的事务？(2018-4-23-zcz)</w:t>
        </w:r>
        <w:r w:rsidR="00C07CC4">
          <w:rPr>
            <w:noProof/>
          </w:rPr>
          <w:tab/>
        </w:r>
        <w:r w:rsidR="00C07CC4">
          <w:rPr>
            <w:noProof/>
          </w:rPr>
          <w:fldChar w:fldCharType="begin"/>
        </w:r>
        <w:r w:rsidR="00C07CC4">
          <w:rPr>
            <w:noProof/>
          </w:rPr>
          <w:instrText xml:space="preserve"> PAGEREF _Toc526779669 \h </w:instrText>
        </w:r>
        <w:r w:rsidR="00C07CC4">
          <w:rPr>
            <w:noProof/>
          </w:rPr>
        </w:r>
        <w:r w:rsidR="00C07CC4">
          <w:rPr>
            <w:noProof/>
          </w:rPr>
          <w:fldChar w:fldCharType="separate"/>
        </w:r>
        <w:r w:rsidR="00F6439E">
          <w:rPr>
            <w:noProof/>
          </w:rPr>
          <w:t>221</w:t>
        </w:r>
        <w:r w:rsidR="00C07CC4">
          <w:rPr>
            <w:noProof/>
          </w:rPr>
          <w:fldChar w:fldCharType="end"/>
        </w:r>
      </w:hyperlink>
    </w:p>
    <w:p w14:paraId="28C7443F" w14:textId="40B9BD07"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70" w:history="1">
        <w:r w:rsidR="00C07CC4" w:rsidRPr="00FE053D">
          <w:rPr>
            <w:rStyle w:val="af2"/>
            <w:rFonts w:ascii="微软雅黑" w:hAnsi="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Redis 的使用场景有哪些？(2018-4-23-zcz)</w:t>
        </w:r>
        <w:r w:rsidR="00C07CC4">
          <w:rPr>
            <w:noProof/>
          </w:rPr>
          <w:tab/>
        </w:r>
        <w:r w:rsidR="00C07CC4">
          <w:rPr>
            <w:noProof/>
          </w:rPr>
          <w:fldChar w:fldCharType="begin"/>
        </w:r>
        <w:r w:rsidR="00C07CC4">
          <w:rPr>
            <w:noProof/>
          </w:rPr>
          <w:instrText xml:space="preserve"> PAGEREF _Toc526779670 \h </w:instrText>
        </w:r>
        <w:r w:rsidR="00C07CC4">
          <w:rPr>
            <w:noProof/>
          </w:rPr>
        </w:r>
        <w:r w:rsidR="00C07CC4">
          <w:rPr>
            <w:noProof/>
          </w:rPr>
          <w:fldChar w:fldCharType="separate"/>
        </w:r>
        <w:r w:rsidR="00F6439E">
          <w:rPr>
            <w:noProof/>
          </w:rPr>
          <w:t>222</w:t>
        </w:r>
        <w:r w:rsidR="00C07CC4">
          <w:rPr>
            <w:noProof/>
          </w:rPr>
          <w:fldChar w:fldCharType="end"/>
        </w:r>
      </w:hyperlink>
    </w:p>
    <w:p w14:paraId="7F91EB9E" w14:textId="754B6D07"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71" w:history="1">
        <w:r w:rsidR="00C07CC4" w:rsidRPr="00FE053D">
          <w:rPr>
            <w:rStyle w:val="af2"/>
            <w:rFonts w:ascii="微软雅黑" w:hAnsi="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Redis 默认端口，默认过期时间，Value 最多可以容纳的数据 长度？(2018-4-23-zcz)</w:t>
        </w:r>
        <w:r w:rsidR="00C07CC4">
          <w:rPr>
            <w:noProof/>
          </w:rPr>
          <w:tab/>
        </w:r>
        <w:r w:rsidR="00C07CC4">
          <w:rPr>
            <w:noProof/>
          </w:rPr>
          <w:fldChar w:fldCharType="begin"/>
        </w:r>
        <w:r w:rsidR="00C07CC4">
          <w:rPr>
            <w:noProof/>
          </w:rPr>
          <w:instrText xml:space="preserve"> PAGEREF _Toc526779671 \h </w:instrText>
        </w:r>
        <w:r w:rsidR="00C07CC4">
          <w:rPr>
            <w:noProof/>
          </w:rPr>
        </w:r>
        <w:r w:rsidR="00C07CC4">
          <w:rPr>
            <w:noProof/>
          </w:rPr>
          <w:fldChar w:fldCharType="separate"/>
        </w:r>
        <w:r w:rsidR="00F6439E">
          <w:rPr>
            <w:noProof/>
          </w:rPr>
          <w:t>222</w:t>
        </w:r>
        <w:r w:rsidR="00C07CC4">
          <w:rPr>
            <w:noProof/>
          </w:rPr>
          <w:fldChar w:fldCharType="end"/>
        </w:r>
      </w:hyperlink>
    </w:p>
    <w:p w14:paraId="1C08F839" w14:textId="1F9523F2"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72" w:history="1">
        <w:r w:rsidR="00C07CC4" w:rsidRPr="00FE053D">
          <w:rPr>
            <w:rStyle w:val="af2"/>
            <w:rFonts w:ascii="微软雅黑" w:hAnsi="微软雅黑" w:cs="Helvetica"/>
            <w:noProof/>
          </w:rPr>
          <w:t>1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Helvetica"/>
            <w:noProof/>
          </w:rPr>
          <w:t>Redis 有多少个库？</w:t>
        </w:r>
        <w:r w:rsidR="00C07CC4" w:rsidRPr="00FE053D">
          <w:rPr>
            <w:rStyle w:val="af2"/>
            <w:rFonts w:ascii="微软雅黑" w:hAnsi="微软雅黑"/>
            <w:noProof/>
          </w:rPr>
          <w:t>(2018-4-23-zcz)</w:t>
        </w:r>
        <w:r w:rsidR="00C07CC4">
          <w:rPr>
            <w:noProof/>
          </w:rPr>
          <w:tab/>
        </w:r>
        <w:r w:rsidR="00C07CC4">
          <w:rPr>
            <w:noProof/>
          </w:rPr>
          <w:fldChar w:fldCharType="begin"/>
        </w:r>
        <w:r w:rsidR="00C07CC4">
          <w:rPr>
            <w:noProof/>
          </w:rPr>
          <w:instrText xml:space="preserve"> PAGEREF _Toc526779672 \h </w:instrText>
        </w:r>
        <w:r w:rsidR="00C07CC4">
          <w:rPr>
            <w:noProof/>
          </w:rPr>
        </w:r>
        <w:r w:rsidR="00C07CC4">
          <w:rPr>
            <w:noProof/>
          </w:rPr>
          <w:fldChar w:fldCharType="separate"/>
        </w:r>
        <w:r w:rsidR="00F6439E">
          <w:rPr>
            <w:noProof/>
          </w:rPr>
          <w:t>223</w:t>
        </w:r>
        <w:r w:rsidR="00C07CC4">
          <w:rPr>
            <w:noProof/>
          </w:rPr>
          <w:fldChar w:fldCharType="end"/>
        </w:r>
      </w:hyperlink>
    </w:p>
    <w:p w14:paraId="1F2764DF" w14:textId="485EB762"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673" w:history="1">
        <w:r w:rsidR="00C07CC4" w:rsidRPr="00FE053D">
          <w:rPr>
            <w:rStyle w:val="af2"/>
            <w:rFonts w:ascii="微软雅黑" w:eastAsia="微软雅黑" w:hAnsi="微软雅黑"/>
            <w:noProof/>
          </w:rPr>
          <w:t>第十章 人工智能</w:t>
        </w:r>
        <w:r w:rsidR="00C07CC4">
          <w:rPr>
            <w:noProof/>
          </w:rPr>
          <w:tab/>
        </w:r>
        <w:r w:rsidR="00C07CC4">
          <w:rPr>
            <w:noProof/>
          </w:rPr>
          <w:fldChar w:fldCharType="begin"/>
        </w:r>
        <w:r w:rsidR="00C07CC4">
          <w:rPr>
            <w:noProof/>
          </w:rPr>
          <w:instrText xml:space="preserve"> PAGEREF _Toc526779673 \h </w:instrText>
        </w:r>
        <w:r w:rsidR="00C07CC4">
          <w:rPr>
            <w:noProof/>
          </w:rPr>
        </w:r>
        <w:r w:rsidR="00C07CC4">
          <w:rPr>
            <w:noProof/>
          </w:rPr>
          <w:fldChar w:fldCharType="separate"/>
        </w:r>
        <w:r w:rsidR="00F6439E">
          <w:rPr>
            <w:noProof/>
          </w:rPr>
          <w:t>223</w:t>
        </w:r>
        <w:r w:rsidR="00C07CC4">
          <w:rPr>
            <w:noProof/>
          </w:rPr>
          <w:fldChar w:fldCharType="end"/>
        </w:r>
      </w:hyperlink>
    </w:p>
    <w:p w14:paraId="45558166" w14:textId="5282D982"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674" w:history="1">
        <w:r w:rsidR="00C07CC4" w:rsidRPr="00FE053D">
          <w:rPr>
            <w:rStyle w:val="af2"/>
            <w:rFonts w:ascii="微软雅黑" w:hAnsi="微软雅黑"/>
            <w:noProof/>
          </w:rPr>
          <w:t>一． 数据挖掘</w:t>
        </w:r>
        <w:r w:rsidR="00C07CC4">
          <w:rPr>
            <w:noProof/>
          </w:rPr>
          <w:tab/>
        </w:r>
        <w:r w:rsidR="00C07CC4">
          <w:rPr>
            <w:noProof/>
          </w:rPr>
          <w:fldChar w:fldCharType="begin"/>
        </w:r>
        <w:r w:rsidR="00C07CC4">
          <w:rPr>
            <w:noProof/>
          </w:rPr>
          <w:instrText xml:space="preserve"> PAGEREF _Toc526779674 \h </w:instrText>
        </w:r>
        <w:r w:rsidR="00C07CC4">
          <w:rPr>
            <w:noProof/>
          </w:rPr>
        </w:r>
        <w:r w:rsidR="00C07CC4">
          <w:rPr>
            <w:noProof/>
          </w:rPr>
          <w:fldChar w:fldCharType="separate"/>
        </w:r>
        <w:r w:rsidR="00F6439E">
          <w:rPr>
            <w:noProof/>
          </w:rPr>
          <w:t>223</w:t>
        </w:r>
        <w:r w:rsidR="00C07CC4">
          <w:rPr>
            <w:noProof/>
          </w:rPr>
          <w:fldChar w:fldCharType="end"/>
        </w:r>
      </w:hyperlink>
    </w:p>
    <w:p w14:paraId="7C51FD58" w14:textId="0C29E22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75"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1G的文件，每一行是一个词，词的大小不超过 16 字节，内存限制大小是 1M，返回频数最高的 100 个词。（2018-4-23-xhq）</w:t>
        </w:r>
        <w:r w:rsidR="00C07CC4">
          <w:rPr>
            <w:noProof/>
          </w:rPr>
          <w:tab/>
        </w:r>
        <w:r w:rsidR="00C07CC4">
          <w:rPr>
            <w:noProof/>
          </w:rPr>
          <w:fldChar w:fldCharType="begin"/>
        </w:r>
        <w:r w:rsidR="00C07CC4">
          <w:rPr>
            <w:noProof/>
          </w:rPr>
          <w:instrText xml:space="preserve"> PAGEREF _Toc526779675 \h </w:instrText>
        </w:r>
        <w:r w:rsidR="00C07CC4">
          <w:rPr>
            <w:noProof/>
          </w:rPr>
        </w:r>
        <w:r w:rsidR="00C07CC4">
          <w:rPr>
            <w:noProof/>
          </w:rPr>
          <w:fldChar w:fldCharType="separate"/>
        </w:r>
        <w:r w:rsidR="00F6439E">
          <w:rPr>
            <w:noProof/>
          </w:rPr>
          <w:t>223</w:t>
        </w:r>
        <w:r w:rsidR="00C07CC4">
          <w:rPr>
            <w:noProof/>
          </w:rPr>
          <w:fldChar w:fldCharType="end"/>
        </w:r>
      </w:hyperlink>
    </w:p>
    <w:p w14:paraId="70710A42" w14:textId="700BBDC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76"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一个大约有一万行的文本文件，每行一个词，要求统计出其中最频繁出现的前 10 个词，请给出思想和时间复杂度分析。（2018-4-23-xhq）</w:t>
        </w:r>
        <w:r w:rsidR="00C07CC4">
          <w:rPr>
            <w:noProof/>
          </w:rPr>
          <w:tab/>
        </w:r>
        <w:r w:rsidR="00C07CC4">
          <w:rPr>
            <w:noProof/>
          </w:rPr>
          <w:fldChar w:fldCharType="begin"/>
        </w:r>
        <w:r w:rsidR="00C07CC4">
          <w:rPr>
            <w:noProof/>
          </w:rPr>
          <w:instrText xml:space="preserve"> PAGEREF _Toc526779676 \h </w:instrText>
        </w:r>
        <w:r w:rsidR="00C07CC4">
          <w:rPr>
            <w:noProof/>
          </w:rPr>
        </w:r>
        <w:r w:rsidR="00C07CC4">
          <w:rPr>
            <w:noProof/>
          </w:rPr>
          <w:fldChar w:fldCharType="separate"/>
        </w:r>
        <w:r w:rsidR="00F6439E">
          <w:rPr>
            <w:noProof/>
          </w:rPr>
          <w:t>224</w:t>
        </w:r>
        <w:r w:rsidR="00C07CC4">
          <w:rPr>
            <w:noProof/>
          </w:rPr>
          <w:fldChar w:fldCharType="end"/>
        </w:r>
      </w:hyperlink>
    </w:p>
    <w:p w14:paraId="3BA37865" w14:textId="7F6EBCB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77"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怎么在海量数据中找出重复次数最多的一个？（2018-4-23-xhq）</w:t>
        </w:r>
        <w:r w:rsidR="00C07CC4">
          <w:rPr>
            <w:noProof/>
          </w:rPr>
          <w:tab/>
        </w:r>
        <w:r w:rsidR="00C07CC4">
          <w:rPr>
            <w:noProof/>
          </w:rPr>
          <w:fldChar w:fldCharType="begin"/>
        </w:r>
        <w:r w:rsidR="00C07CC4">
          <w:rPr>
            <w:noProof/>
          </w:rPr>
          <w:instrText xml:space="preserve"> PAGEREF _Toc526779677 \h </w:instrText>
        </w:r>
        <w:r w:rsidR="00C07CC4">
          <w:rPr>
            <w:noProof/>
          </w:rPr>
        </w:r>
        <w:r w:rsidR="00C07CC4">
          <w:rPr>
            <w:noProof/>
          </w:rPr>
          <w:fldChar w:fldCharType="separate"/>
        </w:r>
        <w:r w:rsidR="00F6439E">
          <w:rPr>
            <w:noProof/>
          </w:rPr>
          <w:t>224</w:t>
        </w:r>
        <w:r w:rsidR="00C07CC4">
          <w:rPr>
            <w:noProof/>
          </w:rPr>
          <w:fldChar w:fldCharType="end"/>
        </w:r>
      </w:hyperlink>
    </w:p>
    <w:p w14:paraId="094E7C42" w14:textId="7C6AB25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78"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给2亿个不重复的整数，没排过序的，然后再给一个数，如何快速判断这个数是否在那2亿个数当中？</w:t>
        </w:r>
        <w:r w:rsidR="00C07CC4">
          <w:rPr>
            <w:noProof/>
          </w:rPr>
          <w:tab/>
        </w:r>
        <w:r w:rsidR="00C07CC4">
          <w:rPr>
            <w:noProof/>
          </w:rPr>
          <w:fldChar w:fldCharType="begin"/>
        </w:r>
        <w:r w:rsidR="00C07CC4">
          <w:rPr>
            <w:noProof/>
          </w:rPr>
          <w:instrText xml:space="preserve"> PAGEREF _Toc526779678 \h </w:instrText>
        </w:r>
        <w:r w:rsidR="00C07CC4">
          <w:rPr>
            <w:noProof/>
          </w:rPr>
        </w:r>
        <w:r w:rsidR="00C07CC4">
          <w:rPr>
            <w:noProof/>
          </w:rPr>
          <w:fldChar w:fldCharType="separate"/>
        </w:r>
        <w:r w:rsidR="00F6439E">
          <w:rPr>
            <w:noProof/>
          </w:rPr>
          <w:t>226</w:t>
        </w:r>
        <w:r w:rsidR="00C07CC4">
          <w:rPr>
            <w:noProof/>
          </w:rPr>
          <w:fldChar w:fldCharType="end"/>
        </w:r>
      </w:hyperlink>
    </w:p>
    <w:p w14:paraId="2301A0FB" w14:textId="4061809B"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679" w:history="1">
        <w:r w:rsidR="00C07CC4" w:rsidRPr="00FE053D">
          <w:rPr>
            <w:rStyle w:val="af2"/>
            <w:rFonts w:ascii="微软雅黑" w:hAnsi="微软雅黑"/>
            <w:noProof/>
          </w:rPr>
          <w:t>二． 机器学习</w:t>
        </w:r>
        <w:r w:rsidR="00C07CC4">
          <w:rPr>
            <w:noProof/>
          </w:rPr>
          <w:tab/>
        </w:r>
        <w:r w:rsidR="00C07CC4">
          <w:rPr>
            <w:noProof/>
          </w:rPr>
          <w:fldChar w:fldCharType="begin"/>
        </w:r>
        <w:r w:rsidR="00C07CC4">
          <w:rPr>
            <w:noProof/>
          </w:rPr>
          <w:instrText xml:space="preserve"> PAGEREF _Toc526779679 \h </w:instrText>
        </w:r>
        <w:r w:rsidR="00C07CC4">
          <w:rPr>
            <w:noProof/>
          </w:rPr>
        </w:r>
        <w:r w:rsidR="00C07CC4">
          <w:rPr>
            <w:noProof/>
          </w:rPr>
          <w:fldChar w:fldCharType="separate"/>
        </w:r>
        <w:r w:rsidR="00F6439E">
          <w:rPr>
            <w:noProof/>
          </w:rPr>
          <w:t>226</w:t>
        </w:r>
        <w:r w:rsidR="00C07CC4">
          <w:rPr>
            <w:noProof/>
          </w:rPr>
          <w:fldChar w:fldCharType="end"/>
        </w:r>
      </w:hyperlink>
    </w:p>
    <w:p w14:paraId="10898F15" w14:textId="5B72591F"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680" w:history="1">
        <w:r w:rsidR="00C07CC4" w:rsidRPr="00FE053D">
          <w:rPr>
            <w:rStyle w:val="af2"/>
            <w:rFonts w:ascii="微软雅黑" w:hAnsi="微软雅黑"/>
            <w:noProof/>
          </w:rPr>
          <w:t>三．深度学习</w:t>
        </w:r>
        <w:r w:rsidR="00C07CC4">
          <w:rPr>
            <w:noProof/>
          </w:rPr>
          <w:tab/>
        </w:r>
        <w:r w:rsidR="00C07CC4">
          <w:rPr>
            <w:noProof/>
          </w:rPr>
          <w:fldChar w:fldCharType="begin"/>
        </w:r>
        <w:r w:rsidR="00C07CC4">
          <w:rPr>
            <w:noProof/>
          </w:rPr>
          <w:instrText xml:space="preserve"> PAGEREF _Toc526779680 \h </w:instrText>
        </w:r>
        <w:r w:rsidR="00C07CC4">
          <w:rPr>
            <w:noProof/>
          </w:rPr>
        </w:r>
        <w:r w:rsidR="00C07CC4">
          <w:rPr>
            <w:noProof/>
          </w:rPr>
          <w:fldChar w:fldCharType="separate"/>
        </w:r>
        <w:r w:rsidR="00F6439E">
          <w:rPr>
            <w:noProof/>
          </w:rPr>
          <w:t>226</w:t>
        </w:r>
        <w:r w:rsidR="00C07CC4">
          <w:rPr>
            <w:noProof/>
          </w:rPr>
          <w:fldChar w:fldCharType="end"/>
        </w:r>
      </w:hyperlink>
    </w:p>
    <w:p w14:paraId="0842E090" w14:textId="292476B9"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681" w:history="1">
        <w:r w:rsidR="00C07CC4" w:rsidRPr="00FE053D">
          <w:rPr>
            <w:rStyle w:val="af2"/>
            <w:rFonts w:ascii="微软雅黑" w:eastAsia="微软雅黑" w:hAnsi="微软雅黑"/>
            <w:noProof/>
          </w:rPr>
          <w:t>第十一章 数据结构与算法</w:t>
        </w:r>
        <w:r w:rsidR="00C07CC4">
          <w:rPr>
            <w:noProof/>
          </w:rPr>
          <w:tab/>
        </w:r>
        <w:r w:rsidR="00C07CC4">
          <w:rPr>
            <w:noProof/>
          </w:rPr>
          <w:fldChar w:fldCharType="begin"/>
        </w:r>
        <w:r w:rsidR="00C07CC4">
          <w:rPr>
            <w:noProof/>
          </w:rPr>
          <w:instrText xml:space="preserve"> PAGEREF _Toc526779681 \h </w:instrText>
        </w:r>
        <w:r w:rsidR="00C07CC4">
          <w:rPr>
            <w:noProof/>
          </w:rPr>
        </w:r>
        <w:r w:rsidR="00C07CC4">
          <w:rPr>
            <w:noProof/>
          </w:rPr>
          <w:fldChar w:fldCharType="separate"/>
        </w:r>
        <w:r w:rsidR="00F6439E">
          <w:rPr>
            <w:noProof/>
          </w:rPr>
          <w:t>226</w:t>
        </w:r>
        <w:r w:rsidR="00C07CC4">
          <w:rPr>
            <w:noProof/>
          </w:rPr>
          <w:fldChar w:fldCharType="end"/>
        </w:r>
      </w:hyperlink>
    </w:p>
    <w:p w14:paraId="08ADB62E" w14:textId="3D8B570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82" w:history="1">
        <w:r w:rsidR="00C07CC4" w:rsidRPr="00FE053D">
          <w:rPr>
            <w:rStyle w:val="af2"/>
            <w:rFonts w:ascii="微软雅黑" w:hAnsi="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算法的特征？(2018-4-16-lxy)</w:t>
        </w:r>
        <w:r w:rsidR="00C07CC4">
          <w:rPr>
            <w:noProof/>
          </w:rPr>
          <w:tab/>
        </w:r>
        <w:r w:rsidR="00C07CC4">
          <w:rPr>
            <w:noProof/>
          </w:rPr>
          <w:fldChar w:fldCharType="begin"/>
        </w:r>
        <w:r w:rsidR="00C07CC4">
          <w:rPr>
            <w:noProof/>
          </w:rPr>
          <w:instrText xml:space="preserve"> PAGEREF _Toc526779682 \h </w:instrText>
        </w:r>
        <w:r w:rsidR="00C07CC4">
          <w:rPr>
            <w:noProof/>
          </w:rPr>
        </w:r>
        <w:r w:rsidR="00C07CC4">
          <w:rPr>
            <w:noProof/>
          </w:rPr>
          <w:fldChar w:fldCharType="separate"/>
        </w:r>
        <w:r w:rsidR="00F6439E">
          <w:rPr>
            <w:noProof/>
          </w:rPr>
          <w:t>226</w:t>
        </w:r>
        <w:r w:rsidR="00C07CC4">
          <w:rPr>
            <w:noProof/>
          </w:rPr>
          <w:fldChar w:fldCharType="end"/>
        </w:r>
      </w:hyperlink>
    </w:p>
    <w:p w14:paraId="0B32A93A" w14:textId="74A70BA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83" w:history="1">
        <w:r w:rsidR="00C07CC4" w:rsidRPr="00FE053D">
          <w:rPr>
            <w:rStyle w:val="af2"/>
            <w:rFonts w:ascii="微软雅黑" w:hAnsi="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冒泡排序的思想？(2018-4-16-lxy)</w:t>
        </w:r>
        <w:r w:rsidR="00C07CC4">
          <w:rPr>
            <w:noProof/>
          </w:rPr>
          <w:tab/>
        </w:r>
        <w:r w:rsidR="00C07CC4">
          <w:rPr>
            <w:noProof/>
          </w:rPr>
          <w:fldChar w:fldCharType="begin"/>
        </w:r>
        <w:r w:rsidR="00C07CC4">
          <w:rPr>
            <w:noProof/>
          </w:rPr>
          <w:instrText xml:space="preserve"> PAGEREF _Toc526779683 \h </w:instrText>
        </w:r>
        <w:r w:rsidR="00C07CC4">
          <w:rPr>
            <w:noProof/>
          </w:rPr>
        </w:r>
        <w:r w:rsidR="00C07CC4">
          <w:rPr>
            <w:noProof/>
          </w:rPr>
          <w:fldChar w:fldCharType="separate"/>
        </w:r>
        <w:r w:rsidR="00F6439E">
          <w:rPr>
            <w:noProof/>
          </w:rPr>
          <w:t>227</w:t>
        </w:r>
        <w:r w:rsidR="00C07CC4">
          <w:rPr>
            <w:noProof/>
          </w:rPr>
          <w:fldChar w:fldCharType="end"/>
        </w:r>
      </w:hyperlink>
    </w:p>
    <w:p w14:paraId="3192D77C" w14:textId="1D48316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84" w:history="1">
        <w:r w:rsidR="00C07CC4" w:rsidRPr="00FE053D">
          <w:rPr>
            <w:rStyle w:val="af2"/>
            <w:rFonts w:ascii="微软雅黑" w:hAnsi="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快速排序的思想？(2018-4-16-lxy)</w:t>
        </w:r>
        <w:r w:rsidR="00C07CC4">
          <w:rPr>
            <w:noProof/>
          </w:rPr>
          <w:tab/>
        </w:r>
        <w:r w:rsidR="00C07CC4">
          <w:rPr>
            <w:noProof/>
          </w:rPr>
          <w:fldChar w:fldCharType="begin"/>
        </w:r>
        <w:r w:rsidR="00C07CC4">
          <w:rPr>
            <w:noProof/>
          </w:rPr>
          <w:instrText xml:space="preserve"> PAGEREF _Toc526779684 \h </w:instrText>
        </w:r>
        <w:r w:rsidR="00C07CC4">
          <w:rPr>
            <w:noProof/>
          </w:rPr>
        </w:r>
        <w:r w:rsidR="00C07CC4">
          <w:rPr>
            <w:noProof/>
          </w:rPr>
          <w:fldChar w:fldCharType="separate"/>
        </w:r>
        <w:r w:rsidR="00F6439E">
          <w:rPr>
            <w:noProof/>
          </w:rPr>
          <w:t>227</w:t>
        </w:r>
        <w:r w:rsidR="00C07CC4">
          <w:rPr>
            <w:noProof/>
          </w:rPr>
          <w:fldChar w:fldCharType="end"/>
        </w:r>
      </w:hyperlink>
    </w:p>
    <w:p w14:paraId="69617979" w14:textId="03646D3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85" w:history="1">
        <w:r w:rsidR="00C07CC4" w:rsidRPr="00FE053D">
          <w:rPr>
            <w:rStyle w:val="af2"/>
            <w:rFonts w:ascii="微软雅黑" w:hAnsi="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如何判断单向链表中是否有环？(2018-4-16-lxy)</w:t>
        </w:r>
        <w:r w:rsidR="00C07CC4">
          <w:rPr>
            <w:noProof/>
          </w:rPr>
          <w:tab/>
        </w:r>
        <w:r w:rsidR="00C07CC4">
          <w:rPr>
            <w:noProof/>
          </w:rPr>
          <w:fldChar w:fldCharType="begin"/>
        </w:r>
        <w:r w:rsidR="00C07CC4">
          <w:rPr>
            <w:noProof/>
          </w:rPr>
          <w:instrText xml:space="preserve"> PAGEREF _Toc526779685 \h </w:instrText>
        </w:r>
        <w:r w:rsidR="00C07CC4">
          <w:rPr>
            <w:noProof/>
          </w:rPr>
        </w:r>
        <w:r w:rsidR="00C07CC4">
          <w:rPr>
            <w:noProof/>
          </w:rPr>
          <w:fldChar w:fldCharType="separate"/>
        </w:r>
        <w:r w:rsidR="00F6439E">
          <w:rPr>
            <w:noProof/>
          </w:rPr>
          <w:t>228</w:t>
        </w:r>
        <w:r w:rsidR="00C07CC4">
          <w:rPr>
            <w:noProof/>
          </w:rPr>
          <w:fldChar w:fldCharType="end"/>
        </w:r>
      </w:hyperlink>
    </w:p>
    <w:p w14:paraId="5B7E1775" w14:textId="578F26F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86" w:history="1">
        <w:r w:rsidR="00C07CC4" w:rsidRPr="00FE053D">
          <w:rPr>
            <w:rStyle w:val="af2"/>
            <w:rFonts w:ascii="微软雅黑" w:hAnsi="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基础的数据结构有哪些？(2018-4-23-lyf)</w:t>
        </w:r>
        <w:r w:rsidR="00C07CC4">
          <w:rPr>
            <w:noProof/>
          </w:rPr>
          <w:tab/>
        </w:r>
        <w:r w:rsidR="00C07CC4">
          <w:rPr>
            <w:noProof/>
          </w:rPr>
          <w:fldChar w:fldCharType="begin"/>
        </w:r>
        <w:r w:rsidR="00C07CC4">
          <w:rPr>
            <w:noProof/>
          </w:rPr>
          <w:instrText xml:space="preserve"> PAGEREF _Toc526779686 \h </w:instrText>
        </w:r>
        <w:r w:rsidR="00C07CC4">
          <w:rPr>
            <w:noProof/>
          </w:rPr>
        </w:r>
        <w:r w:rsidR="00C07CC4">
          <w:rPr>
            <w:noProof/>
          </w:rPr>
          <w:fldChar w:fldCharType="separate"/>
        </w:r>
        <w:r w:rsidR="00F6439E">
          <w:rPr>
            <w:noProof/>
          </w:rPr>
          <w:t>228</w:t>
        </w:r>
        <w:r w:rsidR="00C07CC4">
          <w:rPr>
            <w:noProof/>
          </w:rPr>
          <w:fldChar w:fldCharType="end"/>
        </w:r>
      </w:hyperlink>
    </w:p>
    <w:p w14:paraId="0F56D10D" w14:textId="4400F78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87" w:history="1">
        <w:r w:rsidR="00C07CC4" w:rsidRPr="00FE053D">
          <w:rPr>
            <w:rStyle w:val="af2"/>
            <w:rFonts w:ascii="微软雅黑" w:hAnsi="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基本的算法有哪些，怎么评价一个算法的好坏？(2018-4-23-lyf)</w:t>
        </w:r>
        <w:r w:rsidR="00C07CC4">
          <w:rPr>
            <w:noProof/>
          </w:rPr>
          <w:tab/>
        </w:r>
        <w:r w:rsidR="00C07CC4">
          <w:rPr>
            <w:noProof/>
          </w:rPr>
          <w:fldChar w:fldCharType="begin"/>
        </w:r>
        <w:r w:rsidR="00C07CC4">
          <w:rPr>
            <w:noProof/>
          </w:rPr>
          <w:instrText xml:space="preserve"> PAGEREF _Toc526779687 \h </w:instrText>
        </w:r>
        <w:r w:rsidR="00C07CC4">
          <w:rPr>
            <w:noProof/>
          </w:rPr>
        </w:r>
        <w:r w:rsidR="00C07CC4">
          <w:rPr>
            <w:noProof/>
          </w:rPr>
          <w:fldChar w:fldCharType="separate"/>
        </w:r>
        <w:r w:rsidR="00F6439E">
          <w:rPr>
            <w:noProof/>
          </w:rPr>
          <w:t>229</w:t>
        </w:r>
        <w:r w:rsidR="00C07CC4">
          <w:rPr>
            <w:noProof/>
          </w:rPr>
          <w:fldChar w:fldCharType="end"/>
        </w:r>
      </w:hyperlink>
    </w:p>
    <w:p w14:paraId="109EA8A2" w14:textId="3B323FE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88" w:history="1">
        <w:r w:rsidR="00C07CC4" w:rsidRPr="00FE053D">
          <w:rPr>
            <w:rStyle w:val="af2"/>
            <w:rFonts w:ascii="微软雅黑" w:hAnsi="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哪种数据结构可以实现递归？(2018-4-23-lyf)</w:t>
        </w:r>
        <w:r w:rsidR="00C07CC4">
          <w:rPr>
            <w:noProof/>
          </w:rPr>
          <w:tab/>
        </w:r>
        <w:r w:rsidR="00C07CC4">
          <w:rPr>
            <w:noProof/>
          </w:rPr>
          <w:fldChar w:fldCharType="begin"/>
        </w:r>
        <w:r w:rsidR="00C07CC4">
          <w:rPr>
            <w:noProof/>
          </w:rPr>
          <w:instrText xml:space="preserve"> PAGEREF _Toc526779688 \h </w:instrText>
        </w:r>
        <w:r w:rsidR="00C07CC4">
          <w:rPr>
            <w:noProof/>
          </w:rPr>
        </w:r>
        <w:r w:rsidR="00C07CC4">
          <w:rPr>
            <w:noProof/>
          </w:rPr>
          <w:fldChar w:fldCharType="separate"/>
        </w:r>
        <w:r w:rsidR="00F6439E">
          <w:rPr>
            <w:noProof/>
          </w:rPr>
          <w:t>229</w:t>
        </w:r>
        <w:r w:rsidR="00C07CC4">
          <w:rPr>
            <w:noProof/>
          </w:rPr>
          <w:fldChar w:fldCharType="end"/>
        </w:r>
      </w:hyperlink>
    </w:p>
    <w:p w14:paraId="31B7F837" w14:textId="05F808C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89" w:history="1">
        <w:r w:rsidR="00C07CC4" w:rsidRPr="00FE053D">
          <w:rPr>
            <w:rStyle w:val="af2"/>
            <w:rFonts w:ascii="微软雅黑" w:hAnsi="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你知道哪些排序算法（一般是通过问题考算法）(2018-4-23-lyf)</w:t>
        </w:r>
        <w:r w:rsidR="00C07CC4">
          <w:rPr>
            <w:noProof/>
          </w:rPr>
          <w:tab/>
        </w:r>
        <w:r w:rsidR="00C07CC4">
          <w:rPr>
            <w:noProof/>
          </w:rPr>
          <w:fldChar w:fldCharType="begin"/>
        </w:r>
        <w:r w:rsidR="00C07CC4">
          <w:rPr>
            <w:noProof/>
          </w:rPr>
          <w:instrText xml:space="preserve"> PAGEREF _Toc526779689 \h </w:instrText>
        </w:r>
        <w:r w:rsidR="00C07CC4">
          <w:rPr>
            <w:noProof/>
          </w:rPr>
        </w:r>
        <w:r w:rsidR="00C07CC4">
          <w:rPr>
            <w:noProof/>
          </w:rPr>
          <w:fldChar w:fldCharType="separate"/>
        </w:r>
        <w:r w:rsidR="00F6439E">
          <w:rPr>
            <w:noProof/>
          </w:rPr>
          <w:t>230</w:t>
        </w:r>
        <w:r w:rsidR="00C07CC4">
          <w:rPr>
            <w:noProof/>
          </w:rPr>
          <w:fldChar w:fldCharType="end"/>
        </w:r>
      </w:hyperlink>
    </w:p>
    <w:p w14:paraId="79BA13A5" w14:textId="00B2D50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690" w:history="1">
        <w:r w:rsidR="00C07CC4" w:rsidRPr="00FE053D">
          <w:rPr>
            <w:rStyle w:val="af2"/>
            <w:rFonts w:ascii="微软雅黑" w:hAnsi="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斐波那契数列(2018-4-23-lyf)</w:t>
        </w:r>
        <w:r w:rsidR="00C07CC4">
          <w:rPr>
            <w:noProof/>
          </w:rPr>
          <w:tab/>
        </w:r>
        <w:r w:rsidR="00C07CC4">
          <w:rPr>
            <w:noProof/>
          </w:rPr>
          <w:fldChar w:fldCharType="begin"/>
        </w:r>
        <w:r w:rsidR="00C07CC4">
          <w:rPr>
            <w:noProof/>
          </w:rPr>
          <w:instrText xml:space="preserve"> PAGEREF _Toc526779690 \h </w:instrText>
        </w:r>
        <w:r w:rsidR="00C07CC4">
          <w:rPr>
            <w:noProof/>
          </w:rPr>
        </w:r>
        <w:r w:rsidR="00C07CC4">
          <w:rPr>
            <w:noProof/>
          </w:rPr>
          <w:fldChar w:fldCharType="separate"/>
        </w:r>
        <w:r w:rsidR="00F6439E">
          <w:rPr>
            <w:noProof/>
          </w:rPr>
          <w:t>230</w:t>
        </w:r>
        <w:r w:rsidR="00C07CC4">
          <w:rPr>
            <w:noProof/>
          </w:rPr>
          <w:fldChar w:fldCharType="end"/>
        </w:r>
      </w:hyperlink>
    </w:p>
    <w:p w14:paraId="72908D96" w14:textId="54D22620"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91" w:history="1">
        <w:r w:rsidR="00C07CC4" w:rsidRPr="00FE053D">
          <w:rPr>
            <w:rStyle w:val="af2"/>
            <w:rFonts w:ascii="微软雅黑" w:hAnsi="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二叉树如何求两个叶节点的最近公共祖先？(2018-4-23-lyf)</w:t>
        </w:r>
        <w:r w:rsidR="00C07CC4">
          <w:rPr>
            <w:noProof/>
          </w:rPr>
          <w:tab/>
        </w:r>
        <w:r w:rsidR="00C07CC4">
          <w:rPr>
            <w:noProof/>
          </w:rPr>
          <w:fldChar w:fldCharType="begin"/>
        </w:r>
        <w:r w:rsidR="00C07CC4">
          <w:rPr>
            <w:noProof/>
          </w:rPr>
          <w:instrText xml:space="preserve"> PAGEREF _Toc526779691 \h </w:instrText>
        </w:r>
        <w:r w:rsidR="00C07CC4">
          <w:rPr>
            <w:noProof/>
          </w:rPr>
        </w:r>
        <w:r w:rsidR="00C07CC4">
          <w:rPr>
            <w:noProof/>
          </w:rPr>
          <w:fldChar w:fldCharType="separate"/>
        </w:r>
        <w:r w:rsidR="00F6439E">
          <w:rPr>
            <w:noProof/>
          </w:rPr>
          <w:t>230</w:t>
        </w:r>
        <w:r w:rsidR="00C07CC4">
          <w:rPr>
            <w:noProof/>
          </w:rPr>
          <w:fldChar w:fldCharType="end"/>
        </w:r>
      </w:hyperlink>
    </w:p>
    <w:p w14:paraId="2E949C05" w14:textId="276415CB"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92" w:history="1">
        <w:r w:rsidR="00C07CC4" w:rsidRPr="00FE053D">
          <w:rPr>
            <w:rStyle w:val="af2"/>
            <w:rFonts w:ascii="微软雅黑" w:hAnsi="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两个字符串，如何求公共字符串？(2018-4-23-lyf)</w:t>
        </w:r>
        <w:r w:rsidR="00C07CC4">
          <w:rPr>
            <w:noProof/>
          </w:rPr>
          <w:tab/>
        </w:r>
        <w:r w:rsidR="00C07CC4">
          <w:rPr>
            <w:noProof/>
          </w:rPr>
          <w:fldChar w:fldCharType="begin"/>
        </w:r>
        <w:r w:rsidR="00C07CC4">
          <w:rPr>
            <w:noProof/>
          </w:rPr>
          <w:instrText xml:space="preserve"> PAGEREF _Toc526779692 \h </w:instrText>
        </w:r>
        <w:r w:rsidR="00C07CC4">
          <w:rPr>
            <w:noProof/>
          </w:rPr>
        </w:r>
        <w:r w:rsidR="00C07CC4">
          <w:rPr>
            <w:noProof/>
          </w:rPr>
          <w:fldChar w:fldCharType="separate"/>
        </w:r>
        <w:r w:rsidR="00F6439E">
          <w:rPr>
            <w:noProof/>
          </w:rPr>
          <w:t>231</w:t>
        </w:r>
        <w:r w:rsidR="00C07CC4">
          <w:rPr>
            <w:noProof/>
          </w:rPr>
          <w:fldChar w:fldCharType="end"/>
        </w:r>
      </w:hyperlink>
    </w:p>
    <w:p w14:paraId="16322E48" w14:textId="5F8B588E"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93" w:history="1">
        <w:r w:rsidR="00C07CC4" w:rsidRPr="00FE053D">
          <w:rPr>
            <w:rStyle w:val="af2"/>
            <w:rFonts w:ascii="微软雅黑" w:hAnsi="微软雅黑"/>
            <w:noProof/>
          </w:rPr>
          <w:t>1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找出二叉树中最远结点的距离？(2018-4-23-lyf)</w:t>
        </w:r>
        <w:r w:rsidR="00C07CC4">
          <w:rPr>
            <w:noProof/>
          </w:rPr>
          <w:tab/>
        </w:r>
        <w:r w:rsidR="00C07CC4">
          <w:rPr>
            <w:noProof/>
          </w:rPr>
          <w:fldChar w:fldCharType="begin"/>
        </w:r>
        <w:r w:rsidR="00C07CC4">
          <w:rPr>
            <w:noProof/>
          </w:rPr>
          <w:instrText xml:space="preserve"> PAGEREF _Toc526779693 \h </w:instrText>
        </w:r>
        <w:r w:rsidR="00C07CC4">
          <w:rPr>
            <w:noProof/>
          </w:rPr>
        </w:r>
        <w:r w:rsidR="00C07CC4">
          <w:rPr>
            <w:noProof/>
          </w:rPr>
          <w:fldChar w:fldCharType="separate"/>
        </w:r>
        <w:r w:rsidR="00F6439E">
          <w:rPr>
            <w:noProof/>
          </w:rPr>
          <w:t>231</w:t>
        </w:r>
        <w:r w:rsidR="00C07CC4">
          <w:rPr>
            <w:noProof/>
          </w:rPr>
          <w:fldChar w:fldCharType="end"/>
        </w:r>
      </w:hyperlink>
    </w:p>
    <w:p w14:paraId="1E26380E" w14:textId="151F4CE2"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94" w:history="1">
        <w:r w:rsidR="00C07CC4" w:rsidRPr="00FE053D">
          <w:rPr>
            <w:rStyle w:val="af2"/>
            <w:rFonts w:ascii="微软雅黑" w:hAnsi="微软雅黑"/>
            <w:noProof/>
          </w:rPr>
          <w:t>1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写一个二叉树(2018-4-23-lyf)</w:t>
        </w:r>
        <w:r w:rsidR="00C07CC4">
          <w:rPr>
            <w:noProof/>
          </w:rPr>
          <w:tab/>
        </w:r>
        <w:r w:rsidR="00C07CC4">
          <w:rPr>
            <w:noProof/>
          </w:rPr>
          <w:fldChar w:fldCharType="begin"/>
        </w:r>
        <w:r w:rsidR="00C07CC4">
          <w:rPr>
            <w:noProof/>
          </w:rPr>
          <w:instrText xml:space="preserve"> PAGEREF _Toc526779694 \h </w:instrText>
        </w:r>
        <w:r w:rsidR="00C07CC4">
          <w:rPr>
            <w:noProof/>
          </w:rPr>
        </w:r>
        <w:r w:rsidR="00C07CC4">
          <w:rPr>
            <w:noProof/>
          </w:rPr>
          <w:fldChar w:fldCharType="separate"/>
        </w:r>
        <w:r w:rsidR="00F6439E">
          <w:rPr>
            <w:noProof/>
          </w:rPr>
          <w:t>231</w:t>
        </w:r>
        <w:r w:rsidR="00C07CC4">
          <w:rPr>
            <w:noProof/>
          </w:rPr>
          <w:fldChar w:fldCharType="end"/>
        </w:r>
      </w:hyperlink>
    </w:p>
    <w:p w14:paraId="3B4137E5" w14:textId="4A730ABB"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95" w:history="1">
        <w:r w:rsidR="00C07CC4" w:rsidRPr="00FE053D">
          <w:rPr>
            <w:rStyle w:val="af2"/>
            <w:rFonts w:ascii="微软雅黑" w:hAnsi="微软雅黑"/>
            <w:noProof/>
          </w:rPr>
          <w:t>1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写一个霍夫曼数(2018-4-23-lyf)</w:t>
        </w:r>
        <w:r w:rsidR="00C07CC4">
          <w:rPr>
            <w:noProof/>
          </w:rPr>
          <w:tab/>
        </w:r>
        <w:r w:rsidR="00C07CC4">
          <w:rPr>
            <w:noProof/>
          </w:rPr>
          <w:fldChar w:fldCharType="begin"/>
        </w:r>
        <w:r w:rsidR="00C07CC4">
          <w:rPr>
            <w:noProof/>
          </w:rPr>
          <w:instrText xml:space="preserve"> PAGEREF _Toc526779695 \h </w:instrText>
        </w:r>
        <w:r w:rsidR="00C07CC4">
          <w:rPr>
            <w:noProof/>
          </w:rPr>
        </w:r>
        <w:r w:rsidR="00C07CC4">
          <w:rPr>
            <w:noProof/>
          </w:rPr>
          <w:fldChar w:fldCharType="separate"/>
        </w:r>
        <w:r w:rsidR="00F6439E">
          <w:rPr>
            <w:noProof/>
          </w:rPr>
          <w:t>232</w:t>
        </w:r>
        <w:r w:rsidR="00C07CC4">
          <w:rPr>
            <w:noProof/>
          </w:rPr>
          <w:fldChar w:fldCharType="end"/>
        </w:r>
      </w:hyperlink>
    </w:p>
    <w:p w14:paraId="500A189E" w14:textId="6087F4FB"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96" w:history="1">
        <w:r w:rsidR="00C07CC4" w:rsidRPr="00FE053D">
          <w:rPr>
            <w:rStyle w:val="af2"/>
            <w:rFonts w:ascii="微软雅黑" w:hAnsi="微软雅黑"/>
            <w:noProof/>
          </w:rPr>
          <w:t>1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写一个二分查找(2018-4-23-lyf)</w:t>
        </w:r>
        <w:r w:rsidR="00C07CC4">
          <w:rPr>
            <w:noProof/>
          </w:rPr>
          <w:tab/>
        </w:r>
        <w:r w:rsidR="00C07CC4">
          <w:rPr>
            <w:noProof/>
          </w:rPr>
          <w:fldChar w:fldCharType="begin"/>
        </w:r>
        <w:r w:rsidR="00C07CC4">
          <w:rPr>
            <w:noProof/>
          </w:rPr>
          <w:instrText xml:space="preserve"> PAGEREF _Toc526779696 \h </w:instrText>
        </w:r>
        <w:r w:rsidR="00C07CC4">
          <w:rPr>
            <w:noProof/>
          </w:rPr>
        </w:r>
        <w:r w:rsidR="00C07CC4">
          <w:rPr>
            <w:noProof/>
          </w:rPr>
          <w:fldChar w:fldCharType="separate"/>
        </w:r>
        <w:r w:rsidR="00F6439E">
          <w:rPr>
            <w:noProof/>
          </w:rPr>
          <w:t>233</w:t>
        </w:r>
        <w:r w:rsidR="00C07CC4">
          <w:rPr>
            <w:noProof/>
          </w:rPr>
          <w:fldChar w:fldCharType="end"/>
        </w:r>
      </w:hyperlink>
    </w:p>
    <w:p w14:paraId="2E5F49BB" w14:textId="351F8B1B"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97" w:history="1">
        <w:r w:rsidR="00C07CC4" w:rsidRPr="00FE053D">
          <w:rPr>
            <w:rStyle w:val="af2"/>
            <w:rFonts w:ascii="微软雅黑" w:hAnsi="微软雅黑"/>
            <w:noProof/>
          </w:rPr>
          <w:t>1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set 用 in 时间复杂度是多少，为什么？(2018-4-23-lyf)</w:t>
        </w:r>
        <w:r w:rsidR="00C07CC4">
          <w:rPr>
            <w:noProof/>
          </w:rPr>
          <w:tab/>
        </w:r>
        <w:r w:rsidR="00C07CC4">
          <w:rPr>
            <w:noProof/>
          </w:rPr>
          <w:fldChar w:fldCharType="begin"/>
        </w:r>
        <w:r w:rsidR="00C07CC4">
          <w:rPr>
            <w:noProof/>
          </w:rPr>
          <w:instrText xml:space="preserve"> PAGEREF _Toc526779697 \h </w:instrText>
        </w:r>
        <w:r w:rsidR="00C07CC4">
          <w:rPr>
            <w:noProof/>
          </w:rPr>
        </w:r>
        <w:r w:rsidR="00C07CC4">
          <w:rPr>
            <w:noProof/>
          </w:rPr>
          <w:fldChar w:fldCharType="separate"/>
        </w:r>
        <w:r w:rsidR="00F6439E">
          <w:rPr>
            <w:noProof/>
          </w:rPr>
          <w:t>233</w:t>
        </w:r>
        <w:r w:rsidR="00C07CC4">
          <w:rPr>
            <w:noProof/>
          </w:rPr>
          <w:fldChar w:fldCharType="end"/>
        </w:r>
      </w:hyperlink>
    </w:p>
    <w:p w14:paraId="189C46BB" w14:textId="22FB3066"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98" w:history="1">
        <w:r w:rsidR="00C07CC4" w:rsidRPr="00FE053D">
          <w:rPr>
            <w:rStyle w:val="af2"/>
            <w:rFonts w:ascii="微软雅黑" w:hAnsi="微软雅黑"/>
            <w:noProof/>
          </w:rPr>
          <w:t>1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深度优先遍历和广度优先遍历的区别？(2018-4-23-lyf)</w:t>
        </w:r>
        <w:r w:rsidR="00C07CC4">
          <w:rPr>
            <w:noProof/>
          </w:rPr>
          <w:tab/>
        </w:r>
        <w:r w:rsidR="00C07CC4">
          <w:rPr>
            <w:noProof/>
          </w:rPr>
          <w:fldChar w:fldCharType="begin"/>
        </w:r>
        <w:r w:rsidR="00C07CC4">
          <w:rPr>
            <w:noProof/>
          </w:rPr>
          <w:instrText xml:space="preserve"> PAGEREF _Toc526779698 \h </w:instrText>
        </w:r>
        <w:r w:rsidR="00C07CC4">
          <w:rPr>
            <w:noProof/>
          </w:rPr>
        </w:r>
        <w:r w:rsidR="00C07CC4">
          <w:rPr>
            <w:noProof/>
          </w:rPr>
          <w:fldChar w:fldCharType="separate"/>
        </w:r>
        <w:r w:rsidR="00F6439E">
          <w:rPr>
            <w:noProof/>
          </w:rPr>
          <w:t>234</w:t>
        </w:r>
        <w:r w:rsidR="00C07CC4">
          <w:rPr>
            <w:noProof/>
          </w:rPr>
          <w:fldChar w:fldCharType="end"/>
        </w:r>
      </w:hyperlink>
    </w:p>
    <w:p w14:paraId="3E522576" w14:textId="56A42055"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699" w:history="1">
        <w:r w:rsidR="00C07CC4" w:rsidRPr="00FE053D">
          <w:rPr>
            <w:rStyle w:val="af2"/>
            <w:rFonts w:ascii="微软雅黑" w:hAnsi="微软雅黑"/>
            <w:noProof/>
          </w:rPr>
          <w:t>1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列表中有n个正整数范围在[0，1000]，请编程对列表中的数据进行排序；(2018-4-23-lyf)</w:t>
        </w:r>
        <w:r w:rsidR="00C07CC4">
          <w:rPr>
            <w:noProof/>
          </w:rPr>
          <w:tab/>
        </w:r>
        <w:r w:rsidR="00C07CC4">
          <w:rPr>
            <w:noProof/>
          </w:rPr>
          <w:fldChar w:fldCharType="begin"/>
        </w:r>
        <w:r w:rsidR="00C07CC4">
          <w:rPr>
            <w:noProof/>
          </w:rPr>
          <w:instrText xml:space="preserve"> PAGEREF _Toc526779699 \h </w:instrText>
        </w:r>
        <w:r w:rsidR="00C07CC4">
          <w:rPr>
            <w:noProof/>
          </w:rPr>
        </w:r>
        <w:r w:rsidR="00C07CC4">
          <w:rPr>
            <w:noProof/>
          </w:rPr>
          <w:fldChar w:fldCharType="separate"/>
        </w:r>
        <w:r w:rsidR="00F6439E">
          <w:rPr>
            <w:noProof/>
          </w:rPr>
          <w:t>235</w:t>
        </w:r>
        <w:r w:rsidR="00C07CC4">
          <w:rPr>
            <w:noProof/>
          </w:rPr>
          <w:fldChar w:fldCharType="end"/>
        </w:r>
      </w:hyperlink>
    </w:p>
    <w:p w14:paraId="7073FC2D" w14:textId="5679515F"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0" w:history="1">
        <w:r w:rsidR="00C07CC4" w:rsidRPr="00FE053D">
          <w:rPr>
            <w:rStyle w:val="af2"/>
            <w:rFonts w:ascii="微软雅黑" w:hAnsi="微软雅黑"/>
            <w:noProof/>
          </w:rPr>
          <w:t>1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面向对象编程中有组合和继承的方法实现新的类，假设我们手头只有“栈”类，请用“组合”的方式使用“栈”（LIFO）来实现“队列”（FIFO），完成以下代码? (2018-4-23-lyf)</w:t>
        </w:r>
        <w:r w:rsidR="00C07CC4">
          <w:rPr>
            <w:noProof/>
          </w:rPr>
          <w:tab/>
        </w:r>
        <w:r w:rsidR="00C07CC4">
          <w:rPr>
            <w:noProof/>
          </w:rPr>
          <w:fldChar w:fldCharType="begin"/>
        </w:r>
        <w:r w:rsidR="00C07CC4">
          <w:rPr>
            <w:noProof/>
          </w:rPr>
          <w:instrText xml:space="preserve"> PAGEREF _Toc526779700 \h </w:instrText>
        </w:r>
        <w:r w:rsidR="00C07CC4">
          <w:rPr>
            <w:noProof/>
          </w:rPr>
        </w:r>
        <w:r w:rsidR="00C07CC4">
          <w:rPr>
            <w:noProof/>
          </w:rPr>
          <w:fldChar w:fldCharType="separate"/>
        </w:r>
        <w:r w:rsidR="00F6439E">
          <w:rPr>
            <w:noProof/>
          </w:rPr>
          <w:t>235</w:t>
        </w:r>
        <w:r w:rsidR="00C07CC4">
          <w:rPr>
            <w:noProof/>
          </w:rPr>
          <w:fldChar w:fldCharType="end"/>
        </w:r>
      </w:hyperlink>
    </w:p>
    <w:p w14:paraId="2C9E4229" w14:textId="5F3FD9FC"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1" w:history="1">
        <w:r w:rsidR="00C07CC4" w:rsidRPr="00FE053D">
          <w:rPr>
            <w:rStyle w:val="af2"/>
            <w:rFonts w:ascii="微软雅黑" w:hAnsi="微软雅黑"/>
            <w:noProof/>
          </w:rPr>
          <w:t>2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求和问题，给定一个数组，数组中的元素唯一，数组元素数量 N &gt;2，若数组中的两个数相加和为 m，则认为该数对满足要求，请思考如何返回所有满足要求的数对（要求去重），并给出该算法的计算复杂度和空间复杂度(2018-4-23-lyf)</w:t>
        </w:r>
        <w:r w:rsidR="00C07CC4">
          <w:rPr>
            <w:noProof/>
          </w:rPr>
          <w:tab/>
        </w:r>
        <w:r w:rsidR="00C07CC4">
          <w:rPr>
            <w:noProof/>
          </w:rPr>
          <w:fldChar w:fldCharType="begin"/>
        </w:r>
        <w:r w:rsidR="00C07CC4">
          <w:rPr>
            <w:noProof/>
          </w:rPr>
          <w:instrText xml:space="preserve"> PAGEREF _Toc526779701 \h </w:instrText>
        </w:r>
        <w:r w:rsidR="00C07CC4">
          <w:rPr>
            <w:noProof/>
          </w:rPr>
        </w:r>
        <w:r w:rsidR="00C07CC4">
          <w:rPr>
            <w:noProof/>
          </w:rPr>
          <w:fldChar w:fldCharType="separate"/>
        </w:r>
        <w:r w:rsidR="00F6439E">
          <w:rPr>
            <w:noProof/>
          </w:rPr>
          <w:t>236</w:t>
        </w:r>
        <w:r w:rsidR="00C07CC4">
          <w:rPr>
            <w:noProof/>
          </w:rPr>
          <w:fldChar w:fldCharType="end"/>
        </w:r>
      </w:hyperlink>
    </w:p>
    <w:p w14:paraId="4E5CE374" w14:textId="5636AE33"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2" w:history="1">
        <w:r w:rsidR="00C07CC4" w:rsidRPr="00FE053D">
          <w:rPr>
            <w:rStyle w:val="af2"/>
            <w:rFonts w:ascii="微软雅黑" w:hAnsi="微软雅黑"/>
            <w:noProof/>
          </w:rPr>
          <w:t>2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写程序把一个单向链表顺序倒过来（尽可能写出更多的实现方法，标出所写方法的空间和时间复杂度）(2018-4-23-lyf)</w:t>
        </w:r>
        <w:r w:rsidR="00C07CC4">
          <w:rPr>
            <w:noProof/>
          </w:rPr>
          <w:tab/>
        </w:r>
        <w:r w:rsidR="00C07CC4">
          <w:rPr>
            <w:noProof/>
          </w:rPr>
          <w:fldChar w:fldCharType="begin"/>
        </w:r>
        <w:r w:rsidR="00C07CC4">
          <w:rPr>
            <w:noProof/>
          </w:rPr>
          <w:instrText xml:space="preserve"> PAGEREF _Toc526779702 \h </w:instrText>
        </w:r>
        <w:r w:rsidR="00C07CC4">
          <w:rPr>
            <w:noProof/>
          </w:rPr>
        </w:r>
        <w:r w:rsidR="00C07CC4">
          <w:rPr>
            <w:noProof/>
          </w:rPr>
          <w:fldChar w:fldCharType="separate"/>
        </w:r>
        <w:r w:rsidR="00F6439E">
          <w:rPr>
            <w:noProof/>
          </w:rPr>
          <w:t>236</w:t>
        </w:r>
        <w:r w:rsidR="00C07CC4">
          <w:rPr>
            <w:noProof/>
          </w:rPr>
          <w:fldChar w:fldCharType="end"/>
        </w:r>
      </w:hyperlink>
    </w:p>
    <w:p w14:paraId="5C8EBAB2" w14:textId="60D5A717"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3" w:history="1">
        <w:r w:rsidR="00C07CC4" w:rsidRPr="00FE053D">
          <w:rPr>
            <w:rStyle w:val="af2"/>
            <w:rFonts w:ascii="微软雅黑" w:hAnsi="微软雅黑"/>
            <w:noProof/>
          </w:rPr>
          <w:t>2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有一个长度为 n 的数组 a，里面的元素都是整数，现有一个整数 B，写程序判断数组 a 中是否有两个元素的和等于 B（尽可能写出更多的实现方法，标出所写方法的空间和时间复杂度）(2018-4-23-lyf)</w:t>
        </w:r>
        <w:r w:rsidR="00C07CC4">
          <w:rPr>
            <w:noProof/>
          </w:rPr>
          <w:tab/>
        </w:r>
        <w:r w:rsidR="00C07CC4">
          <w:rPr>
            <w:noProof/>
          </w:rPr>
          <w:fldChar w:fldCharType="begin"/>
        </w:r>
        <w:r w:rsidR="00C07CC4">
          <w:rPr>
            <w:noProof/>
          </w:rPr>
          <w:instrText xml:space="preserve"> PAGEREF _Toc526779703 \h </w:instrText>
        </w:r>
        <w:r w:rsidR="00C07CC4">
          <w:rPr>
            <w:noProof/>
          </w:rPr>
        </w:r>
        <w:r w:rsidR="00C07CC4">
          <w:rPr>
            <w:noProof/>
          </w:rPr>
          <w:fldChar w:fldCharType="separate"/>
        </w:r>
        <w:r w:rsidR="00F6439E">
          <w:rPr>
            <w:noProof/>
          </w:rPr>
          <w:t>237</w:t>
        </w:r>
        <w:r w:rsidR="00C07CC4">
          <w:rPr>
            <w:noProof/>
          </w:rPr>
          <w:fldChar w:fldCharType="end"/>
        </w:r>
      </w:hyperlink>
    </w:p>
    <w:p w14:paraId="6A9D2B88" w14:textId="3B162B06"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4" w:history="1">
        <w:r w:rsidR="00C07CC4" w:rsidRPr="00FE053D">
          <w:rPr>
            <w:rStyle w:val="af2"/>
            <w:rFonts w:ascii="微软雅黑" w:hAnsi="微软雅黑"/>
            <w:noProof/>
          </w:rPr>
          <w:t>2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桶排序（最快最简单的排序）(2018-4-23-lyf)</w:t>
        </w:r>
        <w:r w:rsidR="00C07CC4">
          <w:rPr>
            <w:noProof/>
          </w:rPr>
          <w:tab/>
        </w:r>
        <w:r w:rsidR="00C07CC4">
          <w:rPr>
            <w:noProof/>
          </w:rPr>
          <w:fldChar w:fldCharType="begin"/>
        </w:r>
        <w:r w:rsidR="00C07CC4">
          <w:rPr>
            <w:noProof/>
          </w:rPr>
          <w:instrText xml:space="preserve"> PAGEREF _Toc526779704 \h </w:instrText>
        </w:r>
        <w:r w:rsidR="00C07CC4">
          <w:rPr>
            <w:noProof/>
          </w:rPr>
        </w:r>
        <w:r w:rsidR="00C07CC4">
          <w:rPr>
            <w:noProof/>
          </w:rPr>
          <w:fldChar w:fldCharType="separate"/>
        </w:r>
        <w:r w:rsidR="00F6439E">
          <w:rPr>
            <w:noProof/>
          </w:rPr>
          <w:t>238</w:t>
        </w:r>
        <w:r w:rsidR="00C07CC4">
          <w:rPr>
            <w:noProof/>
          </w:rPr>
          <w:fldChar w:fldCharType="end"/>
        </w:r>
      </w:hyperlink>
    </w:p>
    <w:p w14:paraId="2A9BFDB0" w14:textId="4E2F3175"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5" w:history="1">
        <w:r w:rsidR="00C07CC4" w:rsidRPr="00FE053D">
          <w:rPr>
            <w:rStyle w:val="af2"/>
            <w:rFonts w:ascii="微软雅黑" w:hAnsi="微软雅黑"/>
            <w:noProof/>
          </w:rPr>
          <w:t>2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青蛙跳台阶问题(2018-4-23-lyf)</w:t>
        </w:r>
        <w:r w:rsidR="00C07CC4">
          <w:rPr>
            <w:noProof/>
          </w:rPr>
          <w:tab/>
        </w:r>
        <w:r w:rsidR="00C07CC4">
          <w:rPr>
            <w:noProof/>
          </w:rPr>
          <w:fldChar w:fldCharType="begin"/>
        </w:r>
        <w:r w:rsidR="00C07CC4">
          <w:rPr>
            <w:noProof/>
          </w:rPr>
          <w:instrText xml:space="preserve"> PAGEREF _Toc526779705 \h </w:instrText>
        </w:r>
        <w:r w:rsidR="00C07CC4">
          <w:rPr>
            <w:noProof/>
          </w:rPr>
        </w:r>
        <w:r w:rsidR="00C07CC4">
          <w:rPr>
            <w:noProof/>
          </w:rPr>
          <w:fldChar w:fldCharType="separate"/>
        </w:r>
        <w:r w:rsidR="00F6439E">
          <w:rPr>
            <w:noProof/>
          </w:rPr>
          <w:t>238</w:t>
        </w:r>
        <w:r w:rsidR="00C07CC4">
          <w:rPr>
            <w:noProof/>
          </w:rPr>
          <w:fldChar w:fldCharType="end"/>
        </w:r>
      </w:hyperlink>
    </w:p>
    <w:p w14:paraId="3D601763" w14:textId="4134D147"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6" w:history="1">
        <w:r w:rsidR="00C07CC4" w:rsidRPr="00FE053D">
          <w:rPr>
            <w:rStyle w:val="af2"/>
            <w:rFonts w:ascii="微软雅黑" w:hAnsi="微软雅黑"/>
            <w:noProof/>
          </w:rPr>
          <w:t>2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删除排序数组中的重复数字Remove Duplicates from Sorted Array(2018-4-23-lyf)</w:t>
        </w:r>
        <w:r w:rsidR="00C07CC4">
          <w:rPr>
            <w:noProof/>
          </w:rPr>
          <w:tab/>
        </w:r>
        <w:r w:rsidR="00C07CC4">
          <w:rPr>
            <w:noProof/>
          </w:rPr>
          <w:fldChar w:fldCharType="begin"/>
        </w:r>
        <w:r w:rsidR="00C07CC4">
          <w:rPr>
            <w:noProof/>
          </w:rPr>
          <w:instrText xml:space="preserve"> PAGEREF _Toc526779706 \h </w:instrText>
        </w:r>
        <w:r w:rsidR="00C07CC4">
          <w:rPr>
            <w:noProof/>
          </w:rPr>
        </w:r>
        <w:r w:rsidR="00C07CC4">
          <w:rPr>
            <w:noProof/>
          </w:rPr>
          <w:fldChar w:fldCharType="separate"/>
        </w:r>
        <w:r w:rsidR="00F6439E">
          <w:rPr>
            <w:noProof/>
          </w:rPr>
          <w:t>240</w:t>
        </w:r>
        <w:r w:rsidR="00C07CC4">
          <w:rPr>
            <w:noProof/>
          </w:rPr>
          <w:fldChar w:fldCharType="end"/>
        </w:r>
      </w:hyperlink>
    </w:p>
    <w:p w14:paraId="2A6E11A0" w14:textId="10200D98"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7" w:history="1">
        <w:r w:rsidR="00C07CC4" w:rsidRPr="00FE053D">
          <w:rPr>
            <w:rStyle w:val="af2"/>
            <w:rFonts w:ascii="微软雅黑" w:hAnsi="微软雅黑"/>
            <w:noProof/>
          </w:rPr>
          <w:t>2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两数之和 Two Sum(2018-4-23-lyf)</w:t>
        </w:r>
        <w:r w:rsidR="00C07CC4">
          <w:rPr>
            <w:noProof/>
          </w:rPr>
          <w:tab/>
        </w:r>
        <w:r w:rsidR="00C07CC4">
          <w:rPr>
            <w:noProof/>
          </w:rPr>
          <w:fldChar w:fldCharType="begin"/>
        </w:r>
        <w:r w:rsidR="00C07CC4">
          <w:rPr>
            <w:noProof/>
          </w:rPr>
          <w:instrText xml:space="preserve"> PAGEREF _Toc526779707 \h </w:instrText>
        </w:r>
        <w:r w:rsidR="00C07CC4">
          <w:rPr>
            <w:noProof/>
          </w:rPr>
        </w:r>
        <w:r w:rsidR="00C07CC4">
          <w:rPr>
            <w:noProof/>
          </w:rPr>
          <w:fldChar w:fldCharType="separate"/>
        </w:r>
        <w:r w:rsidR="00F6439E">
          <w:rPr>
            <w:noProof/>
          </w:rPr>
          <w:t>242</w:t>
        </w:r>
        <w:r w:rsidR="00C07CC4">
          <w:rPr>
            <w:noProof/>
          </w:rPr>
          <w:fldChar w:fldCharType="end"/>
        </w:r>
      </w:hyperlink>
    </w:p>
    <w:p w14:paraId="5BA6E6BD" w14:textId="4254350B"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8" w:history="1">
        <w:r w:rsidR="00C07CC4" w:rsidRPr="00FE053D">
          <w:rPr>
            <w:rStyle w:val="af2"/>
            <w:rFonts w:ascii="微软雅黑" w:hAnsi="微软雅黑"/>
            <w:noProof/>
          </w:rPr>
          <w:t>2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删除元素 Remove Element(2018-4-23-lyf)</w:t>
        </w:r>
        <w:r w:rsidR="00C07CC4">
          <w:rPr>
            <w:noProof/>
          </w:rPr>
          <w:tab/>
        </w:r>
        <w:r w:rsidR="00C07CC4">
          <w:rPr>
            <w:noProof/>
          </w:rPr>
          <w:fldChar w:fldCharType="begin"/>
        </w:r>
        <w:r w:rsidR="00C07CC4">
          <w:rPr>
            <w:noProof/>
          </w:rPr>
          <w:instrText xml:space="preserve"> PAGEREF _Toc526779708 \h </w:instrText>
        </w:r>
        <w:r w:rsidR="00C07CC4">
          <w:rPr>
            <w:noProof/>
          </w:rPr>
        </w:r>
        <w:r w:rsidR="00C07CC4">
          <w:rPr>
            <w:noProof/>
          </w:rPr>
          <w:fldChar w:fldCharType="separate"/>
        </w:r>
        <w:r w:rsidR="00F6439E">
          <w:rPr>
            <w:noProof/>
          </w:rPr>
          <w:t>244</w:t>
        </w:r>
        <w:r w:rsidR="00C07CC4">
          <w:rPr>
            <w:noProof/>
          </w:rPr>
          <w:fldChar w:fldCharType="end"/>
        </w:r>
      </w:hyperlink>
    </w:p>
    <w:p w14:paraId="2CEEC2AB" w14:textId="5D64C7A0"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09" w:history="1">
        <w:r w:rsidR="00C07CC4" w:rsidRPr="00FE053D">
          <w:rPr>
            <w:rStyle w:val="af2"/>
            <w:rFonts w:ascii="微软雅黑" w:hAnsi="微软雅黑"/>
            <w:noProof/>
          </w:rPr>
          <w:t>2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加一 Plus One(2018-4-23-lyf)</w:t>
        </w:r>
        <w:r w:rsidR="00C07CC4">
          <w:rPr>
            <w:noProof/>
          </w:rPr>
          <w:tab/>
        </w:r>
        <w:r w:rsidR="00C07CC4">
          <w:rPr>
            <w:noProof/>
          </w:rPr>
          <w:fldChar w:fldCharType="begin"/>
        </w:r>
        <w:r w:rsidR="00C07CC4">
          <w:rPr>
            <w:noProof/>
          </w:rPr>
          <w:instrText xml:space="preserve"> PAGEREF _Toc526779709 \h </w:instrText>
        </w:r>
        <w:r w:rsidR="00C07CC4">
          <w:rPr>
            <w:noProof/>
          </w:rPr>
        </w:r>
        <w:r w:rsidR="00C07CC4">
          <w:rPr>
            <w:noProof/>
          </w:rPr>
          <w:fldChar w:fldCharType="separate"/>
        </w:r>
        <w:r w:rsidR="00F6439E">
          <w:rPr>
            <w:noProof/>
          </w:rPr>
          <w:t>245</w:t>
        </w:r>
        <w:r w:rsidR="00C07CC4">
          <w:rPr>
            <w:noProof/>
          </w:rPr>
          <w:fldChar w:fldCharType="end"/>
        </w:r>
      </w:hyperlink>
    </w:p>
    <w:p w14:paraId="5EAEE413" w14:textId="23517702"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0" w:history="1">
        <w:r w:rsidR="00C07CC4" w:rsidRPr="00FE053D">
          <w:rPr>
            <w:rStyle w:val="af2"/>
            <w:rFonts w:ascii="微软雅黑" w:hAnsi="微软雅黑"/>
            <w:noProof/>
          </w:rPr>
          <w:t>2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用两个队列如何实现一个栈，用两个栈如何实现一个队列？(2018-4-23-lyf)</w:t>
        </w:r>
        <w:r w:rsidR="00C07CC4">
          <w:rPr>
            <w:noProof/>
          </w:rPr>
          <w:tab/>
        </w:r>
        <w:r w:rsidR="00C07CC4">
          <w:rPr>
            <w:noProof/>
          </w:rPr>
          <w:fldChar w:fldCharType="begin"/>
        </w:r>
        <w:r w:rsidR="00C07CC4">
          <w:rPr>
            <w:noProof/>
          </w:rPr>
          <w:instrText xml:space="preserve"> PAGEREF _Toc526779710 \h </w:instrText>
        </w:r>
        <w:r w:rsidR="00C07CC4">
          <w:rPr>
            <w:noProof/>
          </w:rPr>
        </w:r>
        <w:r w:rsidR="00C07CC4">
          <w:rPr>
            <w:noProof/>
          </w:rPr>
          <w:fldChar w:fldCharType="separate"/>
        </w:r>
        <w:r w:rsidR="00F6439E">
          <w:rPr>
            <w:noProof/>
          </w:rPr>
          <w:t>246</w:t>
        </w:r>
        <w:r w:rsidR="00C07CC4">
          <w:rPr>
            <w:noProof/>
          </w:rPr>
          <w:fldChar w:fldCharType="end"/>
        </w:r>
      </w:hyperlink>
    </w:p>
    <w:p w14:paraId="76709174" w14:textId="078D7552"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1" w:history="1">
        <w:r w:rsidR="00C07CC4" w:rsidRPr="00FE053D">
          <w:rPr>
            <w:rStyle w:val="af2"/>
            <w:rFonts w:ascii="微软雅黑" w:hAnsi="微软雅黑"/>
            <w:noProof/>
          </w:rPr>
          <w:t>3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爬楼梯 Climbing Stairs(2018-4-23-lyf)</w:t>
        </w:r>
        <w:r w:rsidR="00C07CC4">
          <w:rPr>
            <w:noProof/>
          </w:rPr>
          <w:tab/>
        </w:r>
        <w:r w:rsidR="00C07CC4">
          <w:rPr>
            <w:noProof/>
          </w:rPr>
          <w:fldChar w:fldCharType="begin"/>
        </w:r>
        <w:r w:rsidR="00C07CC4">
          <w:rPr>
            <w:noProof/>
          </w:rPr>
          <w:instrText xml:space="preserve"> PAGEREF _Toc526779711 \h </w:instrText>
        </w:r>
        <w:r w:rsidR="00C07CC4">
          <w:rPr>
            <w:noProof/>
          </w:rPr>
        </w:r>
        <w:r w:rsidR="00C07CC4">
          <w:rPr>
            <w:noProof/>
          </w:rPr>
          <w:fldChar w:fldCharType="separate"/>
        </w:r>
        <w:r w:rsidR="00F6439E">
          <w:rPr>
            <w:noProof/>
          </w:rPr>
          <w:t>246</w:t>
        </w:r>
        <w:r w:rsidR="00C07CC4">
          <w:rPr>
            <w:noProof/>
          </w:rPr>
          <w:fldChar w:fldCharType="end"/>
        </w:r>
      </w:hyperlink>
    </w:p>
    <w:p w14:paraId="57890633" w14:textId="541BE67E"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2" w:history="1">
        <w:r w:rsidR="00C07CC4" w:rsidRPr="00FE053D">
          <w:rPr>
            <w:rStyle w:val="af2"/>
            <w:rFonts w:ascii="微软雅黑" w:hAnsi="微软雅黑"/>
            <w:noProof/>
          </w:rPr>
          <w:t>3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落单的数Single Number(2018-4-23-lyf)</w:t>
        </w:r>
        <w:r w:rsidR="00C07CC4">
          <w:rPr>
            <w:noProof/>
          </w:rPr>
          <w:tab/>
        </w:r>
        <w:r w:rsidR="00C07CC4">
          <w:rPr>
            <w:noProof/>
          </w:rPr>
          <w:fldChar w:fldCharType="begin"/>
        </w:r>
        <w:r w:rsidR="00C07CC4">
          <w:rPr>
            <w:noProof/>
          </w:rPr>
          <w:instrText xml:space="preserve"> PAGEREF _Toc526779712 \h </w:instrText>
        </w:r>
        <w:r w:rsidR="00C07CC4">
          <w:rPr>
            <w:noProof/>
          </w:rPr>
        </w:r>
        <w:r w:rsidR="00C07CC4">
          <w:rPr>
            <w:noProof/>
          </w:rPr>
          <w:fldChar w:fldCharType="separate"/>
        </w:r>
        <w:r w:rsidR="00F6439E">
          <w:rPr>
            <w:noProof/>
          </w:rPr>
          <w:t>247</w:t>
        </w:r>
        <w:r w:rsidR="00C07CC4">
          <w:rPr>
            <w:noProof/>
          </w:rPr>
          <w:fldChar w:fldCharType="end"/>
        </w:r>
      </w:hyperlink>
    </w:p>
    <w:p w14:paraId="3EBFC47E" w14:textId="673CE80D"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3" w:history="1">
        <w:r w:rsidR="00C07CC4" w:rsidRPr="00FE053D">
          <w:rPr>
            <w:rStyle w:val="af2"/>
            <w:rFonts w:ascii="微软雅黑" w:hAnsi="微软雅黑"/>
            <w:noProof/>
          </w:rPr>
          <w:t>3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搜索旋转排序数组 Search in Rotated Sorted Array(2018-4-23-lyf)</w:t>
        </w:r>
        <w:r w:rsidR="00C07CC4">
          <w:rPr>
            <w:noProof/>
          </w:rPr>
          <w:tab/>
        </w:r>
        <w:r w:rsidR="00C07CC4">
          <w:rPr>
            <w:noProof/>
          </w:rPr>
          <w:fldChar w:fldCharType="begin"/>
        </w:r>
        <w:r w:rsidR="00C07CC4">
          <w:rPr>
            <w:noProof/>
          </w:rPr>
          <w:instrText xml:space="preserve"> PAGEREF _Toc526779713 \h </w:instrText>
        </w:r>
        <w:r w:rsidR="00C07CC4">
          <w:rPr>
            <w:noProof/>
          </w:rPr>
        </w:r>
        <w:r w:rsidR="00C07CC4">
          <w:rPr>
            <w:noProof/>
          </w:rPr>
          <w:fldChar w:fldCharType="separate"/>
        </w:r>
        <w:r w:rsidR="00F6439E">
          <w:rPr>
            <w:noProof/>
          </w:rPr>
          <w:t>248</w:t>
        </w:r>
        <w:r w:rsidR="00C07CC4">
          <w:rPr>
            <w:noProof/>
          </w:rPr>
          <w:fldChar w:fldCharType="end"/>
        </w:r>
      </w:hyperlink>
    </w:p>
    <w:p w14:paraId="5DE1FA2D" w14:textId="433D4372"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4" w:history="1">
        <w:r w:rsidR="00C07CC4" w:rsidRPr="00FE053D">
          <w:rPr>
            <w:rStyle w:val="af2"/>
            <w:rFonts w:ascii="微软雅黑" w:hAnsi="微软雅黑"/>
            <w:noProof/>
          </w:rPr>
          <w:t>3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三数之和 3Sum(2018-4-23-lyf)</w:t>
        </w:r>
        <w:r w:rsidR="00C07CC4">
          <w:rPr>
            <w:noProof/>
          </w:rPr>
          <w:tab/>
        </w:r>
        <w:r w:rsidR="00C07CC4">
          <w:rPr>
            <w:noProof/>
          </w:rPr>
          <w:fldChar w:fldCharType="begin"/>
        </w:r>
        <w:r w:rsidR="00C07CC4">
          <w:rPr>
            <w:noProof/>
          </w:rPr>
          <w:instrText xml:space="preserve"> PAGEREF _Toc526779714 \h </w:instrText>
        </w:r>
        <w:r w:rsidR="00C07CC4">
          <w:rPr>
            <w:noProof/>
          </w:rPr>
        </w:r>
        <w:r w:rsidR="00C07CC4">
          <w:rPr>
            <w:noProof/>
          </w:rPr>
          <w:fldChar w:fldCharType="separate"/>
        </w:r>
        <w:r w:rsidR="00F6439E">
          <w:rPr>
            <w:noProof/>
          </w:rPr>
          <w:t>251</w:t>
        </w:r>
        <w:r w:rsidR="00C07CC4">
          <w:rPr>
            <w:noProof/>
          </w:rPr>
          <w:fldChar w:fldCharType="end"/>
        </w:r>
      </w:hyperlink>
    </w:p>
    <w:p w14:paraId="41477979" w14:textId="68DE7ED6"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5" w:history="1">
        <w:r w:rsidR="00C07CC4" w:rsidRPr="00FE053D">
          <w:rPr>
            <w:rStyle w:val="af2"/>
            <w:rFonts w:ascii="微软雅黑" w:hAnsi="微软雅黑"/>
            <w:noProof/>
          </w:rPr>
          <w:t>3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四数之和 4Sum(2018-4-23-lyf)</w:t>
        </w:r>
        <w:r w:rsidR="00C07CC4">
          <w:rPr>
            <w:noProof/>
          </w:rPr>
          <w:tab/>
        </w:r>
        <w:r w:rsidR="00C07CC4">
          <w:rPr>
            <w:noProof/>
          </w:rPr>
          <w:fldChar w:fldCharType="begin"/>
        </w:r>
        <w:r w:rsidR="00C07CC4">
          <w:rPr>
            <w:noProof/>
          </w:rPr>
          <w:instrText xml:space="preserve"> PAGEREF _Toc526779715 \h </w:instrText>
        </w:r>
        <w:r w:rsidR="00C07CC4">
          <w:rPr>
            <w:noProof/>
          </w:rPr>
        </w:r>
        <w:r w:rsidR="00C07CC4">
          <w:rPr>
            <w:noProof/>
          </w:rPr>
          <w:fldChar w:fldCharType="separate"/>
        </w:r>
        <w:r w:rsidR="00F6439E">
          <w:rPr>
            <w:noProof/>
          </w:rPr>
          <w:t>252</w:t>
        </w:r>
        <w:r w:rsidR="00C07CC4">
          <w:rPr>
            <w:noProof/>
          </w:rPr>
          <w:fldChar w:fldCharType="end"/>
        </w:r>
      </w:hyperlink>
    </w:p>
    <w:p w14:paraId="6E0BEAB9" w14:textId="42A5A070"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6" w:history="1">
        <w:r w:rsidR="00C07CC4" w:rsidRPr="00FE053D">
          <w:rPr>
            <w:rStyle w:val="af2"/>
            <w:rFonts w:ascii="微软雅黑" w:hAnsi="微软雅黑"/>
            <w:noProof/>
          </w:rPr>
          <w:t>3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下一个排列Next Permutation(2018-4-23-lyf)</w:t>
        </w:r>
        <w:r w:rsidR="00C07CC4">
          <w:rPr>
            <w:noProof/>
          </w:rPr>
          <w:tab/>
        </w:r>
        <w:r w:rsidR="00C07CC4">
          <w:rPr>
            <w:noProof/>
          </w:rPr>
          <w:fldChar w:fldCharType="begin"/>
        </w:r>
        <w:r w:rsidR="00C07CC4">
          <w:rPr>
            <w:noProof/>
          </w:rPr>
          <w:instrText xml:space="preserve"> PAGEREF _Toc526779716 \h </w:instrText>
        </w:r>
        <w:r w:rsidR="00C07CC4">
          <w:rPr>
            <w:noProof/>
          </w:rPr>
        </w:r>
        <w:r w:rsidR="00C07CC4">
          <w:rPr>
            <w:noProof/>
          </w:rPr>
          <w:fldChar w:fldCharType="separate"/>
        </w:r>
        <w:r w:rsidR="00F6439E">
          <w:rPr>
            <w:noProof/>
          </w:rPr>
          <w:t>254</w:t>
        </w:r>
        <w:r w:rsidR="00C07CC4">
          <w:rPr>
            <w:noProof/>
          </w:rPr>
          <w:fldChar w:fldCharType="end"/>
        </w:r>
      </w:hyperlink>
    </w:p>
    <w:p w14:paraId="5A38BE41" w14:textId="5494984D"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7" w:history="1">
        <w:r w:rsidR="00C07CC4" w:rsidRPr="00FE053D">
          <w:rPr>
            <w:rStyle w:val="af2"/>
            <w:rFonts w:ascii="微软雅黑" w:hAnsi="微软雅黑"/>
            <w:noProof/>
          </w:rPr>
          <w:t>3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第 K 个排列 Permutation Sequence(2018-4-23-lyf)</w:t>
        </w:r>
        <w:r w:rsidR="00C07CC4">
          <w:rPr>
            <w:noProof/>
          </w:rPr>
          <w:tab/>
        </w:r>
        <w:r w:rsidR="00C07CC4">
          <w:rPr>
            <w:noProof/>
          </w:rPr>
          <w:fldChar w:fldCharType="begin"/>
        </w:r>
        <w:r w:rsidR="00C07CC4">
          <w:rPr>
            <w:noProof/>
          </w:rPr>
          <w:instrText xml:space="preserve"> PAGEREF _Toc526779717 \h </w:instrText>
        </w:r>
        <w:r w:rsidR="00C07CC4">
          <w:rPr>
            <w:noProof/>
          </w:rPr>
        </w:r>
        <w:r w:rsidR="00C07CC4">
          <w:rPr>
            <w:noProof/>
          </w:rPr>
          <w:fldChar w:fldCharType="separate"/>
        </w:r>
        <w:r w:rsidR="00F6439E">
          <w:rPr>
            <w:noProof/>
          </w:rPr>
          <w:t>255</w:t>
        </w:r>
        <w:r w:rsidR="00C07CC4">
          <w:rPr>
            <w:noProof/>
          </w:rPr>
          <w:fldChar w:fldCharType="end"/>
        </w:r>
      </w:hyperlink>
    </w:p>
    <w:p w14:paraId="4DE7B7FA" w14:textId="1A0CE4AA"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8" w:history="1">
        <w:r w:rsidR="00C07CC4" w:rsidRPr="00FE053D">
          <w:rPr>
            <w:rStyle w:val="af2"/>
            <w:rFonts w:ascii="微软雅黑" w:hAnsi="微软雅黑"/>
            <w:noProof/>
          </w:rPr>
          <w:t>3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判断数独是否合法 Valid Sudoku(2018-4-23-lyf)</w:t>
        </w:r>
        <w:r w:rsidR="00C07CC4">
          <w:rPr>
            <w:noProof/>
          </w:rPr>
          <w:tab/>
        </w:r>
        <w:r w:rsidR="00C07CC4">
          <w:rPr>
            <w:noProof/>
          </w:rPr>
          <w:fldChar w:fldCharType="begin"/>
        </w:r>
        <w:r w:rsidR="00C07CC4">
          <w:rPr>
            <w:noProof/>
          </w:rPr>
          <w:instrText xml:space="preserve"> PAGEREF _Toc526779718 \h </w:instrText>
        </w:r>
        <w:r w:rsidR="00C07CC4">
          <w:rPr>
            <w:noProof/>
          </w:rPr>
        </w:r>
        <w:r w:rsidR="00C07CC4">
          <w:rPr>
            <w:noProof/>
          </w:rPr>
          <w:fldChar w:fldCharType="separate"/>
        </w:r>
        <w:r w:rsidR="00F6439E">
          <w:rPr>
            <w:noProof/>
          </w:rPr>
          <w:t>256</w:t>
        </w:r>
        <w:r w:rsidR="00C07CC4">
          <w:rPr>
            <w:noProof/>
          </w:rPr>
          <w:fldChar w:fldCharType="end"/>
        </w:r>
      </w:hyperlink>
    </w:p>
    <w:p w14:paraId="4D89CF08" w14:textId="37C1A4B6"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19" w:history="1">
        <w:r w:rsidR="00C07CC4" w:rsidRPr="00FE053D">
          <w:rPr>
            <w:rStyle w:val="af2"/>
            <w:rFonts w:ascii="微软雅黑" w:hAnsi="微软雅黑"/>
            <w:noProof/>
          </w:rPr>
          <w:t>3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链表求和 Add Two Numbers(2018-4-23-lyf)</w:t>
        </w:r>
        <w:r w:rsidR="00C07CC4">
          <w:rPr>
            <w:noProof/>
          </w:rPr>
          <w:tab/>
        </w:r>
        <w:r w:rsidR="00C07CC4">
          <w:rPr>
            <w:noProof/>
          </w:rPr>
          <w:fldChar w:fldCharType="begin"/>
        </w:r>
        <w:r w:rsidR="00C07CC4">
          <w:rPr>
            <w:noProof/>
          </w:rPr>
          <w:instrText xml:space="preserve"> PAGEREF _Toc526779719 \h </w:instrText>
        </w:r>
        <w:r w:rsidR="00C07CC4">
          <w:rPr>
            <w:noProof/>
          </w:rPr>
        </w:r>
        <w:r w:rsidR="00C07CC4">
          <w:rPr>
            <w:noProof/>
          </w:rPr>
          <w:fldChar w:fldCharType="separate"/>
        </w:r>
        <w:r w:rsidR="00F6439E">
          <w:rPr>
            <w:noProof/>
          </w:rPr>
          <w:t>258</w:t>
        </w:r>
        <w:r w:rsidR="00C07CC4">
          <w:rPr>
            <w:noProof/>
          </w:rPr>
          <w:fldChar w:fldCharType="end"/>
        </w:r>
      </w:hyperlink>
    </w:p>
    <w:p w14:paraId="3AD83E3F" w14:textId="03E1ADAF"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20" w:history="1">
        <w:r w:rsidR="00C07CC4" w:rsidRPr="00FE053D">
          <w:rPr>
            <w:rStyle w:val="af2"/>
            <w:rFonts w:ascii="微软雅黑" w:hAnsi="微软雅黑"/>
            <w:noProof/>
          </w:rPr>
          <w:t>3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链表划分 Partition List(2018-4-23-lyf)</w:t>
        </w:r>
        <w:r w:rsidR="00C07CC4">
          <w:rPr>
            <w:noProof/>
          </w:rPr>
          <w:tab/>
        </w:r>
        <w:r w:rsidR="00C07CC4">
          <w:rPr>
            <w:noProof/>
          </w:rPr>
          <w:fldChar w:fldCharType="begin"/>
        </w:r>
        <w:r w:rsidR="00C07CC4">
          <w:rPr>
            <w:noProof/>
          </w:rPr>
          <w:instrText xml:space="preserve"> PAGEREF _Toc526779720 \h </w:instrText>
        </w:r>
        <w:r w:rsidR="00C07CC4">
          <w:rPr>
            <w:noProof/>
          </w:rPr>
        </w:r>
        <w:r w:rsidR="00C07CC4">
          <w:rPr>
            <w:noProof/>
          </w:rPr>
          <w:fldChar w:fldCharType="separate"/>
        </w:r>
        <w:r w:rsidR="00F6439E">
          <w:rPr>
            <w:noProof/>
          </w:rPr>
          <w:t>260</w:t>
        </w:r>
        <w:r w:rsidR="00C07CC4">
          <w:rPr>
            <w:noProof/>
          </w:rPr>
          <w:fldChar w:fldCharType="end"/>
        </w:r>
      </w:hyperlink>
    </w:p>
    <w:p w14:paraId="14D8D6A6" w14:textId="7AC67857"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21" w:history="1">
        <w:r w:rsidR="00C07CC4" w:rsidRPr="00FE053D">
          <w:rPr>
            <w:rStyle w:val="af2"/>
            <w:rFonts w:ascii="微软雅黑" w:hAnsi="微软雅黑"/>
            <w:noProof/>
          </w:rPr>
          <w:t>4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如何翻转一个单链表？(2018-4-23-lyf)</w:t>
        </w:r>
        <w:r w:rsidR="00C07CC4">
          <w:rPr>
            <w:noProof/>
          </w:rPr>
          <w:tab/>
        </w:r>
        <w:r w:rsidR="00C07CC4">
          <w:rPr>
            <w:noProof/>
          </w:rPr>
          <w:fldChar w:fldCharType="begin"/>
        </w:r>
        <w:r w:rsidR="00C07CC4">
          <w:rPr>
            <w:noProof/>
          </w:rPr>
          <w:instrText xml:space="preserve"> PAGEREF _Toc526779721 \h </w:instrText>
        </w:r>
        <w:r w:rsidR="00C07CC4">
          <w:rPr>
            <w:noProof/>
          </w:rPr>
        </w:r>
        <w:r w:rsidR="00C07CC4">
          <w:rPr>
            <w:noProof/>
          </w:rPr>
          <w:fldChar w:fldCharType="separate"/>
        </w:r>
        <w:r w:rsidR="00F6439E">
          <w:rPr>
            <w:noProof/>
          </w:rPr>
          <w:t>261</w:t>
        </w:r>
        <w:r w:rsidR="00C07CC4">
          <w:rPr>
            <w:noProof/>
          </w:rPr>
          <w:fldChar w:fldCharType="end"/>
        </w:r>
      </w:hyperlink>
    </w:p>
    <w:p w14:paraId="5DAF5706" w14:textId="44FBD89A"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22" w:history="1">
        <w:r w:rsidR="00C07CC4" w:rsidRPr="00FE053D">
          <w:rPr>
            <w:rStyle w:val="af2"/>
            <w:rFonts w:ascii="微软雅黑" w:hAnsi="微软雅黑"/>
            <w:noProof/>
          </w:rPr>
          <w:t>4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旋转链表(2018-4-23-lyf)</w:t>
        </w:r>
        <w:r w:rsidR="00C07CC4">
          <w:rPr>
            <w:noProof/>
          </w:rPr>
          <w:tab/>
        </w:r>
        <w:r w:rsidR="00C07CC4">
          <w:rPr>
            <w:noProof/>
          </w:rPr>
          <w:fldChar w:fldCharType="begin"/>
        </w:r>
        <w:r w:rsidR="00C07CC4">
          <w:rPr>
            <w:noProof/>
          </w:rPr>
          <w:instrText xml:space="preserve"> PAGEREF _Toc526779722 \h </w:instrText>
        </w:r>
        <w:r w:rsidR="00C07CC4">
          <w:rPr>
            <w:noProof/>
          </w:rPr>
        </w:r>
        <w:r w:rsidR="00C07CC4">
          <w:rPr>
            <w:noProof/>
          </w:rPr>
          <w:fldChar w:fldCharType="separate"/>
        </w:r>
        <w:r w:rsidR="00F6439E">
          <w:rPr>
            <w:noProof/>
          </w:rPr>
          <w:t>262</w:t>
        </w:r>
        <w:r w:rsidR="00C07CC4">
          <w:rPr>
            <w:noProof/>
          </w:rPr>
          <w:fldChar w:fldCharType="end"/>
        </w:r>
      </w:hyperlink>
    </w:p>
    <w:p w14:paraId="2AAA6E47" w14:textId="0CD13F3D"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23" w:history="1">
        <w:r w:rsidR="00C07CC4" w:rsidRPr="00FE053D">
          <w:rPr>
            <w:rStyle w:val="af2"/>
            <w:rFonts w:ascii="微软雅黑" w:hAnsi="微软雅黑"/>
            <w:noProof/>
          </w:rPr>
          <w:t>4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两两交换链表中的节点(2018-4-23-lyf)</w:t>
        </w:r>
        <w:r w:rsidR="00C07CC4">
          <w:rPr>
            <w:noProof/>
          </w:rPr>
          <w:tab/>
        </w:r>
        <w:r w:rsidR="00C07CC4">
          <w:rPr>
            <w:noProof/>
          </w:rPr>
          <w:fldChar w:fldCharType="begin"/>
        </w:r>
        <w:r w:rsidR="00C07CC4">
          <w:rPr>
            <w:noProof/>
          </w:rPr>
          <w:instrText xml:space="preserve"> PAGEREF _Toc526779723 \h </w:instrText>
        </w:r>
        <w:r w:rsidR="00C07CC4">
          <w:rPr>
            <w:noProof/>
          </w:rPr>
        </w:r>
        <w:r w:rsidR="00C07CC4">
          <w:rPr>
            <w:noProof/>
          </w:rPr>
          <w:fldChar w:fldCharType="separate"/>
        </w:r>
        <w:r w:rsidR="00F6439E">
          <w:rPr>
            <w:noProof/>
          </w:rPr>
          <w:t>263</w:t>
        </w:r>
        <w:r w:rsidR="00C07CC4">
          <w:rPr>
            <w:noProof/>
          </w:rPr>
          <w:fldChar w:fldCharType="end"/>
        </w:r>
      </w:hyperlink>
    </w:p>
    <w:p w14:paraId="67555F40" w14:textId="3C7E3461"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24" w:history="1">
        <w:r w:rsidR="00C07CC4" w:rsidRPr="00FE053D">
          <w:rPr>
            <w:rStyle w:val="af2"/>
            <w:rFonts w:ascii="微软雅黑" w:hAnsi="微软雅黑"/>
            <w:noProof/>
          </w:rPr>
          <w:t>4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noProof/>
          </w:rPr>
          <w:t>重排链表(2018-4-23-lyf)</w:t>
        </w:r>
        <w:r w:rsidR="00C07CC4">
          <w:rPr>
            <w:noProof/>
          </w:rPr>
          <w:tab/>
        </w:r>
        <w:r w:rsidR="00C07CC4">
          <w:rPr>
            <w:noProof/>
          </w:rPr>
          <w:fldChar w:fldCharType="begin"/>
        </w:r>
        <w:r w:rsidR="00C07CC4">
          <w:rPr>
            <w:noProof/>
          </w:rPr>
          <w:instrText xml:space="preserve"> PAGEREF _Toc526779724 \h </w:instrText>
        </w:r>
        <w:r w:rsidR="00C07CC4">
          <w:rPr>
            <w:noProof/>
          </w:rPr>
        </w:r>
        <w:r w:rsidR="00C07CC4">
          <w:rPr>
            <w:noProof/>
          </w:rPr>
          <w:fldChar w:fldCharType="separate"/>
        </w:r>
        <w:r w:rsidR="00F6439E">
          <w:rPr>
            <w:noProof/>
          </w:rPr>
          <w:t>264</w:t>
        </w:r>
        <w:r w:rsidR="00C07CC4">
          <w:rPr>
            <w:noProof/>
          </w:rPr>
          <w:fldChar w:fldCharType="end"/>
        </w:r>
      </w:hyperlink>
    </w:p>
    <w:p w14:paraId="513402B3" w14:textId="7B8BC34E" w:rsidR="00C07CC4" w:rsidRDefault="006C0568">
      <w:pPr>
        <w:pStyle w:val="TOC1"/>
        <w:tabs>
          <w:tab w:val="right" w:leader="dot" w:pos="10762"/>
        </w:tabs>
        <w:rPr>
          <w:rFonts w:asciiTheme="minorHAnsi" w:eastAsiaTheme="minorEastAsia" w:hAnsiTheme="minorHAnsi" w:cstheme="minorBidi"/>
          <w:noProof/>
          <w:kern w:val="2"/>
          <w:sz w:val="21"/>
          <w:szCs w:val="22"/>
        </w:rPr>
      </w:pPr>
      <w:hyperlink w:anchor="_Toc526779725" w:history="1">
        <w:r w:rsidR="00C07CC4" w:rsidRPr="00FE053D">
          <w:rPr>
            <w:rStyle w:val="af2"/>
            <w:rFonts w:ascii="微软雅黑" w:eastAsia="微软雅黑" w:hAnsi="微软雅黑"/>
            <w:noProof/>
          </w:rPr>
          <w:t>第十二章 企业真题实战</w:t>
        </w:r>
        <w:r w:rsidR="00C07CC4">
          <w:rPr>
            <w:noProof/>
          </w:rPr>
          <w:tab/>
        </w:r>
        <w:r w:rsidR="00C07CC4">
          <w:rPr>
            <w:noProof/>
          </w:rPr>
          <w:fldChar w:fldCharType="begin"/>
        </w:r>
        <w:r w:rsidR="00C07CC4">
          <w:rPr>
            <w:noProof/>
          </w:rPr>
          <w:instrText xml:space="preserve"> PAGEREF _Toc526779725 \h </w:instrText>
        </w:r>
        <w:r w:rsidR="00C07CC4">
          <w:rPr>
            <w:noProof/>
          </w:rPr>
        </w:r>
        <w:r w:rsidR="00C07CC4">
          <w:rPr>
            <w:noProof/>
          </w:rPr>
          <w:fldChar w:fldCharType="separate"/>
        </w:r>
        <w:r w:rsidR="00F6439E">
          <w:rPr>
            <w:noProof/>
          </w:rPr>
          <w:t>266</w:t>
        </w:r>
        <w:r w:rsidR="00C07CC4">
          <w:rPr>
            <w:noProof/>
          </w:rPr>
          <w:fldChar w:fldCharType="end"/>
        </w:r>
      </w:hyperlink>
    </w:p>
    <w:p w14:paraId="53586ECF" w14:textId="4A90636F"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726" w:history="1">
        <w:r w:rsidR="00C07CC4" w:rsidRPr="00FE053D">
          <w:rPr>
            <w:rStyle w:val="af2"/>
            <w:rFonts w:ascii="微软雅黑" w:hAnsi="微软雅黑" w:cs="微软雅黑"/>
            <w:noProof/>
          </w:rPr>
          <w:t>一、 360面试题</w:t>
        </w:r>
        <w:r w:rsidR="00C07CC4">
          <w:rPr>
            <w:noProof/>
          </w:rPr>
          <w:tab/>
        </w:r>
        <w:r w:rsidR="00C07CC4">
          <w:rPr>
            <w:noProof/>
          </w:rPr>
          <w:fldChar w:fldCharType="begin"/>
        </w:r>
        <w:r w:rsidR="00C07CC4">
          <w:rPr>
            <w:noProof/>
          </w:rPr>
          <w:instrText xml:space="preserve"> PAGEREF _Toc526779726 \h </w:instrText>
        </w:r>
        <w:r w:rsidR="00C07CC4">
          <w:rPr>
            <w:noProof/>
          </w:rPr>
        </w:r>
        <w:r w:rsidR="00C07CC4">
          <w:rPr>
            <w:noProof/>
          </w:rPr>
          <w:fldChar w:fldCharType="separate"/>
        </w:r>
        <w:r w:rsidR="00F6439E">
          <w:rPr>
            <w:noProof/>
          </w:rPr>
          <w:t>266</w:t>
        </w:r>
        <w:r w:rsidR="00C07CC4">
          <w:rPr>
            <w:noProof/>
          </w:rPr>
          <w:fldChar w:fldCharType="end"/>
        </w:r>
      </w:hyperlink>
    </w:p>
    <w:p w14:paraId="029FD69E" w14:textId="55DF8CD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27" w:history="1">
        <w:r w:rsidR="00C07CC4" w:rsidRPr="00FE053D">
          <w:rPr>
            <w:rStyle w:val="af2"/>
            <w:rFonts w:ascii="微软雅黑" w:hAnsi="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拿出B表中的accd，(A表中和B表中的一样的数据)？</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27 \h </w:instrText>
        </w:r>
        <w:r w:rsidR="00C07CC4">
          <w:rPr>
            <w:noProof/>
          </w:rPr>
        </w:r>
        <w:r w:rsidR="00C07CC4">
          <w:rPr>
            <w:noProof/>
          </w:rPr>
          <w:fldChar w:fldCharType="separate"/>
        </w:r>
        <w:r w:rsidR="00F6439E">
          <w:rPr>
            <w:noProof/>
          </w:rPr>
          <w:t>266</w:t>
        </w:r>
        <w:r w:rsidR="00C07CC4">
          <w:rPr>
            <w:noProof/>
          </w:rPr>
          <w:fldChar w:fldCharType="end"/>
        </w:r>
      </w:hyperlink>
    </w:p>
    <w:p w14:paraId="48F90F97" w14:textId="2983AD6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28"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a = “abbbccc”，用正则匹配为abccc,不管有多少b，就出现一次？</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28 \h </w:instrText>
        </w:r>
        <w:r w:rsidR="00C07CC4">
          <w:rPr>
            <w:noProof/>
          </w:rPr>
        </w:r>
        <w:r w:rsidR="00C07CC4">
          <w:rPr>
            <w:noProof/>
          </w:rPr>
          <w:fldChar w:fldCharType="separate"/>
        </w:r>
        <w:r w:rsidR="00F6439E">
          <w:rPr>
            <w:noProof/>
          </w:rPr>
          <w:t>266</w:t>
        </w:r>
        <w:r w:rsidR="00C07CC4">
          <w:rPr>
            <w:noProof/>
          </w:rPr>
          <w:fldChar w:fldCharType="end"/>
        </w:r>
      </w:hyperlink>
    </w:p>
    <w:p w14:paraId="15D7E36F" w14:textId="315F423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29"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xpath使用的什么库？</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29 \h </w:instrText>
        </w:r>
        <w:r w:rsidR="00C07CC4">
          <w:rPr>
            <w:noProof/>
          </w:rPr>
        </w:r>
        <w:r w:rsidR="00C07CC4">
          <w:rPr>
            <w:noProof/>
          </w:rPr>
          <w:fldChar w:fldCharType="separate"/>
        </w:r>
        <w:r w:rsidR="00F6439E">
          <w:rPr>
            <w:noProof/>
          </w:rPr>
          <w:t>267</w:t>
        </w:r>
        <w:r w:rsidR="00C07CC4">
          <w:rPr>
            <w:noProof/>
          </w:rPr>
          <w:fldChar w:fldCharType="end"/>
        </w:r>
      </w:hyperlink>
    </w:p>
    <w:p w14:paraId="163CE00F" w14:textId="67154A5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30"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2和py3的区别？</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30 \h </w:instrText>
        </w:r>
        <w:r w:rsidR="00C07CC4">
          <w:rPr>
            <w:noProof/>
          </w:rPr>
        </w:r>
        <w:r w:rsidR="00C07CC4">
          <w:rPr>
            <w:noProof/>
          </w:rPr>
          <w:fldChar w:fldCharType="separate"/>
        </w:r>
        <w:r w:rsidR="00F6439E">
          <w:rPr>
            <w:noProof/>
          </w:rPr>
          <w:t>267</w:t>
        </w:r>
        <w:r w:rsidR="00C07CC4">
          <w:rPr>
            <w:noProof/>
          </w:rPr>
          <w:fldChar w:fldCharType="end"/>
        </w:r>
      </w:hyperlink>
    </w:p>
    <w:p w14:paraId="386C64E9" w14:textId="45E4A64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31"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Redis里面list内容的长度？</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31 \h </w:instrText>
        </w:r>
        <w:r w:rsidR="00C07CC4">
          <w:rPr>
            <w:noProof/>
          </w:rPr>
        </w:r>
        <w:r w:rsidR="00C07CC4">
          <w:rPr>
            <w:noProof/>
          </w:rPr>
          <w:fldChar w:fldCharType="separate"/>
        </w:r>
        <w:r w:rsidR="00F6439E">
          <w:rPr>
            <w:noProof/>
          </w:rPr>
          <w:t>267</w:t>
        </w:r>
        <w:r w:rsidR="00C07CC4">
          <w:rPr>
            <w:noProof/>
          </w:rPr>
          <w:fldChar w:fldCharType="end"/>
        </w:r>
      </w:hyperlink>
    </w:p>
    <w:p w14:paraId="316800BC" w14:textId="061F787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32"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多线程交互，访问数据，如果访问到了就不访问了，怎么避免重读？</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32 \h </w:instrText>
        </w:r>
        <w:r w:rsidR="00C07CC4">
          <w:rPr>
            <w:noProof/>
          </w:rPr>
        </w:r>
        <w:r w:rsidR="00C07CC4">
          <w:rPr>
            <w:noProof/>
          </w:rPr>
          <w:fldChar w:fldCharType="separate"/>
        </w:r>
        <w:r w:rsidR="00F6439E">
          <w:rPr>
            <w:noProof/>
          </w:rPr>
          <w:t>267</w:t>
        </w:r>
        <w:r w:rsidR="00C07CC4">
          <w:rPr>
            <w:noProof/>
          </w:rPr>
          <w:fldChar w:fldCharType="end"/>
        </w:r>
      </w:hyperlink>
    </w:p>
    <w:p w14:paraId="7DF0E7B6" w14:textId="036E1F2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33"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Mysql怎么限制IP访问？</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33 \h </w:instrText>
        </w:r>
        <w:r w:rsidR="00C07CC4">
          <w:rPr>
            <w:noProof/>
          </w:rPr>
        </w:r>
        <w:r w:rsidR="00C07CC4">
          <w:rPr>
            <w:noProof/>
          </w:rPr>
          <w:fldChar w:fldCharType="separate"/>
        </w:r>
        <w:r w:rsidR="00F6439E">
          <w:rPr>
            <w:noProof/>
          </w:rPr>
          <w:t>267</w:t>
        </w:r>
        <w:r w:rsidR="00C07CC4">
          <w:rPr>
            <w:noProof/>
          </w:rPr>
          <w:fldChar w:fldCharType="end"/>
        </w:r>
      </w:hyperlink>
    </w:p>
    <w:p w14:paraId="1DF632E5" w14:textId="6C03F74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34"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带参数的装饰器?</w:t>
        </w:r>
        <w:r w:rsidR="00C07CC4" w:rsidRPr="00FE053D">
          <w:rPr>
            <w:rStyle w:val="af2"/>
            <w:rFonts w:ascii="微软雅黑" w:hAnsi="微软雅黑"/>
            <w:noProof/>
          </w:rPr>
          <w:t xml:space="preserve"> (2018-4-16-lxy)</w:t>
        </w:r>
        <w:r w:rsidR="00C07CC4">
          <w:rPr>
            <w:noProof/>
          </w:rPr>
          <w:tab/>
        </w:r>
        <w:r w:rsidR="00C07CC4">
          <w:rPr>
            <w:noProof/>
          </w:rPr>
          <w:fldChar w:fldCharType="begin"/>
        </w:r>
        <w:r w:rsidR="00C07CC4">
          <w:rPr>
            <w:noProof/>
          </w:rPr>
          <w:instrText xml:space="preserve"> PAGEREF _Toc526779734 \h </w:instrText>
        </w:r>
        <w:r w:rsidR="00C07CC4">
          <w:rPr>
            <w:noProof/>
          </w:rPr>
        </w:r>
        <w:r w:rsidR="00C07CC4">
          <w:rPr>
            <w:noProof/>
          </w:rPr>
          <w:fldChar w:fldCharType="separate"/>
        </w:r>
        <w:r w:rsidR="00F6439E">
          <w:rPr>
            <w:noProof/>
          </w:rPr>
          <w:t>267</w:t>
        </w:r>
        <w:r w:rsidR="00C07CC4">
          <w:rPr>
            <w:noProof/>
          </w:rPr>
          <w:fldChar w:fldCharType="end"/>
        </w:r>
      </w:hyperlink>
    </w:p>
    <w:p w14:paraId="090B45C0" w14:textId="71F1C04F"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735" w:history="1">
        <w:r w:rsidR="00C07CC4" w:rsidRPr="00FE053D">
          <w:rPr>
            <w:rStyle w:val="af2"/>
            <w:rFonts w:ascii="微软雅黑" w:hAnsi="微软雅黑" w:cs="微软雅黑"/>
            <w:noProof/>
          </w:rPr>
          <w:t>二、 妙计旅行面试题</w:t>
        </w:r>
        <w:r w:rsidR="00C07CC4">
          <w:rPr>
            <w:noProof/>
          </w:rPr>
          <w:tab/>
        </w:r>
        <w:r w:rsidR="00C07CC4">
          <w:rPr>
            <w:noProof/>
          </w:rPr>
          <w:fldChar w:fldCharType="begin"/>
        </w:r>
        <w:r w:rsidR="00C07CC4">
          <w:rPr>
            <w:noProof/>
          </w:rPr>
          <w:instrText xml:space="preserve"> PAGEREF _Toc526779735 \h </w:instrText>
        </w:r>
        <w:r w:rsidR="00C07CC4">
          <w:rPr>
            <w:noProof/>
          </w:rPr>
        </w:r>
        <w:r w:rsidR="00C07CC4">
          <w:rPr>
            <w:noProof/>
          </w:rPr>
          <w:fldChar w:fldCharType="separate"/>
        </w:r>
        <w:r w:rsidR="00F6439E">
          <w:rPr>
            <w:noProof/>
          </w:rPr>
          <w:t>269</w:t>
        </w:r>
        <w:r w:rsidR="00C07CC4">
          <w:rPr>
            <w:noProof/>
          </w:rPr>
          <w:fldChar w:fldCharType="end"/>
        </w:r>
      </w:hyperlink>
    </w:p>
    <w:p w14:paraId="107F7FF7" w14:textId="516411E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36"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主要的内置数据类型有哪些？(2018-4-16-lxy)</w:t>
        </w:r>
        <w:r w:rsidR="00C07CC4">
          <w:rPr>
            <w:noProof/>
          </w:rPr>
          <w:tab/>
        </w:r>
        <w:r w:rsidR="00C07CC4">
          <w:rPr>
            <w:noProof/>
          </w:rPr>
          <w:fldChar w:fldCharType="begin"/>
        </w:r>
        <w:r w:rsidR="00C07CC4">
          <w:rPr>
            <w:noProof/>
          </w:rPr>
          <w:instrText xml:space="preserve"> PAGEREF _Toc526779736 \h </w:instrText>
        </w:r>
        <w:r w:rsidR="00C07CC4">
          <w:rPr>
            <w:noProof/>
          </w:rPr>
        </w:r>
        <w:r w:rsidR="00C07CC4">
          <w:rPr>
            <w:noProof/>
          </w:rPr>
          <w:fldChar w:fldCharType="separate"/>
        </w:r>
        <w:r w:rsidR="00F6439E">
          <w:rPr>
            <w:noProof/>
          </w:rPr>
          <w:t>269</w:t>
        </w:r>
        <w:r w:rsidR="00C07CC4">
          <w:rPr>
            <w:noProof/>
          </w:rPr>
          <w:fldChar w:fldCharType="end"/>
        </w:r>
      </w:hyperlink>
    </w:p>
    <w:p w14:paraId="065CD677" w14:textId="575F573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37"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rint(dir('a'))输出的是什么？(2018-4-16-lxy)</w:t>
        </w:r>
        <w:r w:rsidR="00C07CC4">
          <w:rPr>
            <w:noProof/>
          </w:rPr>
          <w:tab/>
        </w:r>
        <w:r w:rsidR="00C07CC4">
          <w:rPr>
            <w:noProof/>
          </w:rPr>
          <w:fldChar w:fldCharType="begin"/>
        </w:r>
        <w:r w:rsidR="00C07CC4">
          <w:rPr>
            <w:noProof/>
          </w:rPr>
          <w:instrText xml:space="preserve"> PAGEREF _Toc526779737 \h </w:instrText>
        </w:r>
        <w:r w:rsidR="00C07CC4">
          <w:rPr>
            <w:noProof/>
          </w:rPr>
        </w:r>
        <w:r w:rsidR="00C07CC4">
          <w:rPr>
            <w:noProof/>
          </w:rPr>
          <w:fldChar w:fldCharType="separate"/>
        </w:r>
        <w:r w:rsidR="00F6439E">
          <w:rPr>
            <w:noProof/>
          </w:rPr>
          <w:t>269</w:t>
        </w:r>
        <w:r w:rsidR="00C07CC4">
          <w:rPr>
            <w:noProof/>
          </w:rPr>
          <w:fldChar w:fldCharType="end"/>
        </w:r>
      </w:hyperlink>
    </w:p>
    <w:p w14:paraId="329C3B65" w14:textId="0C91F66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38"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给定两个list，A和B，找出相同元素和不同元素？(2018-4-16-lxy)</w:t>
        </w:r>
        <w:r w:rsidR="00C07CC4">
          <w:rPr>
            <w:noProof/>
          </w:rPr>
          <w:tab/>
        </w:r>
        <w:r w:rsidR="00C07CC4">
          <w:rPr>
            <w:noProof/>
          </w:rPr>
          <w:fldChar w:fldCharType="begin"/>
        </w:r>
        <w:r w:rsidR="00C07CC4">
          <w:rPr>
            <w:noProof/>
          </w:rPr>
          <w:instrText xml:space="preserve"> PAGEREF _Toc526779738 \h </w:instrText>
        </w:r>
        <w:r w:rsidR="00C07CC4">
          <w:rPr>
            <w:noProof/>
          </w:rPr>
        </w:r>
        <w:r w:rsidR="00C07CC4">
          <w:rPr>
            <w:noProof/>
          </w:rPr>
          <w:fldChar w:fldCharType="separate"/>
        </w:r>
        <w:r w:rsidR="00F6439E">
          <w:rPr>
            <w:noProof/>
          </w:rPr>
          <w:t>269</w:t>
        </w:r>
        <w:r w:rsidR="00C07CC4">
          <w:rPr>
            <w:noProof/>
          </w:rPr>
          <w:fldChar w:fldCharType="end"/>
        </w:r>
      </w:hyperlink>
    </w:p>
    <w:p w14:paraId="2E9F52F5" w14:textId="74C754E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39"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反转字符串？</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39 \h </w:instrText>
        </w:r>
        <w:r w:rsidR="00C07CC4">
          <w:rPr>
            <w:noProof/>
          </w:rPr>
        </w:r>
        <w:r w:rsidR="00C07CC4">
          <w:rPr>
            <w:noProof/>
          </w:rPr>
          <w:fldChar w:fldCharType="separate"/>
        </w:r>
        <w:r w:rsidR="00F6439E">
          <w:rPr>
            <w:noProof/>
          </w:rPr>
          <w:t>270</w:t>
        </w:r>
        <w:r w:rsidR="00C07CC4">
          <w:rPr>
            <w:noProof/>
          </w:rPr>
          <w:fldChar w:fldCharType="end"/>
        </w:r>
      </w:hyperlink>
    </w:p>
    <w:p w14:paraId="313E3C80" w14:textId="19AEBC6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40"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交换变量a,b的值？</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40 \h </w:instrText>
        </w:r>
        <w:r w:rsidR="00C07CC4">
          <w:rPr>
            <w:noProof/>
          </w:rPr>
        </w:r>
        <w:r w:rsidR="00C07CC4">
          <w:rPr>
            <w:noProof/>
          </w:rPr>
          <w:fldChar w:fldCharType="separate"/>
        </w:r>
        <w:r w:rsidR="00F6439E">
          <w:rPr>
            <w:noProof/>
          </w:rPr>
          <w:t>270</w:t>
        </w:r>
        <w:r w:rsidR="00C07CC4">
          <w:rPr>
            <w:noProof/>
          </w:rPr>
          <w:fldChar w:fldCharType="end"/>
        </w:r>
      </w:hyperlink>
    </w:p>
    <w:p w14:paraId="3BA3B685" w14:textId="3DF36CB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41"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用select语句输出每个城市中心距离市中心大于20km酒店数？</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41 \h </w:instrText>
        </w:r>
        <w:r w:rsidR="00C07CC4">
          <w:rPr>
            <w:noProof/>
          </w:rPr>
        </w:r>
        <w:r w:rsidR="00C07CC4">
          <w:rPr>
            <w:noProof/>
          </w:rPr>
          <w:fldChar w:fldCharType="separate"/>
        </w:r>
        <w:r w:rsidR="00F6439E">
          <w:rPr>
            <w:noProof/>
          </w:rPr>
          <w:t>270</w:t>
        </w:r>
        <w:r w:rsidR="00C07CC4">
          <w:rPr>
            <w:noProof/>
          </w:rPr>
          <w:fldChar w:fldCharType="end"/>
        </w:r>
      </w:hyperlink>
    </w:p>
    <w:p w14:paraId="129DD2C1" w14:textId="543913E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42" w:history="1">
        <w:r w:rsidR="00C07CC4" w:rsidRPr="00FE053D">
          <w:rPr>
            <w:rStyle w:val="af2"/>
            <w:rFonts w:ascii="微软雅黑" w:hAnsi="微软雅黑"/>
            <w:noProof/>
            <w:spacing w:val="3"/>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给定一个有序列表，请输出要插入值k所在的索引位置？</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42 \h </w:instrText>
        </w:r>
        <w:r w:rsidR="00C07CC4">
          <w:rPr>
            <w:noProof/>
          </w:rPr>
        </w:r>
        <w:r w:rsidR="00C07CC4">
          <w:rPr>
            <w:noProof/>
          </w:rPr>
          <w:fldChar w:fldCharType="separate"/>
        </w:r>
        <w:r w:rsidR="00F6439E">
          <w:rPr>
            <w:noProof/>
          </w:rPr>
          <w:t>270</w:t>
        </w:r>
        <w:r w:rsidR="00C07CC4">
          <w:rPr>
            <w:noProof/>
          </w:rPr>
          <w:fldChar w:fldCharType="end"/>
        </w:r>
      </w:hyperlink>
    </w:p>
    <w:p w14:paraId="4BAADFB3" w14:textId="5E800ED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43"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正则表达式贪婪与非贪婪模式的区别？(2018-4-16-lxy)</w:t>
        </w:r>
        <w:r w:rsidR="00C07CC4">
          <w:rPr>
            <w:noProof/>
          </w:rPr>
          <w:tab/>
        </w:r>
        <w:r w:rsidR="00C07CC4">
          <w:rPr>
            <w:noProof/>
          </w:rPr>
          <w:fldChar w:fldCharType="begin"/>
        </w:r>
        <w:r w:rsidR="00C07CC4">
          <w:rPr>
            <w:noProof/>
          </w:rPr>
          <w:instrText xml:space="preserve"> PAGEREF _Toc526779743 \h </w:instrText>
        </w:r>
        <w:r w:rsidR="00C07CC4">
          <w:rPr>
            <w:noProof/>
          </w:rPr>
        </w:r>
        <w:r w:rsidR="00C07CC4">
          <w:rPr>
            <w:noProof/>
          </w:rPr>
          <w:fldChar w:fldCharType="separate"/>
        </w:r>
        <w:r w:rsidR="00F6439E">
          <w:rPr>
            <w:noProof/>
          </w:rPr>
          <w:t>270</w:t>
        </w:r>
        <w:r w:rsidR="00C07CC4">
          <w:rPr>
            <w:noProof/>
          </w:rPr>
          <w:fldChar w:fldCharType="end"/>
        </w:r>
      </w:hyperlink>
    </w:p>
    <w:p w14:paraId="7554A898" w14:textId="3234AA8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44"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写出开头匹配字母和下划线，末尾是数字的正则表达式？</w:t>
        </w:r>
        <w:r w:rsidR="00C07CC4" w:rsidRPr="00FE053D">
          <w:rPr>
            <w:rStyle w:val="af2"/>
            <w:rFonts w:ascii="微软雅黑" w:hAnsi="微软雅黑"/>
            <w:noProof/>
          </w:rPr>
          <w:t>(2018-4-16-lxy)</w:t>
        </w:r>
        <w:r w:rsidR="00C07CC4">
          <w:rPr>
            <w:noProof/>
          </w:rPr>
          <w:tab/>
        </w:r>
        <w:r w:rsidR="00C07CC4">
          <w:rPr>
            <w:noProof/>
          </w:rPr>
          <w:fldChar w:fldCharType="begin"/>
        </w:r>
        <w:r w:rsidR="00C07CC4">
          <w:rPr>
            <w:noProof/>
          </w:rPr>
          <w:instrText xml:space="preserve"> PAGEREF _Toc526779744 \h </w:instrText>
        </w:r>
        <w:r w:rsidR="00C07CC4">
          <w:rPr>
            <w:noProof/>
          </w:rPr>
        </w:r>
        <w:r w:rsidR="00C07CC4">
          <w:rPr>
            <w:noProof/>
          </w:rPr>
          <w:fldChar w:fldCharType="separate"/>
        </w:r>
        <w:r w:rsidR="00F6439E">
          <w:rPr>
            <w:noProof/>
          </w:rPr>
          <w:t>270</w:t>
        </w:r>
        <w:r w:rsidR="00C07CC4">
          <w:rPr>
            <w:noProof/>
          </w:rPr>
          <w:fldChar w:fldCharType="end"/>
        </w:r>
      </w:hyperlink>
    </w:p>
    <w:p w14:paraId="4BD4D5DD" w14:textId="04289535"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45" w:history="1">
        <w:r w:rsidR="00C07CC4" w:rsidRPr="00FE053D">
          <w:rPr>
            <w:rStyle w:val="af2"/>
            <w:rFonts w:ascii="微软雅黑" w:hAnsi="微软雅黑" w:cs="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说明HTTP状态码的用途，请说明常见的状态码机器意义？(2018-4-16-lxy)</w:t>
        </w:r>
        <w:r w:rsidR="00C07CC4">
          <w:rPr>
            <w:noProof/>
          </w:rPr>
          <w:tab/>
        </w:r>
        <w:r w:rsidR="00C07CC4">
          <w:rPr>
            <w:noProof/>
          </w:rPr>
          <w:fldChar w:fldCharType="begin"/>
        </w:r>
        <w:r w:rsidR="00C07CC4">
          <w:rPr>
            <w:noProof/>
          </w:rPr>
          <w:instrText xml:space="preserve"> PAGEREF _Toc526779745 \h </w:instrText>
        </w:r>
        <w:r w:rsidR="00C07CC4">
          <w:rPr>
            <w:noProof/>
          </w:rPr>
        </w:r>
        <w:r w:rsidR="00C07CC4">
          <w:rPr>
            <w:noProof/>
          </w:rPr>
          <w:fldChar w:fldCharType="separate"/>
        </w:r>
        <w:r w:rsidR="00F6439E">
          <w:rPr>
            <w:noProof/>
          </w:rPr>
          <w:t>271</w:t>
        </w:r>
        <w:r w:rsidR="00C07CC4">
          <w:rPr>
            <w:noProof/>
          </w:rPr>
          <w:fldChar w:fldCharType="end"/>
        </w:r>
      </w:hyperlink>
    </w:p>
    <w:p w14:paraId="3F1D68DC" w14:textId="6471848A"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46" w:history="1">
        <w:r w:rsidR="00C07CC4" w:rsidRPr="00FE053D">
          <w:rPr>
            <w:rStyle w:val="af2"/>
            <w:rFonts w:ascii="微软雅黑" w:hAnsi="微软雅黑" w:cs="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当输入http://www.itheima.com时，返回页面的过程中发生了什么？(2018-4-16-lxy)</w:t>
        </w:r>
        <w:r w:rsidR="00C07CC4">
          <w:rPr>
            <w:noProof/>
          </w:rPr>
          <w:tab/>
        </w:r>
        <w:r w:rsidR="00C07CC4">
          <w:rPr>
            <w:noProof/>
          </w:rPr>
          <w:fldChar w:fldCharType="begin"/>
        </w:r>
        <w:r w:rsidR="00C07CC4">
          <w:rPr>
            <w:noProof/>
          </w:rPr>
          <w:instrText xml:space="preserve"> PAGEREF _Toc526779746 \h </w:instrText>
        </w:r>
        <w:r w:rsidR="00C07CC4">
          <w:rPr>
            <w:noProof/>
          </w:rPr>
        </w:r>
        <w:r w:rsidR="00C07CC4">
          <w:rPr>
            <w:noProof/>
          </w:rPr>
          <w:fldChar w:fldCharType="separate"/>
        </w:r>
        <w:r w:rsidR="00F6439E">
          <w:rPr>
            <w:noProof/>
          </w:rPr>
          <w:t>271</w:t>
        </w:r>
        <w:r w:rsidR="00C07CC4">
          <w:rPr>
            <w:noProof/>
          </w:rPr>
          <w:fldChar w:fldCharType="end"/>
        </w:r>
      </w:hyperlink>
    </w:p>
    <w:p w14:paraId="664C9723" w14:textId="19188475"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47" w:history="1">
        <w:r w:rsidR="00C07CC4" w:rsidRPr="00FE053D">
          <w:rPr>
            <w:rStyle w:val="af2"/>
            <w:rFonts w:ascii="微软雅黑" w:hAnsi="微软雅黑" w:cs="微软雅黑"/>
            <w:noProof/>
          </w:rPr>
          <w:t>1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有一个多层嵌套列表A=[1,2,[3.4["434",[...]]]]请写一段代码遍历A中的每一个元素并打印出来。(2018-5-2-xhq)</w:t>
        </w:r>
        <w:r w:rsidR="00C07CC4">
          <w:rPr>
            <w:noProof/>
          </w:rPr>
          <w:tab/>
        </w:r>
        <w:r w:rsidR="00C07CC4">
          <w:rPr>
            <w:noProof/>
          </w:rPr>
          <w:fldChar w:fldCharType="begin"/>
        </w:r>
        <w:r w:rsidR="00C07CC4">
          <w:rPr>
            <w:noProof/>
          </w:rPr>
          <w:instrText xml:space="preserve"> PAGEREF _Toc526779747 \h </w:instrText>
        </w:r>
        <w:r w:rsidR="00C07CC4">
          <w:rPr>
            <w:noProof/>
          </w:rPr>
        </w:r>
        <w:r w:rsidR="00C07CC4">
          <w:rPr>
            <w:noProof/>
          </w:rPr>
          <w:fldChar w:fldCharType="separate"/>
        </w:r>
        <w:r w:rsidR="00F6439E">
          <w:rPr>
            <w:noProof/>
          </w:rPr>
          <w:t>272</w:t>
        </w:r>
        <w:r w:rsidR="00C07CC4">
          <w:rPr>
            <w:noProof/>
          </w:rPr>
          <w:fldChar w:fldCharType="end"/>
        </w:r>
      </w:hyperlink>
    </w:p>
    <w:p w14:paraId="234F040A" w14:textId="3E49E356"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48" w:history="1">
        <w:r w:rsidR="00C07CC4" w:rsidRPr="00FE053D">
          <w:rPr>
            <w:rStyle w:val="af2"/>
            <w:rFonts w:ascii="微软雅黑" w:hAnsi="微软雅黑" w:cs="微软雅黑"/>
            <w:noProof/>
          </w:rPr>
          <w:t>1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关系型数据库中，表和表之间有左连接，内连接，外连接，分别解释下他们的含义和区别？(2018-5-2-xhq)</w:t>
        </w:r>
        <w:r w:rsidR="00C07CC4">
          <w:rPr>
            <w:noProof/>
          </w:rPr>
          <w:tab/>
        </w:r>
        <w:r w:rsidR="00C07CC4">
          <w:rPr>
            <w:noProof/>
          </w:rPr>
          <w:fldChar w:fldCharType="begin"/>
        </w:r>
        <w:r w:rsidR="00C07CC4">
          <w:rPr>
            <w:noProof/>
          </w:rPr>
          <w:instrText xml:space="preserve"> PAGEREF _Toc526779748 \h </w:instrText>
        </w:r>
        <w:r w:rsidR="00C07CC4">
          <w:rPr>
            <w:noProof/>
          </w:rPr>
        </w:r>
        <w:r w:rsidR="00C07CC4">
          <w:rPr>
            <w:noProof/>
          </w:rPr>
          <w:fldChar w:fldCharType="separate"/>
        </w:r>
        <w:r w:rsidR="00F6439E">
          <w:rPr>
            <w:noProof/>
          </w:rPr>
          <w:t>272</w:t>
        </w:r>
        <w:r w:rsidR="00C07CC4">
          <w:rPr>
            <w:noProof/>
          </w:rPr>
          <w:fldChar w:fldCharType="end"/>
        </w:r>
      </w:hyperlink>
    </w:p>
    <w:p w14:paraId="295AC3CF" w14:textId="14FB335C"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49" w:history="1">
        <w:r w:rsidR="00C07CC4" w:rsidRPr="00FE053D">
          <w:rPr>
            <w:rStyle w:val="af2"/>
            <w:rFonts w:ascii="微软雅黑" w:hAnsi="微软雅黑" w:cs="微软雅黑"/>
            <w:noProof/>
          </w:rPr>
          <w:t>1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定时启动你的爬虫项目：（2018-5-2-xhq）</w:t>
        </w:r>
        <w:r w:rsidR="00C07CC4">
          <w:rPr>
            <w:noProof/>
          </w:rPr>
          <w:tab/>
        </w:r>
        <w:r w:rsidR="00C07CC4">
          <w:rPr>
            <w:noProof/>
          </w:rPr>
          <w:fldChar w:fldCharType="begin"/>
        </w:r>
        <w:r w:rsidR="00C07CC4">
          <w:rPr>
            <w:noProof/>
          </w:rPr>
          <w:instrText xml:space="preserve"> PAGEREF _Toc526779749 \h </w:instrText>
        </w:r>
        <w:r w:rsidR="00C07CC4">
          <w:rPr>
            <w:noProof/>
          </w:rPr>
        </w:r>
        <w:r w:rsidR="00C07CC4">
          <w:rPr>
            <w:noProof/>
          </w:rPr>
          <w:fldChar w:fldCharType="separate"/>
        </w:r>
        <w:r w:rsidR="00F6439E">
          <w:rPr>
            <w:noProof/>
          </w:rPr>
          <w:t>273</w:t>
        </w:r>
        <w:r w:rsidR="00C07CC4">
          <w:rPr>
            <w:noProof/>
          </w:rPr>
          <w:fldChar w:fldCharType="end"/>
        </w:r>
      </w:hyperlink>
    </w:p>
    <w:p w14:paraId="1A169D51" w14:textId="5CEA624B"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50" w:history="1">
        <w:r w:rsidR="00C07CC4" w:rsidRPr="00FE053D">
          <w:rPr>
            <w:rStyle w:val="af2"/>
            <w:rFonts w:ascii="微软雅黑" w:hAnsi="微软雅黑" w:cs="微软雅黑"/>
            <w:noProof/>
          </w:rPr>
          <w:t>1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scrapy-redis中的指纹,是如何去重的？（2018-5-2-xhq）</w:t>
        </w:r>
        <w:r w:rsidR="00C07CC4">
          <w:rPr>
            <w:noProof/>
          </w:rPr>
          <w:tab/>
        </w:r>
        <w:r w:rsidR="00C07CC4">
          <w:rPr>
            <w:noProof/>
          </w:rPr>
          <w:fldChar w:fldCharType="begin"/>
        </w:r>
        <w:r w:rsidR="00C07CC4">
          <w:rPr>
            <w:noProof/>
          </w:rPr>
          <w:instrText xml:space="preserve"> PAGEREF _Toc526779750 \h </w:instrText>
        </w:r>
        <w:r w:rsidR="00C07CC4">
          <w:rPr>
            <w:noProof/>
          </w:rPr>
        </w:r>
        <w:r w:rsidR="00C07CC4">
          <w:rPr>
            <w:noProof/>
          </w:rPr>
          <w:fldChar w:fldCharType="separate"/>
        </w:r>
        <w:r w:rsidR="00F6439E">
          <w:rPr>
            <w:noProof/>
          </w:rPr>
          <w:t>274</w:t>
        </w:r>
        <w:r w:rsidR="00C07CC4">
          <w:rPr>
            <w:noProof/>
          </w:rPr>
          <w:fldChar w:fldCharType="end"/>
        </w:r>
      </w:hyperlink>
    </w:p>
    <w:p w14:paraId="709DD9FB" w14:textId="26ABFBDA"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51" w:history="1">
        <w:r w:rsidR="00C07CC4" w:rsidRPr="00FE053D">
          <w:rPr>
            <w:rStyle w:val="af2"/>
            <w:rFonts w:ascii="微软雅黑" w:hAnsi="微软雅黑" w:cs="微软雅黑"/>
            <w:noProof/>
          </w:rPr>
          <w:t>1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代码优化从哪些方面考虑？有什么想法？（2018-5-2-xhq）</w:t>
        </w:r>
        <w:r w:rsidR="00C07CC4">
          <w:rPr>
            <w:noProof/>
          </w:rPr>
          <w:tab/>
        </w:r>
        <w:r w:rsidR="00C07CC4">
          <w:rPr>
            <w:noProof/>
          </w:rPr>
          <w:fldChar w:fldCharType="begin"/>
        </w:r>
        <w:r w:rsidR="00C07CC4">
          <w:rPr>
            <w:noProof/>
          </w:rPr>
          <w:instrText xml:space="preserve"> PAGEREF _Toc526779751 \h </w:instrText>
        </w:r>
        <w:r w:rsidR="00C07CC4">
          <w:rPr>
            <w:noProof/>
          </w:rPr>
        </w:r>
        <w:r w:rsidR="00C07CC4">
          <w:rPr>
            <w:noProof/>
          </w:rPr>
          <w:fldChar w:fldCharType="separate"/>
        </w:r>
        <w:r w:rsidR="00F6439E">
          <w:rPr>
            <w:noProof/>
          </w:rPr>
          <w:t>274</w:t>
        </w:r>
        <w:r w:rsidR="00C07CC4">
          <w:rPr>
            <w:noProof/>
          </w:rPr>
          <w:fldChar w:fldCharType="end"/>
        </w:r>
      </w:hyperlink>
    </w:p>
    <w:p w14:paraId="72C05CCE" w14:textId="51824A6E"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52" w:history="1">
        <w:r w:rsidR="00C07CC4" w:rsidRPr="00FE053D">
          <w:rPr>
            <w:rStyle w:val="af2"/>
            <w:rFonts w:ascii="微软雅黑" w:hAnsi="微软雅黑" w:cs="微软雅黑"/>
            <w:noProof/>
          </w:rPr>
          <w:t>1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Django项目的优化（web通用）（2018-5-2-xhq）</w:t>
        </w:r>
        <w:r w:rsidR="00C07CC4">
          <w:rPr>
            <w:noProof/>
          </w:rPr>
          <w:tab/>
        </w:r>
        <w:r w:rsidR="00C07CC4">
          <w:rPr>
            <w:noProof/>
          </w:rPr>
          <w:fldChar w:fldCharType="begin"/>
        </w:r>
        <w:r w:rsidR="00C07CC4">
          <w:rPr>
            <w:noProof/>
          </w:rPr>
          <w:instrText xml:space="preserve"> PAGEREF _Toc526779752 \h </w:instrText>
        </w:r>
        <w:r w:rsidR="00C07CC4">
          <w:rPr>
            <w:noProof/>
          </w:rPr>
        </w:r>
        <w:r w:rsidR="00C07CC4">
          <w:rPr>
            <w:noProof/>
          </w:rPr>
          <w:fldChar w:fldCharType="separate"/>
        </w:r>
        <w:r w:rsidR="00F6439E">
          <w:rPr>
            <w:noProof/>
          </w:rPr>
          <w:t>276</w:t>
        </w:r>
        <w:r w:rsidR="00C07CC4">
          <w:rPr>
            <w:noProof/>
          </w:rPr>
          <w:fldChar w:fldCharType="end"/>
        </w:r>
      </w:hyperlink>
    </w:p>
    <w:p w14:paraId="58B536F5" w14:textId="37AFAA81"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753" w:history="1">
        <w:r w:rsidR="00C07CC4" w:rsidRPr="00FE053D">
          <w:rPr>
            <w:rStyle w:val="af2"/>
            <w:noProof/>
          </w:rPr>
          <w:t>三、</w:t>
        </w:r>
        <w:r w:rsidR="00C07CC4" w:rsidRPr="00FE053D">
          <w:rPr>
            <w:rStyle w:val="af2"/>
            <w:rFonts w:ascii="微软雅黑" w:hAnsi="微软雅黑" w:cs="微软雅黑"/>
            <w:noProof/>
          </w:rPr>
          <w:t xml:space="preserve"> 智慧星光面试题</w:t>
        </w:r>
        <w:r w:rsidR="00C07CC4">
          <w:rPr>
            <w:noProof/>
          </w:rPr>
          <w:tab/>
        </w:r>
        <w:r w:rsidR="00C07CC4">
          <w:rPr>
            <w:noProof/>
          </w:rPr>
          <w:fldChar w:fldCharType="begin"/>
        </w:r>
        <w:r w:rsidR="00C07CC4">
          <w:rPr>
            <w:noProof/>
          </w:rPr>
          <w:instrText xml:space="preserve"> PAGEREF _Toc526779753 \h </w:instrText>
        </w:r>
        <w:r w:rsidR="00C07CC4">
          <w:rPr>
            <w:noProof/>
          </w:rPr>
        </w:r>
        <w:r w:rsidR="00C07CC4">
          <w:rPr>
            <w:noProof/>
          </w:rPr>
          <w:fldChar w:fldCharType="separate"/>
        </w:r>
        <w:r w:rsidR="00F6439E">
          <w:rPr>
            <w:noProof/>
          </w:rPr>
          <w:t>277</w:t>
        </w:r>
        <w:r w:rsidR="00C07CC4">
          <w:rPr>
            <w:noProof/>
          </w:rPr>
          <w:fldChar w:fldCharType="end"/>
        </w:r>
      </w:hyperlink>
    </w:p>
    <w:p w14:paraId="3B0A330A" w14:textId="7B4C045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54"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定义A=(“a”,  “b”,  “c”,  “d”),执行delA[2]后的结果为：D</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54 \h </w:instrText>
        </w:r>
        <w:r w:rsidR="00C07CC4">
          <w:rPr>
            <w:noProof/>
          </w:rPr>
        </w:r>
        <w:r w:rsidR="00C07CC4">
          <w:rPr>
            <w:noProof/>
          </w:rPr>
          <w:fldChar w:fldCharType="separate"/>
        </w:r>
        <w:r w:rsidR="00F6439E">
          <w:rPr>
            <w:noProof/>
          </w:rPr>
          <w:t>278</w:t>
        </w:r>
        <w:r w:rsidR="00C07CC4">
          <w:rPr>
            <w:noProof/>
          </w:rPr>
          <w:fldChar w:fldCharType="end"/>
        </w:r>
      </w:hyperlink>
    </w:p>
    <w:p w14:paraId="1154DEE7" w14:textId="6700009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55"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String = “{1},{0}”;  string = string.format(“Hello”, “Python”),请问将string打印出来为（C）</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55 \h </w:instrText>
        </w:r>
        <w:r w:rsidR="00C07CC4">
          <w:rPr>
            <w:noProof/>
          </w:rPr>
        </w:r>
        <w:r w:rsidR="00C07CC4">
          <w:rPr>
            <w:noProof/>
          </w:rPr>
          <w:fldChar w:fldCharType="separate"/>
        </w:r>
        <w:r w:rsidR="00F6439E">
          <w:rPr>
            <w:noProof/>
          </w:rPr>
          <w:t>278</w:t>
        </w:r>
        <w:r w:rsidR="00C07CC4">
          <w:rPr>
            <w:noProof/>
          </w:rPr>
          <w:fldChar w:fldCharType="end"/>
        </w:r>
      </w:hyperlink>
    </w:p>
    <w:p w14:paraId="7FF7F657" w14:textId="1C96944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56"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定义A=[1,2,3,4],使用列表生成式[i*i for i in A]生成列表为：B</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56 \h </w:instrText>
        </w:r>
        <w:r w:rsidR="00C07CC4">
          <w:rPr>
            <w:noProof/>
          </w:rPr>
        </w:r>
        <w:r w:rsidR="00C07CC4">
          <w:rPr>
            <w:noProof/>
          </w:rPr>
          <w:fldChar w:fldCharType="separate"/>
        </w:r>
        <w:r w:rsidR="00F6439E">
          <w:rPr>
            <w:noProof/>
          </w:rPr>
          <w:t>278</w:t>
        </w:r>
        <w:r w:rsidR="00C07CC4">
          <w:rPr>
            <w:noProof/>
          </w:rPr>
          <w:fldChar w:fldCharType="end"/>
        </w:r>
      </w:hyperlink>
    </w:p>
    <w:p w14:paraId="66B2712C" w14:textId="711FAD1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57"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对Python数据结构Tuple,List,Dict进行操作</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57 \h </w:instrText>
        </w:r>
        <w:r w:rsidR="00C07CC4">
          <w:rPr>
            <w:noProof/>
          </w:rPr>
        </w:r>
        <w:r w:rsidR="00C07CC4">
          <w:rPr>
            <w:noProof/>
          </w:rPr>
          <w:fldChar w:fldCharType="separate"/>
        </w:r>
        <w:r w:rsidR="00F6439E">
          <w:rPr>
            <w:noProof/>
          </w:rPr>
          <w:t>279</w:t>
        </w:r>
        <w:r w:rsidR="00C07CC4">
          <w:rPr>
            <w:noProof/>
          </w:rPr>
          <w:fldChar w:fldCharType="end"/>
        </w:r>
      </w:hyperlink>
    </w:p>
    <w:p w14:paraId="66AC91B4" w14:textId="0FF9FA7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58"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用Python内置函数处理以下问题？</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58 \h </w:instrText>
        </w:r>
        <w:r w:rsidR="00C07CC4">
          <w:rPr>
            <w:noProof/>
          </w:rPr>
        </w:r>
        <w:r w:rsidR="00C07CC4">
          <w:rPr>
            <w:noProof/>
          </w:rPr>
          <w:fldChar w:fldCharType="separate"/>
        </w:r>
        <w:r w:rsidR="00F6439E">
          <w:rPr>
            <w:noProof/>
          </w:rPr>
          <w:t>279</w:t>
        </w:r>
        <w:r w:rsidR="00C07CC4">
          <w:rPr>
            <w:noProof/>
          </w:rPr>
          <w:fldChar w:fldCharType="end"/>
        </w:r>
      </w:hyperlink>
    </w:p>
    <w:p w14:paraId="055E95BD" w14:textId="7C661FD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59"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现在需要从一个简单的</w:t>
        </w:r>
        <w:r w:rsidR="00CA3402">
          <w:rPr>
            <w:rStyle w:val="af2"/>
            <w:rFonts w:ascii="微软雅黑" w:hAnsi="微软雅黑" w:cs="微软雅黑"/>
            <w:noProof/>
          </w:rPr>
          <w:t>登录</w:t>
        </w:r>
        <w:r w:rsidR="00C07CC4" w:rsidRPr="00FE053D">
          <w:rPr>
            <w:rStyle w:val="af2"/>
            <w:rFonts w:ascii="微软雅黑" w:hAnsi="微软雅黑" w:cs="微软雅黑"/>
            <w:noProof/>
          </w:rPr>
          <w:t>网站获取信息，请使用Python写出简要的</w:t>
        </w:r>
        <w:r w:rsidR="00CA3402">
          <w:rPr>
            <w:rStyle w:val="af2"/>
            <w:rFonts w:ascii="微软雅黑" w:hAnsi="微软雅黑" w:cs="微软雅黑"/>
            <w:noProof/>
          </w:rPr>
          <w:t>登录</w:t>
        </w:r>
        <w:r w:rsidR="00C07CC4" w:rsidRPr="00FE053D">
          <w:rPr>
            <w:rStyle w:val="af2"/>
            <w:rFonts w:ascii="微软雅黑" w:hAnsi="微软雅黑" w:cs="微软雅黑"/>
            <w:noProof/>
          </w:rPr>
          <w:t>函数的具体实现？（登录信息只包含用户名，密码）</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59 \h </w:instrText>
        </w:r>
        <w:r w:rsidR="00C07CC4">
          <w:rPr>
            <w:noProof/>
          </w:rPr>
        </w:r>
        <w:r w:rsidR="00C07CC4">
          <w:rPr>
            <w:noProof/>
          </w:rPr>
          <w:fldChar w:fldCharType="separate"/>
        </w:r>
        <w:r w:rsidR="00F6439E">
          <w:rPr>
            <w:noProof/>
          </w:rPr>
          <w:t>281</w:t>
        </w:r>
        <w:r w:rsidR="00C07CC4">
          <w:rPr>
            <w:noProof/>
          </w:rPr>
          <w:fldChar w:fldCharType="end"/>
        </w:r>
      </w:hyperlink>
    </w:p>
    <w:p w14:paraId="18A323FE" w14:textId="10C140C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60"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正则表达式操作</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60 \h </w:instrText>
        </w:r>
        <w:r w:rsidR="00C07CC4">
          <w:rPr>
            <w:noProof/>
          </w:rPr>
        </w:r>
        <w:r w:rsidR="00C07CC4">
          <w:rPr>
            <w:noProof/>
          </w:rPr>
          <w:fldChar w:fldCharType="separate"/>
        </w:r>
        <w:r w:rsidR="00F6439E">
          <w:rPr>
            <w:noProof/>
          </w:rPr>
          <w:t>281</w:t>
        </w:r>
        <w:r w:rsidR="00C07CC4">
          <w:rPr>
            <w:noProof/>
          </w:rPr>
          <w:fldChar w:fldCharType="end"/>
        </w:r>
      </w:hyperlink>
    </w:p>
    <w:p w14:paraId="45A880D1" w14:textId="409FD2ED"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761" w:history="1">
        <w:r w:rsidR="00C07CC4" w:rsidRPr="00FE053D">
          <w:rPr>
            <w:rStyle w:val="af2"/>
            <w:rFonts w:ascii="微软雅黑" w:hAnsi="微软雅黑" w:cs="微软雅黑"/>
            <w:noProof/>
          </w:rPr>
          <w:t>四、 壹讯面试题</w:t>
        </w:r>
        <w:r w:rsidR="00C07CC4">
          <w:rPr>
            <w:noProof/>
          </w:rPr>
          <w:tab/>
        </w:r>
        <w:r w:rsidR="00C07CC4">
          <w:rPr>
            <w:noProof/>
          </w:rPr>
          <w:fldChar w:fldCharType="begin"/>
        </w:r>
        <w:r w:rsidR="00C07CC4">
          <w:rPr>
            <w:noProof/>
          </w:rPr>
          <w:instrText xml:space="preserve"> PAGEREF _Toc526779761 \h </w:instrText>
        </w:r>
        <w:r w:rsidR="00C07CC4">
          <w:rPr>
            <w:noProof/>
          </w:rPr>
        </w:r>
        <w:r w:rsidR="00C07CC4">
          <w:rPr>
            <w:noProof/>
          </w:rPr>
          <w:fldChar w:fldCharType="separate"/>
        </w:r>
        <w:r w:rsidR="00F6439E">
          <w:rPr>
            <w:noProof/>
          </w:rPr>
          <w:t>282</w:t>
        </w:r>
        <w:r w:rsidR="00C07CC4">
          <w:rPr>
            <w:noProof/>
          </w:rPr>
          <w:fldChar w:fldCharType="end"/>
        </w:r>
      </w:hyperlink>
    </w:p>
    <w:p w14:paraId="6C62BEF2" w14:textId="112AE9F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62"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中pass语句的作用是什么？</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62 \h </w:instrText>
        </w:r>
        <w:r w:rsidR="00C07CC4">
          <w:rPr>
            <w:noProof/>
          </w:rPr>
        </w:r>
        <w:r w:rsidR="00C07CC4">
          <w:rPr>
            <w:noProof/>
          </w:rPr>
          <w:fldChar w:fldCharType="separate"/>
        </w:r>
        <w:r w:rsidR="00F6439E">
          <w:rPr>
            <w:noProof/>
          </w:rPr>
          <w:t>282</w:t>
        </w:r>
        <w:r w:rsidR="00C07CC4">
          <w:rPr>
            <w:noProof/>
          </w:rPr>
          <w:fldChar w:fldCharType="end"/>
        </w:r>
      </w:hyperlink>
    </w:p>
    <w:p w14:paraId="23442EC5" w14:textId="7051709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63"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尽可能写出多的str方法？</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63 \h </w:instrText>
        </w:r>
        <w:r w:rsidR="00C07CC4">
          <w:rPr>
            <w:noProof/>
          </w:rPr>
        </w:r>
        <w:r w:rsidR="00C07CC4">
          <w:rPr>
            <w:noProof/>
          </w:rPr>
          <w:fldChar w:fldCharType="separate"/>
        </w:r>
        <w:r w:rsidR="00F6439E">
          <w:rPr>
            <w:noProof/>
          </w:rPr>
          <w:t>282</w:t>
        </w:r>
        <w:r w:rsidR="00C07CC4">
          <w:rPr>
            <w:noProof/>
          </w:rPr>
          <w:fldChar w:fldCharType="end"/>
        </w:r>
      </w:hyperlink>
    </w:p>
    <w:p w14:paraId="09C301ED" w14:textId="3F2BFD3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64"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生成一个斐波那契数列？</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64 \h </w:instrText>
        </w:r>
        <w:r w:rsidR="00C07CC4">
          <w:rPr>
            <w:noProof/>
          </w:rPr>
        </w:r>
        <w:r w:rsidR="00C07CC4">
          <w:rPr>
            <w:noProof/>
          </w:rPr>
          <w:fldChar w:fldCharType="separate"/>
        </w:r>
        <w:r w:rsidR="00F6439E">
          <w:rPr>
            <w:noProof/>
          </w:rPr>
          <w:t>287</w:t>
        </w:r>
        <w:r w:rsidR="00C07CC4">
          <w:rPr>
            <w:noProof/>
          </w:rPr>
          <w:fldChar w:fldCharType="end"/>
        </w:r>
      </w:hyperlink>
    </w:p>
    <w:p w14:paraId="192DAA15" w14:textId="4622621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65"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说明一下os.path 和sys.path 分别代表什么？</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65 \h </w:instrText>
        </w:r>
        <w:r w:rsidR="00C07CC4">
          <w:rPr>
            <w:noProof/>
          </w:rPr>
        </w:r>
        <w:r w:rsidR="00C07CC4">
          <w:rPr>
            <w:noProof/>
          </w:rPr>
          <w:fldChar w:fldCharType="separate"/>
        </w:r>
        <w:r w:rsidR="00F6439E">
          <w:rPr>
            <w:noProof/>
          </w:rPr>
          <w:t>287</w:t>
        </w:r>
        <w:r w:rsidR="00C07CC4">
          <w:rPr>
            <w:noProof/>
          </w:rPr>
          <w:fldChar w:fldCharType="end"/>
        </w:r>
      </w:hyperlink>
    </w:p>
    <w:p w14:paraId="07E297F6" w14:textId="0F308FC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66"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lambda函数？ 有什么好处？</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66 \h </w:instrText>
        </w:r>
        <w:r w:rsidR="00C07CC4">
          <w:rPr>
            <w:noProof/>
          </w:rPr>
        </w:r>
        <w:r w:rsidR="00C07CC4">
          <w:rPr>
            <w:noProof/>
          </w:rPr>
          <w:fldChar w:fldCharType="separate"/>
        </w:r>
        <w:r w:rsidR="00F6439E">
          <w:rPr>
            <w:noProof/>
          </w:rPr>
          <w:t>287</w:t>
        </w:r>
        <w:r w:rsidR="00C07CC4">
          <w:rPr>
            <w:noProof/>
          </w:rPr>
          <w:fldChar w:fldCharType="end"/>
        </w:r>
      </w:hyperlink>
    </w:p>
    <w:p w14:paraId="1AEC71EA" w14:textId="3D481AB1"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767" w:history="1">
        <w:r w:rsidR="00C07CC4" w:rsidRPr="00FE053D">
          <w:rPr>
            <w:rStyle w:val="af2"/>
            <w:rFonts w:ascii="微软雅黑" w:hAnsi="微软雅黑" w:cs="微软雅黑"/>
            <w:noProof/>
          </w:rPr>
          <w:t>五、 H3C面试题</w:t>
        </w:r>
        <w:r w:rsidR="00C07CC4">
          <w:rPr>
            <w:noProof/>
          </w:rPr>
          <w:tab/>
        </w:r>
        <w:r w:rsidR="00C07CC4">
          <w:rPr>
            <w:noProof/>
          </w:rPr>
          <w:fldChar w:fldCharType="begin"/>
        </w:r>
        <w:r w:rsidR="00C07CC4">
          <w:rPr>
            <w:noProof/>
          </w:rPr>
          <w:instrText xml:space="preserve"> PAGEREF _Toc526779767 \h </w:instrText>
        </w:r>
        <w:r w:rsidR="00C07CC4">
          <w:rPr>
            <w:noProof/>
          </w:rPr>
        </w:r>
        <w:r w:rsidR="00C07CC4">
          <w:rPr>
            <w:noProof/>
          </w:rPr>
          <w:fldChar w:fldCharType="separate"/>
        </w:r>
        <w:r w:rsidR="00F6439E">
          <w:rPr>
            <w:noProof/>
          </w:rPr>
          <w:t>288</w:t>
        </w:r>
        <w:r w:rsidR="00C07CC4">
          <w:rPr>
            <w:noProof/>
          </w:rPr>
          <w:fldChar w:fldCharType="end"/>
        </w:r>
      </w:hyperlink>
    </w:p>
    <w:p w14:paraId="7BDAE4A9" w14:textId="0FE73B5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68" w:history="1">
        <w:r w:rsidR="00C07CC4" w:rsidRPr="00FE053D">
          <w:rPr>
            <w:rStyle w:val="af2"/>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下列哪个语句在 Python中是非法的?(B)</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68 \h </w:instrText>
        </w:r>
        <w:r w:rsidR="00C07CC4">
          <w:rPr>
            <w:noProof/>
          </w:rPr>
        </w:r>
        <w:r w:rsidR="00C07CC4">
          <w:rPr>
            <w:noProof/>
          </w:rPr>
          <w:fldChar w:fldCharType="separate"/>
        </w:r>
        <w:r w:rsidR="00F6439E">
          <w:rPr>
            <w:noProof/>
          </w:rPr>
          <w:t>288</w:t>
        </w:r>
        <w:r w:rsidR="00C07CC4">
          <w:rPr>
            <w:noProof/>
          </w:rPr>
          <w:fldChar w:fldCharType="end"/>
        </w:r>
      </w:hyperlink>
    </w:p>
    <w:p w14:paraId="1783329D" w14:textId="63929ED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69"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关于 Python内存管理,下列说法错误的是(B)</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69 \h </w:instrText>
        </w:r>
        <w:r w:rsidR="00C07CC4">
          <w:rPr>
            <w:noProof/>
          </w:rPr>
        </w:r>
        <w:r w:rsidR="00C07CC4">
          <w:rPr>
            <w:noProof/>
          </w:rPr>
          <w:fldChar w:fldCharType="separate"/>
        </w:r>
        <w:r w:rsidR="00F6439E">
          <w:rPr>
            <w:noProof/>
          </w:rPr>
          <w:t>288</w:t>
        </w:r>
        <w:r w:rsidR="00C07CC4">
          <w:rPr>
            <w:noProof/>
          </w:rPr>
          <w:fldChar w:fldCharType="end"/>
        </w:r>
      </w:hyperlink>
    </w:p>
    <w:p w14:paraId="1F397765" w14:textId="5BD3EA6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70"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下面哪个不是 Python合法的标识符(b)</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70 \h </w:instrText>
        </w:r>
        <w:r w:rsidR="00C07CC4">
          <w:rPr>
            <w:noProof/>
          </w:rPr>
        </w:r>
        <w:r w:rsidR="00C07CC4">
          <w:rPr>
            <w:noProof/>
          </w:rPr>
          <w:fldChar w:fldCharType="separate"/>
        </w:r>
        <w:r w:rsidR="00F6439E">
          <w:rPr>
            <w:noProof/>
          </w:rPr>
          <w:t>288</w:t>
        </w:r>
        <w:r w:rsidR="00C07CC4">
          <w:rPr>
            <w:noProof/>
          </w:rPr>
          <w:fldChar w:fldCharType="end"/>
        </w:r>
      </w:hyperlink>
    </w:p>
    <w:p w14:paraId="7AA626AB" w14:textId="4BB0E52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71"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下列哪种说法是错误的（A）</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71 \h </w:instrText>
        </w:r>
        <w:r w:rsidR="00C07CC4">
          <w:rPr>
            <w:noProof/>
          </w:rPr>
        </w:r>
        <w:r w:rsidR="00C07CC4">
          <w:rPr>
            <w:noProof/>
          </w:rPr>
          <w:fldChar w:fldCharType="separate"/>
        </w:r>
        <w:r w:rsidR="00F6439E">
          <w:rPr>
            <w:noProof/>
          </w:rPr>
          <w:t>289</w:t>
        </w:r>
        <w:r w:rsidR="00C07CC4">
          <w:rPr>
            <w:noProof/>
          </w:rPr>
          <w:fldChar w:fldCharType="end"/>
        </w:r>
      </w:hyperlink>
    </w:p>
    <w:p w14:paraId="53266B2D" w14:textId="774F9BF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72"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下列表达式的值为True的是（C）</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72 \h </w:instrText>
        </w:r>
        <w:r w:rsidR="00C07CC4">
          <w:rPr>
            <w:noProof/>
          </w:rPr>
        </w:r>
        <w:r w:rsidR="00C07CC4">
          <w:rPr>
            <w:noProof/>
          </w:rPr>
          <w:fldChar w:fldCharType="separate"/>
        </w:r>
        <w:r w:rsidR="00F6439E">
          <w:rPr>
            <w:noProof/>
          </w:rPr>
          <w:t>289</w:t>
        </w:r>
        <w:r w:rsidR="00C07CC4">
          <w:rPr>
            <w:noProof/>
          </w:rPr>
          <w:fldChar w:fldCharType="end"/>
        </w:r>
      </w:hyperlink>
    </w:p>
    <w:p w14:paraId="03EA7D56" w14:textId="778E165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73"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不支持的数据类型有(A)</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73 \h </w:instrText>
        </w:r>
        <w:r w:rsidR="00C07CC4">
          <w:rPr>
            <w:noProof/>
          </w:rPr>
        </w:r>
        <w:r w:rsidR="00C07CC4">
          <w:rPr>
            <w:noProof/>
          </w:rPr>
          <w:fldChar w:fldCharType="separate"/>
        </w:r>
        <w:r w:rsidR="00F6439E">
          <w:rPr>
            <w:noProof/>
          </w:rPr>
          <w:t>289</w:t>
        </w:r>
        <w:r w:rsidR="00C07CC4">
          <w:rPr>
            <w:noProof/>
          </w:rPr>
          <w:fldChar w:fldCharType="end"/>
        </w:r>
      </w:hyperlink>
    </w:p>
    <w:p w14:paraId="55D6F381" w14:textId="16FFB64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74"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关于 Python中的复数,下列说法错误的是(C)</w:t>
        </w:r>
        <w:r w:rsidR="00C07CC4" w:rsidRPr="00FE053D">
          <w:rPr>
            <w:rStyle w:val="af2"/>
            <w:rFonts w:ascii="微软雅黑" w:hAnsi="微软雅黑"/>
            <w:noProof/>
          </w:rPr>
          <w:t>(2018-5-1-lxy)</w:t>
        </w:r>
        <w:r w:rsidR="00C07CC4">
          <w:rPr>
            <w:noProof/>
          </w:rPr>
          <w:tab/>
        </w:r>
        <w:r w:rsidR="00C07CC4">
          <w:rPr>
            <w:noProof/>
          </w:rPr>
          <w:fldChar w:fldCharType="begin"/>
        </w:r>
        <w:r w:rsidR="00C07CC4">
          <w:rPr>
            <w:noProof/>
          </w:rPr>
          <w:instrText xml:space="preserve"> PAGEREF _Toc526779774 \h </w:instrText>
        </w:r>
        <w:r w:rsidR="00C07CC4">
          <w:rPr>
            <w:noProof/>
          </w:rPr>
        </w:r>
        <w:r w:rsidR="00C07CC4">
          <w:rPr>
            <w:noProof/>
          </w:rPr>
          <w:fldChar w:fldCharType="separate"/>
        </w:r>
        <w:r w:rsidR="00F6439E">
          <w:rPr>
            <w:noProof/>
          </w:rPr>
          <w:t>289</w:t>
        </w:r>
        <w:r w:rsidR="00C07CC4">
          <w:rPr>
            <w:noProof/>
          </w:rPr>
          <w:fldChar w:fldCharType="end"/>
        </w:r>
      </w:hyperlink>
    </w:p>
    <w:p w14:paraId="32487C99" w14:textId="2C944E2B"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775" w:history="1">
        <w:r w:rsidR="00C07CC4" w:rsidRPr="00FE053D">
          <w:rPr>
            <w:rStyle w:val="af2"/>
            <w:rFonts w:ascii="微软雅黑" w:hAnsi="微软雅黑" w:cs="微软雅黑"/>
            <w:noProof/>
          </w:rPr>
          <w:t>六、 通联数据 (2018-5-2-lyf)</w:t>
        </w:r>
        <w:r w:rsidR="00C07CC4">
          <w:rPr>
            <w:noProof/>
          </w:rPr>
          <w:tab/>
        </w:r>
        <w:r w:rsidR="00C07CC4">
          <w:rPr>
            <w:noProof/>
          </w:rPr>
          <w:fldChar w:fldCharType="begin"/>
        </w:r>
        <w:r w:rsidR="00C07CC4">
          <w:rPr>
            <w:noProof/>
          </w:rPr>
          <w:instrText xml:space="preserve"> PAGEREF _Toc526779775 \h </w:instrText>
        </w:r>
        <w:r w:rsidR="00C07CC4">
          <w:rPr>
            <w:noProof/>
          </w:rPr>
        </w:r>
        <w:r w:rsidR="00C07CC4">
          <w:rPr>
            <w:noProof/>
          </w:rPr>
          <w:fldChar w:fldCharType="separate"/>
        </w:r>
        <w:r w:rsidR="00F6439E">
          <w:rPr>
            <w:noProof/>
          </w:rPr>
          <w:t>290</w:t>
        </w:r>
        <w:r w:rsidR="00C07CC4">
          <w:rPr>
            <w:noProof/>
          </w:rPr>
          <w:fldChar w:fldCharType="end"/>
        </w:r>
      </w:hyperlink>
    </w:p>
    <w:p w14:paraId="21E0C02B" w14:textId="7C9AD0E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76"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说一下你对多线程的看法?</w:t>
        </w:r>
        <w:r w:rsidR="00C07CC4">
          <w:rPr>
            <w:noProof/>
          </w:rPr>
          <w:tab/>
        </w:r>
        <w:r w:rsidR="00C07CC4">
          <w:rPr>
            <w:noProof/>
          </w:rPr>
          <w:fldChar w:fldCharType="begin"/>
        </w:r>
        <w:r w:rsidR="00C07CC4">
          <w:rPr>
            <w:noProof/>
          </w:rPr>
          <w:instrText xml:space="preserve"> PAGEREF _Toc526779776 \h </w:instrText>
        </w:r>
        <w:r w:rsidR="00C07CC4">
          <w:rPr>
            <w:noProof/>
          </w:rPr>
        </w:r>
        <w:r w:rsidR="00C07CC4">
          <w:rPr>
            <w:noProof/>
          </w:rPr>
          <w:fldChar w:fldCharType="separate"/>
        </w:r>
        <w:r w:rsidR="00F6439E">
          <w:rPr>
            <w:noProof/>
          </w:rPr>
          <w:t>290</w:t>
        </w:r>
        <w:r w:rsidR="00C07CC4">
          <w:rPr>
            <w:noProof/>
          </w:rPr>
          <w:fldChar w:fldCharType="end"/>
        </w:r>
      </w:hyperlink>
    </w:p>
    <w:p w14:paraId="4638E925" w14:textId="0C82949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77"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多线程和多线程有什么区别?</w:t>
        </w:r>
        <w:r w:rsidR="00C07CC4">
          <w:rPr>
            <w:noProof/>
          </w:rPr>
          <w:tab/>
        </w:r>
        <w:r w:rsidR="00C07CC4">
          <w:rPr>
            <w:noProof/>
          </w:rPr>
          <w:fldChar w:fldCharType="begin"/>
        </w:r>
        <w:r w:rsidR="00C07CC4">
          <w:rPr>
            <w:noProof/>
          </w:rPr>
          <w:instrText xml:space="preserve"> PAGEREF _Toc526779777 \h </w:instrText>
        </w:r>
        <w:r w:rsidR="00C07CC4">
          <w:rPr>
            <w:noProof/>
          </w:rPr>
        </w:r>
        <w:r w:rsidR="00C07CC4">
          <w:rPr>
            <w:noProof/>
          </w:rPr>
          <w:fldChar w:fldCharType="separate"/>
        </w:r>
        <w:r w:rsidR="00F6439E">
          <w:rPr>
            <w:noProof/>
          </w:rPr>
          <w:t>290</w:t>
        </w:r>
        <w:r w:rsidR="00C07CC4">
          <w:rPr>
            <w:noProof/>
          </w:rPr>
          <w:fldChar w:fldCharType="end"/>
        </w:r>
      </w:hyperlink>
    </w:p>
    <w:p w14:paraId="1054FAC6" w14:textId="3C0E4D2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78"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进程间的数据共享和线程间数据共享?</w:t>
        </w:r>
        <w:r w:rsidR="00C07CC4">
          <w:rPr>
            <w:noProof/>
          </w:rPr>
          <w:tab/>
        </w:r>
        <w:r w:rsidR="00C07CC4">
          <w:rPr>
            <w:noProof/>
          </w:rPr>
          <w:fldChar w:fldCharType="begin"/>
        </w:r>
        <w:r w:rsidR="00C07CC4">
          <w:rPr>
            <w:noProof/>
          </w:rPr>
          <w:instrText xml:space="preserve"> PAGEREF _Toc526779778 \h </w:instrText>
        </w:r>
        <w:r w:rsidR="00C07CC4">
          <w:rPr>
            <w:noProof/>
          </w:rPr>
        </w:r>
        <w:r w:rsidR="00C07CC4">
          <w:rPr>
            <w:noProof/>
          </w:rPr>
          <w:fldChar w:fldCharType="separate"/>
        </w:r>
        <w:r w:rsidR="00F6439E">
          <w:rPr>
            <w:noProof/>
          </w:rPr>
          <w:t>290</w:t>
        </w:r>
        <w:r w:rsidR="00C07CC4">
          <w:rPr>
            <w:noProof/>
          </w:rPr>
          <w:fldChar w:fldCharType="end"/>
        </w:r>
      </w:hyperlink>
    </w:p>
    <w:p w14:paraId="2725389A" w14:textId="7C555AF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79"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Redis数据库结构有那些？</w:t>
        </w:r>
        <w:r w:rsidR="00C07CC4">
          <w:rPr>
            <w:noProof/>
          </w:rPr>
          <w:tab/>
        </w:r>
        <w:r w:rsidR="00C07CC4">
          <w:rPr>
            <w:noProof/>
          </w:rPr>
          <w:fldChar w:fldCharType="begin"/>
        </w:r>
        <w:r w:rsidR="00C07CC4">
          <w:rPr>
            <w:noProof/>
          </w:rPr>
          <w:instrText xml:space="preserve"> PAGEREF _Toc526779779 \h </w:instrText>
        </w:r>
        <w:r w:rsidR="00C07CC4">
          <w:rPr>
            <w:noProof/>
          </w:rPr>
        </w:r>
        <w:r w:rsidR="00C07CC4">
          <w:rPr>
            <w:noProof/>
          </w:rPr>
          <w:fldChar w:fldCharType="separate"/>
        </w:r>
        <w:r w:rsidR="00F6439E">
          <w:rPr>
            <w:noProof/>
          </w:rPr>
          <w:t>291</w:t>
        </w:r>
        <w:r w:rsidR="00C07CC4">
          <w:rPr>
            <w:noProof/>
          </w:rPr>
          <w:fldChar w:fldCharType="end"/>
        </w:r>
      </w:hyperlink>
    </w:p>
    <w:p w14:paraId="59F92809" w14:textId="4F132C4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80"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你一般用Redis来做什么？</w:t>
        </w:r>
        <w:r w:rsidR="00C07CC4">
          <w:rPr>
            <w:noProof/>
          </w:rPr>
          <w:tab/>
        </w:r>
        <w:r w:rsidR="00C07CC4">
          <w:rPr>
            <w:noProof/>
          </w:rPr>
          <w:fldChar w:fldCharType="begin"/>
        </w:r>
        <w:r w:rsidR="00C07CC4">
          <w:rPr>
            <w:noProof/>
          </w:rPr>
          <w:instrText xml:space="preserve"> PAGEREF _Toc526779780 \h </w:instrText>
        </w:r>
        <w:r w:rsidR="00C07CC4">
          <w:rPr>
            <w:noProof/>
          </w:rPr>
        </w:r>
        <w:r w:rsidR="00C07CC4">
          <w:rPr>
            <w:noProof/>
          </w:rPr>
          <w:fldChar w:fldCharType="separate"/>
        </w:r>
        <w:r w:rsidR="00F6439E">
          <w:rPr>
            <w:noProof/>
          </w:rPr>
          <w:t>291</w:t>
        </w:r>
        <w:r w:rsidR="00C07CC4">
          <w:rPr>
            <w:noProof/>
          </w:rPr>
          <w:fldChar w:fldCharType="end"/>
        </w:r>
      </w:hyperlink>
    </w:p>
    <w:p w14:paraId="4681D509" w14:textId="0D1EFF4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81"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MonggoDB中存入了100万条数据，如何提高查询速度？</w:t>
        </w:r>
        <w:r w:rsidR="00C07CC4">
          <w:rPr>
            <w:noProof/>
          </w:rPr>
          <w:tab/>
        </w:r>
        <w:r w:rsidR="00C07CC4">
          <w:rPr>
            <w:noProof/>
          </w:rPr>
          <w:fldChar w:fldCharType="begin"/>
        </w:r>
        <w:r w:rsidR="00C07CC4">
          <w:rPr>
            <w:noProof/>
          </w:rPr>
          <w:instrText xml:space="preserve"> PAGEREF _Toc526779781 \h </w:instrText>
        </w:r>
        <w:r w:rsidR="00C07CC4">
          <w:rPr>
            <w:noProof/>
          </w:rPr>
        </w:r>
        <w:r w:rsidR="00C07CC4">
          <w:rPr>
            <w:noProof/>
          </w:rPr>
          <w:fldChar w:fldCharType="separate"/>
        </w:r>
        <w:r w:rsidR="00F6439E">
          <w:rPr>
            <w:noProof/>
          </w:rPr>
          <w:t>292</w:t>
        </w:r>
        <w:r w:rsidR="00C07CC4">
          <w:rPr>
            <w:noProof/>
          </w:rPr>
          <w:fldChar w:fldCharType="end"/>
        </w:r>
      </w:hyperlink>
    </w:p>
    <w:p w14:paraId="7DD68618" w14:textId="4D92CAC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82"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提高并发性能？</w:t>
        </w:r>
        <w:r w:rsidR="00C07CC4">
          <w:rPr>
            <w:noProof/>
          </w:rPr>
          <w:tab/>
        </w:r>
        <w:r w:rsidR="00C07CC4">
          <w:rPr>
            <w:noProof/>
          </w:rPr>
          <w:fldChar w:fldCharType="begin"/>
        </w:r>
        <w:r w:rsidR="00C07CC4">
          <w:rPr>
            <w:noProof/>
          </w:rPr>
          <w:instrText xml:space="preserve"> PAGEREF _Toc526779782 \h </w:instrText>
        </w:r>
        <w:r w:rsidR="00C07CC4">
          <w:rPr>
            <w:noProof/>
          </w:rPr>
        </w:r>
        <w:r w:rsidR="00C07CC4">
          <w:rPr>
            <w:noProof/>
          </w:rPr>
          <w:fldChar w:fldCharType="separate"/>
        </w:r>
        <w:r w:rsidR="00F6439E">
          <w:rPr>
            <w:noProof/>
          </w:rPr>
          <w:t>293</w:t>
        </w:r>
        <w:r w:rsidR="00C07CC4">
          <w:rPr>
            <w:noProof/>
          </w:rPr>
          <w:fldChar w:fldCharType="end"/>
        </w:r>
      </w:hyperlink>
    </w:p>
    <w:p w14:paraId="29E34008" w14:textId="7881051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83"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说一下你对Django框架的认识？</w:t>
        </w:r>
        <w:r w:rsidR="00C07CC4">
          <w:rPr>
            <w:noProof/>
          </w:rPr>
          <w:tab/>
        </w:r>
        <w:r w:rsidR="00C07CC4">
          <w:rPr>
            <w:noProof/>
          </w:rPr>
          <w:fldChar w:fldCharType="begin"/>
        </w:r>
        <w:r w:rsidR="00C07CC4">
          <w:rPr>
            <w:noProof/>
          </w:rPr>
          <w:instrText xml:space="preserve"> PAGEREF _Toc526779783 \h </w:instrText>
        </w:r>
        <w:r w:rsidR="00C07CC4">
          <w:rPr>
            <w:noProof/>
          </w:rPr>
        </w:r>
        <w:r w:rsidR="00C07CC4">
          <w:rPr>
            <w:noProof/>
          </w:rPr>
          <w:fldChar w:fldCharType="separate"/>
        </w:r>
        <w:r w:rsidR="00F6439E">
          <w:rPr>
            <w:noProof/>
          </w:rPr>
          <w:t>294</w:t>
        </w:r>
        <w:r w:rsidR="00C07CC4">
          <w:rPr>
            <w:noProof/>
          </w:rPr>
          <w:fldChar w:fldCharType="end"/>
        </w:r>
      </w:hyperlink>
    </w:p>
    <w:p w14:paraId="0E1C2962" w14:textId="512C2D2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84"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Flask框架了解吗，说下Flask和Django的区别？</w:t>
        </w:r>
        <w:r w:rsidR="00C07CC4">
          <w:rPr>
            <w:noProof/>
          </w:rPr>
          <w:tab/>
        </w:r>
        <w:r w:rsidR="00C07CC4">
          <w:rPr>
            <w:noProof/>
          </w:rPr>
          <w:fldChar w:fldCharType="begin"/>
        </w:r>
        <w:r w:rsidR="00C07CC4">
          <w:rPr>
            <w:noProof/>
          </w:rPr>
          <w:instrText xml:space="preserve"> PAGEREF _Toc526779784 \h </w:instrText>
        </w:r>
        <w:r w:rsidR="00C07CC4">
          <w:rPr>
            <w:noProof/>
          </w:rPr>
        </w:r>
        <w:r w:rsidR="00C07CC4">
          <w:rPr>
            <w:noProof/>
          </w:rPr>
          <w:fldChar w:fldCharType="separate"/>
        </w:r>
        <w:r w:rsidR="00F6439E">
          <w:rPr>
            <w:noProof/>
          </w:rPr>
          <w:t>294</w:t>
        </w:r>
        <w:r w:rsidR="00C07CC4">
          <w:rPr>
            <w:noProof/>
          </w:rPr>
          <w:fldChar w:fldCharType="end"/>
        </w:r>
      </w:hyperlink>
    </w:p>
    <w:p w14:paraId="696C4A19" w14:textId="50FEED9E"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85" w:history="1">
        <w:r w:rsidR="00C07CC4" w:rsidRPr="00FE053D">
          <w:rPr>
            <w:rStyle w:val="af2"/>
            <w:rFonts w:ascii="微软雅黑" w:hAnsi="微软雅黑" w:cs="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有一个无序数组，如何获取第K大的数，说下思路，实现后的时间复杂度？</w:t>
        </w:r>
        <w:r w:rsidR="00C07CC4">
          <w:rPr>
            <w:noProof/>
          </w:rPr>
          <w:tab/>
        </w:r>
        <w:r w:rsidR="00C07CC4">
          <w:rPr>
            <w:noProof/>
          </w:rPr>
          <w:fldChar w:fldCharType="begin"/>
        </w:r>
        <w:r w:rsidR="00C07CC4">
          <w:rPr>
            <w:noProof/>
          </w:rPr>
          <w:instrText xml:space="preserve"> PAGEREF _Toc526779785 \h </w:instrText>
        </w:r>
        <w:r w:rsidR="00C07CC4">
          <w:rPr>
            <w:noProof/>
          </w:rPr>
        </w:r>
        <w:r w:rsidR="00C07CC4">
          <w:rPr>
            <w:noProof/>
          </w:rPr>
          <w:fldChar w:fldCharType="separate"/>
        </w:r>
        <w:r w:rsidR="00F6439E">
          <w:rPr>
            <w:noProof/>
          </w:rPr>
          <w:t>296</w:t>
        </w:r>
        <w:r w:rsidR="00C07CC4">
          <w:rPr>
            <w:noProof/>
          </w:rPr>
          <w:fldChar w:fldCharType="end"/>
        </w:r>
      </w:hyperlink>
    </w:p>
    <w:p w14:paraId="7A639571" w14:textId="06F88E22"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86" w:history="1">
        <w:r w:rsidR="00C07CC4" w:rsidRPr="00FE053D">
          <w:rPr>
            <w:rStyle w:val="af2"/>
            <w:rFonts w:ascii="微软雅黑" w:hAnsi="微软雅黑" w:cs="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归并排序的时间复杂度？</w:t>
        </w:r>
        <w:r w:rsidR="00C07CC4">
          <w:rPr>
            <w:noProof/>
          </w:rPr>
          <w:tab/>
        </w:r>
        <w:r w:rsidR="00C07CC4">
          <w:rPr>
            <w:noProof/>
          </w:rPr>
          <w:fldChar w:fldCharType="begin"/>
        </w:r>
        <w:r w:rsidR="00C07CC4">
          <w:rPr>
            <w:noProof/>
          </w:rPr>
          <w:instrText xml:space="preserve"> PAGEREF _Toc526779786 \h </w:instrText>
        </w:r>
        <w:r w:rsidR="00C07CC4">
          <w:rPr>
            <w:noProof/>
          </w:rPr>
        </w:r>
        <w:r w:rsidR="00C07CC4">
          <w:rPr>
            <w:noProof/>
          </w:rPr>
          <w:fldChar w:fldCharType="separate"/>
        </w:r>
        <w:r w:rsidR="00F6439E">
          <w:rPr>
            <w:noProof/>
          </w:rPr>
          <w:t>296</w:t>
        </w:r>
        <w:r w:rsidR="00C07CC4">
          <w:rPr>
            <w:noProof/>
          </w:rPr>
          <w:fldChar w:fldCharType="end"/>
        </w:r>
      </w:hyperlink>
    </w:p>
    <w:p w14:paraId="596913A0" w14:textId="00D1330C"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787" w:history="1">
        <w:r w:rsidR="00C07CC4" w:rsidRPr="00FE053D">
          <w:rPr>
            <w:rStyle w:val="af2"/>
            <w:rFonts w:ascii="微软雅黑" w:hAnsi="微软雅黑" w:cs="微软雅黑"/>
            <w:noProof/>
          </w:rPr>
          <w:t>七、 北京号外科技爬虫面试题（2018-5-2 lyf）</w:t>
        </w:r>
        <w:r w:rsidR="00C07CC4">
          <w:rPr>
            <w:noProof/>
          </w:rPr>
          <w:tab/>
        </w:r>
        <w:r w:rsidR="00C07CC4">
          <w:rPr>
            <w:noProof/>
          </w:rPr>
          <w:fldChar w:fldCharType="begin"/>
        </w:r>
        <w:r w:rsidR="00C07CC4">
          <w:rPr>
            <w:noProof/>
          </w:rPr>
          <w:instrText xml:space="preserve"> PAGEREF _Toc526779787 \h </w:instrText>
        </w:r>
        <w:r w:rsidR="00C07CC4">
          <w:rPr>
            <w:noProof/>
          </w:rPr>
        </w:r>
        <w:r w:rsidR="00C07CC4">
          <w:rPr>
            <w:noProof/>
          </w:rPr>
          <w:fldChar w:fldCharType="separate"/>
        </w:r>
        <w:r w:rsidR="00F6439E">
          <w:rPr>
            <w:noProof/>
          </w:rPr>
          <w:t>297</w:t>
        </w:r>
        <w:r w:rsidR="00C07CC4">
          <w:rPr>
            <w:noProof/>
          </w:rPr>
          <w:fldChar w:fldCharType="end"/>
        </w:r>
      </w:hyperlink>
    </w:p>
    <w:p w14:paraId="2F22B978" w14:textId="370B55C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88"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单引号、双引号、三引号的区别？</w:t>
        </w:r>
        <w:r w:rsidR="00C07CC4">
          <w:rPr>
            <w:noProof/>
          </w:rPr>
          <w:tab/>
        </w:r>
        <w:r w:rsidR="00C07CC4">
          <w:rPr>
            <w:noProof/>
          </w:rPr>
          <w:fldChar w:fldCharType="begin"/>
        </w:r>
        <w:r w:rsidR="00C07CC4">
          <w:rPr>
            <w:noProof/>
          </w:rPr>
          <w:instrText xml:space="preserve"> PAGEREF _Toc526779788 \h </w:instrText>
        </w:r>
        <w:r w:rsidR="00C07CC4">
          <w:rPr>
            <w:noProof/>
          </w:rPr>
        </w:r>
        <w:r w:rsidR="00C07CC4">
          <w:rPr>
            <w:noProof/>
          </w:rPr>
          <w:fldChar w:fldCharType="separate"/>
        </w:r>
        <w:r w:rsidR="00F6439E">
          <w:rPr>
            <w:noProof/>
          </w:rPr>
          <w:t>297</w:t>
        </w:r>
        <w:r w:rsidR="00C07CC4">
          <w:rPr>
            <w:noProof/>
          </w:rPr>
          <w:fldChar w:fldCharType="end"/>
        </w:r>
      </w:hyperlink>
    </w:p>
    <w:p w14:paraId="6231E9FD" w14:textId="300010C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89"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在一个function里面设置一个全局变量？</w:t>
        </w:r>
        <w:r w:rsidR="00C07CC4">
          <w:rPr>
            <w:noProof/>
          </w:rPr>
          <w:tab/>
        </w:r>
        <w:r w:rsidR="00C07CC4">
          <w:rPr>
            <w:noProof/>
          </w:rPr>
          <w:fldChar w:fldCharType="begin"/>
        </w:r>
        <w:r w:rsidR="00C07CC4">
          <w:rPr>
            <w:noProof/>
          </w:rPr>
          <w:instrText xml:space="preserve"> PAGEREF _Toc526779789 \h </w:instrText>
        </w:r>
        <w:r w:rsidR="00C07CC4">
          <w:rPr>
            <w:noProof/>
          </w:rPr>
        </w:r>
        <w:r w:rsidR="00C07CC4">
          <w:rPr>
            <w:noProof/>
          </w:rPr>
          <w:fldChar w:fldCharType="separate"/>
        </w:r>
        <w:r w:rsidR="00F6439E">
          <w:rPr>
            <w:noProof/>
          </w:rPr>
          <w:t>298</w:t>
        </w:r>
        <w:r w:rsidR="00C07CC4">
          <w:rPr>
            <w:noProof/>
          </w:rPr>
          <w:fldChar w:fldCharType="end"/>
        </w:r>
      </w:hyperlink>
    </w:p>
    <w:p w14:paraId="2FEA6DFF" w14:textId="5CF08FD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90"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描述yield使用场景?</w:t>
        </w:r>
        <w:r w:rsidR="00C07CC4">
          <w:rPr>
            <w:noProof/>
          </w:rPr>
          <w:tab/>
        </w:r>
        <w:r w:rsidR="00C07CC4">
          <w:rPr>
            <w:noProof/>
          </w:rPr>
          <w:fldChar w:fldCharType="begin"/>
        </w:r>
        <w:r w:rsidR="00C07CC4">
          <w:rPr>
            <w:noProof/>
          </w:rPr>
          <w:instrText xml:space="preserve"> PAGEREF _Toc526779790 \h </w:instrText>
        </w:r>
        <w:r w:rsidR="00C07CC4">
          <w:rPr>
            <w:noProof/>
          </w:rPr>
        </w:r>
        <w:r w:rsidR="00C07CC4">
          <w:rPr>
            <w:noProof/>
          </w:rPr>
          <w:fldChar w:fldCharType="separate"/>
        </w:r>
        <w:r w:rsidR="00F6439E">
          <w:rPr>
            <w:noProof/>
          </w:rPr>
          <w:t>298</w:t>
        </w:r>
        <w:r w:rsidR="00C07CC4">
          <w:rPr>
            <w:noProof/>
          </w:rPr>
          <w:fldChar w:fldCharType="end"/>
        </w:r>
      </w:hyperlink>
    </w:p>
    <w:p w14:paraId="4F8A965E" w14:textId="6FE27A1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91"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生成1~10之间的整数？</w:t>
        </w:r>
        <w:r w:rsidR="00C07CC4">
          <w:rPr>
            <w:noProof/>
          </w:rPr>
          <w:tab/>
        </w:r>
        <w:r w:rsidR="00C07CC4">
          <w:rPr>
            <w:noProof/>
          </w:rPr>
          <w:fldChar w:fldCharType="begin"/>
        </w:r>
        <w:r w:rsidR="00C07CC4">
          <w:rPr>
            <w:noProof/>
          </w:rPr>
          <w:instrText xml:space="preserve"> PAGEREF _Toc526779791 \h </w:instrText>
        </w:r>
        <w:r w:rsidR="00C07CC4">
          <w:rPr>
            <w:noProof/>
          </w:rPr>
        </w:r>
        <w:r w:rsidR="00C07CC4">
          <w:rPr>
            <w:noProof/>
          </w:rPr>
          <w:fldChar w:fldCharType="separate"/>
        </w:r>
        <w:r w:rsidR="00F6439E">
          <w:rPr>
            <w:noProof/>
          </w:rPr>
          <w:t>298</w:t>
        </w:r>
        <w:r w:rsidR="00C07CC4">
          <w:rPr>
            <w:noProof/>
          </w:rPr>
          <w:fldChar w:fldCharType="end"/>
        </w:r>
      </w:hyperlink>
    </w:p>
    <w:p w14:paraId="12B77FF9" w14:textId="4C3CFCB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92"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如何生成缩略图？</w:t>
        </w:r>
        <w:r w:rsidR="00C07CC4">
          <w:rPr>
            <w:noProof/>
          </w:rPr>
          <w:tab/>
        </w:r>
        <w:r w:rsidR="00C07CC4">
          <w:rPr>
            <w:noProof/>
          </w:rPr>
          <w:fldChar w:fldCharType="begin"/>
        </w:r>
        <w:r w:rsidR="00C07CC4">
          <w:rPr>
            <w:noProof/>
          </w:rPr>
          <w:instrText xml:space="preserve"> PAGEREF _Toc526779792 \h </w:instrText>
        </w:r>
        <w:r w:rsidR="00C07CC4">
          <w:rPr>
            <w:noProof/>
          </w:rPr>
        </w:r>
        <w:r w:rsidR="00C07CC4">
          <w:rPr>
            <w:noProof/>
          </w:rPr>
          <w:fldChar w:fldCharType="separate"/>
        </w:r>
        <w:r w:rsidR="00F6439E">
          <w:rPr>
            <w:noProof/>
          </w:rPr>
          <w:t>299</w:t>
        </w:r>
        <w:r w:rsidR="00C07CC4">
          <w:rPr>
            <w:noProof/>
          </w:rPr>
          <w:fldChar w:fldCharType="end"/>
        </w:r>
      </w:hyperlink>
    </w:p>
    <w:p w14:paraId="24B5358C" w14:textId="74A307B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93"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列出比较熟悉的爬虫框架，并简要说明？</w:t>
        </w:r>
        <w:r w:rsidR="00C07CC4">
          <w:rPr>
            <w:noProof/>
          </w:rPr>
          <w:tab/>
        </w:r>
        <w:r w:rsidR="00C07CC4">
          <w:rPr>
            <w:noProof/>
          </w:rPr>
          <w:fldChar w:fldCharType="begin"/>
        </w:r>
        <w:r w:rsidR="00C07CC4">
          <w:rPr>
            <w:noProof/>
          </w:rPr>
          <w:instrText xml:space="preserve"> PAGEREF _Toc526779793 \h </w:instrText>
        </w:r>
        <w:r w:rsidR="00C07CC4">
          <w:rPr>
            <w:noProof/>
          </w:rPr>
        </w:r>
        <w:r w:rsidR="00C07CC4">
          <w:rPr>
            <w:noProof/>
          </w:rPr>
          <w:fldChar w:fldCharType="separate"/>
        </w:r>
        <w:r w:rsidR="00F6439E">
          <w:rPr>
            <w:noProof/>
          </w:rPr>
          <w:t>300</w:t>
        </w:r>
        <w:r w:rsidR="00C07CC4">
          <w:rPr>
            <w:noProof/>
          </w:rPr>
          <w:fldChar w:fldCharType="end"/>
        </w:r>
      </w:hyperlink>
    </w:p>
    <w:p w14:paraId="56D3F747" w14:textId="1118298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94"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列举常见的反爬技术，并给出应对方案？</w:t>
        </w:r>
        <w:r w:rsidR="00C07CC4">
          <w:rPr>
            <w:noProof/>
          </w:rPr>
          <w:tab/>
        </w:r>
        <w:r w:rsidR="00C07CC4">
          <w:rPr>
            <w:noProof/>
          </w:rPr>
          <w:fldChar w:fldCharType="begin"/>
        </w:r>
        <w:r w:rsidR="00C07CC4">
          <w:rPr>
            <w:noProof/>
          </w:rPr>
          <w:instrText xml:space="preserve"> PAGEREF _Toc526779794 \h </w:instrText>
        </w:r>
        <w:r w:rsidR="00C07CC4">
          <w:rPr>
            <w:noProof/>
          </w:rPr>
        </w:r>
        <w:r w:rsidR="00C07CC4">
          <w:rPr>
            <w:noProof/>
          </w:rPr>
          <w:fldChar w:fldCharType="separate"/>
        </w:r>
        <w:r w:rsidR="00F6439E">
          <w:rPr>
            <w:noProof/>
          </w:rPr>
          <w:t>300</w:t>
        </w:r>
        <w:r w:rsidR="00C07CC4">
          <w:rPr>
            <w:noProof/>
          </w:rPr>
          <w:fldChar w:fldCharType="end"/>
        </w:r>
      </w:hyperlink>
    </w:p>
    <w:p w14:paraId="1CC23A35" w14:textId="57BEDBD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95"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网络协议http和https区别？</w:t>
        </w:r>
        <w:r w:rsidR="00C07CC4">
          <w:rPr>
            <w:noProof/>
          </w:rPr>
          <w:tab/>
        </w:r>
        <w:r w:rsidR="00C07CC4">
          <w:rPr>
            <w:noProof/>
          </w:rPr>
          <w:fldChar w:fldCharType="begin"/>
        </w:r>
        <w:r w:rsidR="00C07CC4">
          <w:rPr>
            <w:noProof/>
          </w:rPr>
          <w:instrText xml:space="preserve"> PAGEREF _Toc526779795 \h </w:instrText>
        </w:r>
        <w:r w:rsidR="00C07CC4">
          <w:rPr>
            <w:noProof/>
          </w:rPr>
        </w:r>
        <w:r w:rsidR="00C07CC4">
          <w:rPr>
            <w:noProof/>
          </w:rPr>
          <w:fldChar w:fldCharType="separate"/>
        </w:r>
        <w:r w:rsidR="00F6439E">
          <w:rPr>
            <w:noProof/>
          </w:rPr>
          <w:t>303</w:t>
        </w:r>
        <w:r w:rsidR="00C07CC4">
          <w:rPr>
            <w:noProof/>
          </w:rPr>
          <w:fldChar w:fldCharType="end"/>
        </w:r>
      </w:hyperlink>
    </w:p>
    <w:p w14:paraId="623FCDCE" w14:textId="46A012E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96"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cookie，session有什么区别？</w:t>
        </w:r>
        <w:r w:rsidR="00C07CC4">
          <w:rPr>
            <w:noProof/>
          </w:rPr>
          <w:tab/>
        </w:r>
        <w:r w:rsidR="00C07CC4">
          <w:rPr>
            <w:noProof/>
          </w:rPr>
          <w:fldChar w:fldCharType="begin"/>
        </w:r>
        <w:r w:rsidR="00C07CC4">
          <w:rPr>
            <w:noProof/>
          </w:rPr>
          <w:instrText xml:space="preserve"> PAGEREF _Toc526779796 \h </w:instrText>
        </w:r>
        <w:r w:rsidR="00C07CC4">
          <w:rPr>
            <w:noProof/>
          </w:rPr>
        </w:r>
        <w:r w:rsidR="00C07CC4">
          <w:rPr>
            <w:noProof/>
          </w:rPr>
          <w:fldChar w:fldCharType="separate"/>
        </w:r>
        <w:r w:rsidR="00F6439E">
          <w:rPr>
            <w:noProof/>
          </w:rPr>
          <w:t>303</w:t>
        </w:r>
        <w:r w:rsidR="00C07CC4">
          <w:rPr>
            <w:noProof/>
          </w:rPr>
          <w:fldChar w:fldCharType="end"/>
        </w:r>
      </w:hyperlink>
    </w:p>
    <w:p w14:paraId="44C74DC6" w14:textId="467DB31B"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797" w:history="1">
        <w:r w:rsidR="00C07CC4" w:rsidRPr="00FE053D">
          <w:rPr>
            <w:rStyle w:val="af2"/>
            <w:rFonts w:ascii="微软雅黑" w:hAnsi="微软雅黑" w:cs="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Mysql中myisam与innodb的区别？</w:t>
        </w:r>
        <w:r w:rsidR="00C07CC4">
          <w:rPr>
            <w:noProof/>
          </w:rPr>
          <w:tab/>
        </w:r>
        <w:r w:rsidR="00C07CC4">
          <w:rPr>
            <w:noProof/>
          </w:rPr>
          <w:fldChar w:fldCharType="begin"/>
        </w:r>
        <w:r w:rsidR="00C07CC4">
          <w:rPr>
            <w:noProof/>
          </w:rPr>
          <w:instrText xml:space="preserve"> PAGEREF _Toc526779797 \h </w:instrText>
        </w:r>
        <w:r w:rsidR="00C07CC4">
          <w:rPr>
            <w:noProof/>
          </w:rPr>
        </w:r>
        <w:r w:rsidR="00C07CC4">
          <w:rPr>
            <w:noProof/>
          </w:rPr>
          <w:fldChar w:fldCharType="separate"/>
        </w:r>
        <w:r w:rsidR="00F6439E">
          <w:rPr>
            <w:noProof/>
          </w:rPr>
          <w:t>304</w:t>
        </w:r>
        <w:r w:rsidR="00C07CC4">
          <w:rPr>
            <w:noProof/>
          </w:rPr>
          <w:fldChar w:fldCharType="end"/>
        </w:r>
      </w:hyperlink>
    </w:p>
    <w:p w14:paraId="2CFF7B06" w14:textId="27C8AF54"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798" w:history="1">
        <w:r w:rsidR="00C07CC4" w:rsidRPr="00FE053D">
          <w:rPr>
            <w:rStyle w:val="af2"/>
            <w:rFonts w:ascii="微软雅黑" w:hAnsi="微软雅黑" w:cs="微软雅黑"/>
            <w:noProof/>
          </w:rPr>
          <w:t>八、 首信Python研发面试题（2018-5-2 lyf）</w:t>
        </w:r>
        <w:r w:rsidR="00C07CC4">
          <w:rPr>
            <w:noProof/>
          </w:rPr>
          <w:tab/>
        </w:r>
        <w:r w:rsidR="00C07CC4">
          <w:rPr>
            <w:noProof/>
          </w:rPr>
          <w:fldChar w:fldCharType="begin"/>
        </w:r>
        <w:r w:rsidR="00C07CC4">
          <w:rPr>
            <w:noProof/>
          </w:rPr>
          <w:instrText xml:space="preserve"> PAGEREF _Toc526779798 \h </w:instrText>
        </w:r>
        <w:r w:rsidR="00C07CC4">
          <w:rPr>
            <w:noProof/>
          </w:rPr>
        </w:r>
        <w:r w:rsidR="00C07CC4">
          <w:rPr>
            <w:noProof/>
          </w:rPr>
          <w:fldChar w:fldCharType="separate"/>
        </w:r>
        <w:r w:rsidR="00F6439E">
          <w:rPr>
            <w:noProof/>
          </w:rPr>
          <w:t>306</w:t>
        </w:r>
        <w:r w:rsidR="00C07CC4">
          <w:rPr>
            <w:noProof/>
          </w:rPr>
          <w:fldChar w:fldCharType="end"/>
        </w:r>
      </w:hyperlink>
    </w:p>
    <w:p w14:paraId="601F63B4" w14:textId="2E07CAE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799"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中list、tuple、dict、set有什么区别，主要应用在什么样的场景？并用for语句遍历？</w:t>
        </w:r>
        <w:r w:rsidR="00C07CC4">
          <w:rPr>
            <w:noProof/>
          </w:rPr>
          <w:tab/>
        </w:r>
        <w:r w:rsidR="00C07CC4">
          <w:rPr>
            <w:noProof/>
          </w:rPr>
          <w:fldChar w:fldCharType="begin"/>
        </w:r>
        <w:r w:rsidR="00C07CC4">
          <w:rPr>
            <w:noProof/>
          </w:rPr>
          <w:instrText xml:space="preserve"> PAGEREF _Toc526779799 \h </w:instrText>
        </w:r>
        <w:r w:rsidR="00C07CC4">
          <w:rPr>
            <w:noProof/>
          </w:rPr>
        </w:r>
        <w:r w:rsidR="00C07CC4">
          <w:rPr>
            <w:noProof/>
          </w:rPr>
          <w:fldChar w:fldCharType="separate"/>
        </w:r>
        <w:r w:rsidR="00F6439E">
          <w:rPr>
            <w:noProof/>
          </w:rPr>
          <w:t>306</w:t>
        </w:r>
        <w:r w:rsidR="00C07CC4">
          <w:rPr>
            <w:noProof/>
          </w:rPr>
          <w:fldChar w:fldCharType="end"/>
        </w:r>
      </w:hyperlink>
    </w:p>
    <w:p w14:paraId="2F40D805" w14:textId="1ADCE38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00"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中静态函数、类函数、成员函数的区别？并写一个示例？</w:t>
        </w:r>
        <w:r w:rsidR="00C07CC4">
          <w:rPr>
            <w:noProof/>
          </w:rPr>
          <w:tab/>
        </w:r>
        <w:r w:rsidR="00C07CC4">
          <w:rPr>
            <w:noProof/>
          </w:rPr>
          <w:fldChar w:fldCharType="begin"/>
        </w:r>
        <w:r w:rsidR="00C07CC4">
          <w:rPr>
            <w:noProof/>
          </w:rPr>
          <w:instrText xml:space="preserve"> PAGEREF _Toc526779800 \h </w:instrText>
        </w:r>
        <w:r w:rsidR="00C07CC4">
          <w:rPr>
            <w:noProof/>
          </w:rPr>
        </w:r>
        <w:r w:rsidR="00C07CC4">
          <w:rPr>
            <w:noProof/>
          </w:rPr>
          <w:fldChar w:fldCharType="separate"/>
        </w:r>
        <w:r w:rsidR="00F6439E">
          <w:rPr>
            <w:noProof/>
          </w:rPr>
          <w:t>307</w:t>
        </w:r>
        <w:r w:rsidR="00C07CC4">
          <w:rPr>
            <w:noProof/>
          </w:rPr>
          <w:fldChar w:fldCharType="end"/>
        </w:r>
      </w:hyperlink>
    </w:p>
    <w:p w14:paraId="65ABF34F" w14:textId="4ECCC7A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01"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用Python语言写一个函数，输入一个字符串，返回倒序结果？</w:t>
        </w:r>
        <w:r w:rsidR="00C07CC4">
          <w:rPr>
            <w:noProof/>
          </w:rPr>
          <w:tab/>
        </w:r>
        <w:r w:rsidR="00C07CC4">
          <w:rPr>
            <w:noProof/>
          </w:rPr>
          <w:fldChar w:fldCharType="begin"/>
        </w:r>
        <w:r w:rsidR="00C07CC4">
          <w:rPr>
            <w:noProof/>
          </w:rPr>
          <w:instrText xml:space="preserve"> PAGEREF _Toc526779801 \h </w:instrText>
        </w:r>
        <w:r w:rsidR="00C07CC4">
          <w:rPr>
            <w:noProof/>
          </w:rPr>
        </w:r>
        <w:r w:rsidR="00C07CC4">
          <w:rPr>
            <w:noProof/>
          </w:rPr>
          <w:fldChar w:fldCharType="separate"/>
        </w:r>
        <w:r w:rsidR="00F6439E">
          <w:rPr>
            <w:noProof/>
          </w:rPr>
          <w:t>308</w:t>
        </w:r>
        <w:r w:rsidR="00C07CC4">
          <w:rPr>
            <w:noProof/>
          </w:rPr>
          <w:fldChar w:fldCharType="end"/>
        </w:r>
      </w:hyperlink>
    </w:p>
    <w:p w14:paraId="10A20015" w14:textId="369B0E9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02"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介绍一下Python的异常处理机制和自己开发过程中的体会?</w:t>
        </w:r>
        <w:r w:rsidR="00C07CC4">
          <w:rPr>
            <w:noProof/>
          </w:rPr>
          <w:tab/>
        </w:r>
        <w:r w:rsidR="00C07CC4">
          <w:rPr>
            <w:noProof/>
          </w:rPr>
          <w:fldChar w:fldCharType="begin"/>
        </w:r>
        <w:r w:rsidR="00C07CC4">
          <w:rPr>
            <w:noProof/>
          </w:rPr>
          <w:instrText xml:space="preserve"> PAGEREF _Toc526779802 \h </w:instrText>
        </w:r>
        <w:r w:rsidR="00C07CC4">
          <w:rPr>
            <w:noProof/>
          </w:rPr>
        </w:r>
        <w:r w:rsidR="00C07CC4">
          <w:rPr>
            <w:noProof/>
          </w:rPr>
          <w:fldChar w:fldCharType="separate"/>
        </w:r>
        <w:r w:rsidR="00F6439E">
          <w:rPr>
            <w:noProof/>
          </w:rPr>
          <w:t>308</w:t>
        </w:r>
        <w:r w:rsidR="00C07CC4">
          <w:rPr>
            <w:noProof/>
          </w:rPr>
          <w:fldChar w:fldCharType="end"/>
        </w:r>
      </w:hyperlink>
    </w:p>
    <w:p w14:paraId="31E9EC10" w14:textId="1D50C47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03"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jQuery库中$()是什么？网上有5个&lt;div&gt;元素，如何使用jQuery来选择它们？</w:t>
        </w:r>
        <w:r w:rsidR="00C07CC4">
          <w:rPr>
            <w:noProof/>
          </w:rPr>
          <w:tab/>
        </w:r>
        <w:r w:rsidR="00C07CC4">
          <w:rPr>
            <w:noProof/>
          </w:rPr>
          <w:fldChar w:fldCharType="begin"/>
        </w:r>
        <w:r w:rsidR="00C07CC4">
          <w:rPr>
            <w:noProof/>
          </w:rPr>
          <w:instrText xml:space="preserve"> PAGEREF _Toc526779803 \h </w:instrText>
        </w:r>
        <w:r w:rsidR="00C07CC4">
          <w:rPr>
            <w:noProof/>
          </w:rPr>
        </w:r>
        <w:r w:rsidR="00C07CC4">
          <w:rPr>
            <w:noProof/>
          </w:rPr>
          <w:fldChar w:fldCharType="separate"/>
        </w:r>
        <w:r w:rsidR="00F6439E">
          <w:rPr>
            <w:noProof/>
          </w:rPr>
          <w:t>310</w:t>
        </w:r>
        <w:r w:rsidR="00C07CC4">
          <w:rPr>
            <w:noProof/>
          </w:rPr>
          <w:fldChar w:fldCharType="end"/>
        </w:r>
      </w:hyperlink>
    </w:p>
    <w:p w14:paraId="7611F1C2" w14:textId="4291FFB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04"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写一个Bash Shell脚本来得到当前的日期、时间、用户名和当前工作目录?</w:t>
        </w:r>
        <w:r w:rsidR="00C07CC4">
          <w:rPr>
            <w:noProof/>
          </w:rPr>
          <w:tab/>
        </w:r>
        <w:r w:rsidR="00C07CC4">
          <w:rPr>
            <w:noProof/>
          </w:rPr>
          <w:fldChar w:fldCharType="begin"/>
        </w:r>
        <w:r w:rsidR="00C07CC4">
          <w:rPr>
            <w:noProof/>
          </w:rPr>
          <w:instrText xml:space="preserve"> PAGEREF _Toc526779804 \h </w:instrText>
        </w:r>
        <w:r w:rsidR="00C07CC4">
          <w:rPr>
            <w:noProof/>
          </w:rPr>
        </w:r>
        <w:r w:rsidR="00C07CC4">
          <w:rPr>
            <w:noProof/>
          </w:rPr>
          <w:fldChar w:fldCharType="separate"/>
        </w:r>
        <w:r w:rsidR="00F6439E">
          <w:rPr>
            <w:noProof/>
          </w:rPr>
          <w:t>311</w:t>
        </w:r>
        <w:r w:rsidR="00C07CC4">
          <w:rPr>
            <w:noProof/>
          </w:rPr>
          <w:fldChar w:fldCharType="end"/>
        </w:r>
      </w:hyperlink>
    </w:p>
    <w:p w14:paraId="2974986A" w14:textId="34B199D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05"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Django中使用memcached 作为缓存的具体方法？有缺点说明？</w:t>
        </w:r>
        <w:r w:rsidR="00C07CC4">
          <w:rPr>
            <w:noProof/>
          </w:rPr>
          <w:tab/>
        </w:r>
        <w:r w:rsidR="00C07CC4">
          <w:rPr>
            <w:noProof/>
          </w:rPr>
          <w:fldChar w:fldCharType="begin"/>
        </w:r>
        <w:r w:rsidR="00C07CC4">
          <w:rPr>
            <w:noProof/>
          </w:rPr>
          <w:instrText xml:space="preserve"> PAGEREF _Toc526779805 \h </w:instrText>
        </w:r>
        <w:r w:rsidR="00C07CC4">
          <w:rPr>
            <w:noProof/>
          </w:rPr>
        </w:r>
        <w:r w:rsidR="00C07CC4">
          <w:rPr>
            <w:noProof/>
          </w:rPr>
          <w:fldChar w:fldCharType="separate"/>
        </w:r>
        <w:r w:rsidR="00F6439E">
          <w:rPr>
            <w:noProof/>
          </w:rPr>
          <w:t>311</w:t>
        </w:r>
        <w:r w:rsidR="00C07CC4">
          <w:rPr>
            <w:noProof/>
          </w:rPr>
          <w:fldChar w:fldCharType="end"/>
        </w:r>
      </w:hyperlink>
    </w:p>
    <w:p w14:paraId="7907D493" w14:textId="51BB49B8"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06" w:history="1">
        <w:r w:rsidR="00C07CC4" w:rsidRPr="00FE053D">
          <w:rPr>
            <w:rStyle w:val="af2"/>
            <w:rFonts w:ascii="微软雅黑" w:hAnsi="微软雅黑" w:cs="微软雅黑"/>
            <w:noProof/>
          </w:rPr>
          <w:t>九、 微影时代（2018-5-2 lyf）</w:t>
        </w:r>
        <w:r w:rsidR="00C07CC4">
          <w:rPr>
            <w:noProof/>
          </w:rPr>
          <w:tab/>
        </w:r>
        <w:r w:rsidR="00C07CC4">
          <w:rPr>
            <w:noProof/>
          </w:rPr>
          <w:fldChar w:fldCharType="begin"/>
        </w:r>
        <w:r w:rsidR="00C07CC4">
          <w:rPr>
            <w:noProof/>
          </w:rPr>
          <w:instrText xml:space="preserve"> PAGEREF _Toc526779806 \h </w:instrText>
        </w:r>
        <w:r w:rsidR="00C07CC4">
          <w:rPr>
            <w:noProof/>
          </w:rPr>
        </w:r>
        <w:r w:rsidR="00C07CC4">
          <w:rPr>
            <w:noProof/>
          </w:rPr>
          <w:fldChar w:fldCharType="separate"/>
        </w:r>
        <w:r w:rsidR="00F6439E">
          <w:rPr>
            <w:noProof/>
          </w:rPr>
          <w:t>311</w:t>
        </w:r>
        <w:r w:rsidR="00C07CC4">
          <w:rPr>
            <w:noProof/>
          </w:rPr>
          <w:fldChar w:fldCharType="end"/>
        </w:r>
      </w:hyperlink>
    </w:p>
    <w:p w14:paraId="3C7302D7" w14:textId="63B536E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07"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装饰器的理解?</w:t>
        </w:r>
        <w:r w:rsidR="00C07CC4">
          <w:rPr>
            <w:noProof/>
          </w:rPr>
          <w:tab/>
        </w:r>
        <w:r w:rsidR="00C07CC4">
          <w:rPr>
            <w:noProof/>
          </w:rPr>
          <w:fldChar w:fldCharType="begin"/>
        </w:r>
        <w:r w:rsidR="00C07CC4">
          <w:rPr>
            <w:noProof/>
          </w:rPr>
          <w:instrText xml:space="preserve"> PAGEREF _Toc526779807 \h </w:instrText>
        </w:r>
        <w:r w:rsidR="00C07CC4">
          <w:rPr>
            <w:noProof/>
          </w:rPr>
        </w:r>
        <w:r w:rsidR="00C07CC4">
          <w:rPr>
            <w:noProof/>
          </w:rPr>
          <w:fldChar w:fldCharType="separate"/>
        </w:r>
        <w:r w:rsidR="00F6439E">
          <w:rPr>
            <w:noProof/>
          </w:rPr>
          <w:t>311</w:t>
        </w:r>
        <w:r w:rsidR="00C07CC4">
          <w:rPr>
            <w:noProof/>
          </w:rPr>
          <w:fldChar w:fldCharType="end"/>
        </w:r>
      </w:hyperlink>
    </w:p>
    <w:p w14:paraId="2340BA43" w14:textId="424B805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08"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scrapy框架，反扒机制，手写中间件?</w:t>
        </w:r>
        <w:r w:rsidR="00C07CC4">
          <w:rPr>
            <w:noProof/>
          </w:rPr>
          <w:tab/>
        </w:r>
        <w:r w:rsidR="00C07CC4">
          <w:rPr>
            <w:noProof/>
          </w:rPr>
          <w:fldChar w:fldCharType="begin"/>
        </w:r>
        <w:r w:rsidR="00C07CC4">
          <w:rPr>
            <w:noProof/>
          </w:rPr>
          <w:instrText xml:space="preserve"> PAGEREF _Toc526779808 \h </w:instrText>
        </w:r>
        <w:r w:rsidR="00C07CC4">
          <w:rPr>
            <w:noProof/>
          </w:rPr>
        </w:r>
        <w:r w:rsidR="00C07CC4">
          <w:rPr>
            <w:noProof/>
          </w:rPr>
          <w:fldChar w:fldCharType="separate"/>
        </w:r>
        <w:r w:rsidR="00F6439E">
          <w:rPr>
            <w:noProof/>
          </w:rPr>
          <w:t>312</w:t>
        </w:r>
        <w:r w:rsidR="00C07CC4">
          <w:rPr>
            <w:noProof/>
          </w:rPr>
          <w:fldChar w:fldCharType="end"/>
        </w:r>
      </w:hyperlink>
    </w:p>
    <w:p w14:paraId="0536731C" w14:textId="0A34A5E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09"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HTTP头有什么字段?</w:t>
        </w:r>
        <w:r w:rsidR="00C07CC4">
          <w:rPr>
            <w:noProof/>
          </w:rPr>
          <w:tab/>
        </w:r>
        <w:r w:rsidR="00C07CC4">
          <w:rPr>
            <w:noProof/>
          </w:rPr>
          <w:fldChar w:fldCharType="begin"/>
        </w:r>
        <w:r w:rsidR="00C07CC4">
          <w:rPr>
            <w:noProof/>
          </w:rPr>
          <w:instrText xml:space="preserve"> PAGEREF _Toc526779809 \h </w:instrText>
        </w:r>
        <w:r w:rsidR="00C07CC4">
          <w:rPr>
            <w:noProof/>
          </w:rPr>
        </w:r>
        <w:r w:rsidR="00C07CC4">
          <w:rPr>
            <w:noProof/>
          </w:rPr>
          <w:fldChar w:fldCharType="separate"/>
        </w:r>
        <w:r w:rsidR="00F6439E">
          <w:rPr>
            <w:noProof/>
          </w:rPr>
          <w:t>312</w:t>
        </w:r>
        <w:r w:rsidR="00C07CC4">
          <w:rPr>
            <w:noProof/>
          </w:rPr>
          <w:fldChar w:fldCharType="end"/>
        </w:r>
      </w:hyperlink>
    </w:p>
    <w:p w14:paraId="14EAB9B0" w14:textId="5F7847E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10"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OST登录数据方式?</w:t>
        </w:r>
        <w:r w:rsidR="00C07CC4">
          <w:rPr>
            <w:noProof/>
          </w:rPr>
          <w:tab/>
        </w:r>
        <w:r w:rsidR="00C07CC4">
          <w:rPr>
            <w:noProof/>
          </w:rPr>
          <w:fldChar w:fldCharType="begin"/>
        </w:r>
        <w:r w:rsidR="00C07CC4">
          <w:rPr>
            <w:noProof/>
          </w:rPr>
          <w:instrText xml:space="preserve"> PAGEREF _Toc526779810 \h </w:instrText>
        </w:r>
        <w:r w:rsidR="00C07CC4">
          <w:rPr>
            <w:noProof/>
          </w:rPr>
        </w:r>
        <w:r w:rsidR="00C07CC4">
          <w:rPr>
            <w:noProof/>
          </w:rPr>
          <w:fldChar w:fldCharType="separate"/>
        </w:r>
        <w:r w:rsidR="00F6439E">
          <w:rPr>
            <w:noProof/>
          </w:rPr>
          <w:t>313</w:t>
        </w:r>
        <w:r w:rsidR="00C07CC4">
          <w:rPr>
            <w:noProof/>
          </w:rPr>
          <w:fldChar w:fldCharType="end"/>
        </w:r>
      </w:hyperlink>
    </w:p>
    <w:p w14:paraId="0BE2577A" w14:textId="5EC851C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11"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加密页面如何解析?</w:t>
        </w:r>
        <w:r w:rsidR="00C07CC4">
          <w:rPr>
            <w:noProof/>
          </w:rPr>
          <w:tab/>
        </w:r>
        <w:r w:rsidR="00C07CC4">
          <w:rPr>
            <w:noProof/>
          </w:rPr>
          <w:fldChar w:fldCharType="begin"/>
        </w:r>
        <w:r w:rsidR="00C07CC4">
          <w:rPr>
            <w:noProof/>
          </w:rPr>
          <w:instrText xml:space="preserve"> PAGEREF _Toc526779811 \h </w:instrText>
        </w:r>
        <w:r w:rsidR="00C07CC4">
          <w:rPr>
            <w:noProof/>
          </w:rPr>
        </w:r>
        <w:r w:rsidR="00C07CC4">
          <w:rPr>
            <w:noProof/>
          </w:rPr>
          <w:fldChar w:fldCharType="separate"/>
        </w:r>
        <w:r w:rsidR="00F6439E">
          <w:rPr>
            <w:noProof/>
          </w:rPr>
          <w:t>313</w:t>
        </w:r>
        <w:r w:rsidR="00C07CC4">
          <w:rPr>
            <w:noProof/>
          </w:rPr>
          <w:fldChar w:fldCharType="end"/>
        </w:r>
      </w:hyperlink>
    </w:p>
    <w:p w14:paraId="0542A230" w14:textId="1270428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12"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爬虫如何定时增量更新数据</w:t>
        </w:r>
        <w:r w:rsidR="00C07CC4">
          <w:rPr>
            <w:noProof/>
          </w:rPr>
          <w:tab/>
        </w:r>
        <w:r w:rsidR="00C07CC4">
          <w:rPr>
            <w:noProof/>
          </w:rPr>
          <w:fldChar w:fldCharType="begin"/>
        </w:r>
        <w:r w:rsidR="00C07CC4">
          <w:rPr>
            <w:noProof/>
          </w:rPr>
          <w:instrText xml:space="preserve"> PAGEREF _Toc526779812 \h </w:instrText>
        </w:r>
        <w:r w:rsidR="00C07CC4">
          <w:rPr>
            <w:noProof/>
          </w:rPr>
        </w:r>
        <w:r w:rsidR="00C07CC4">
          <w:rPr>
            <w:noProof/>
          </w:rPr>
          <w:fldChar w:fldCharType="separate"/>
        </w:r>
        <w:r w:rsidR="00F6439E">
          <w:rPr>
            <w:noProof/>
          </w:rPr>
          <w:t>314</w:t>
        </w:r>
        <w:r w:rsidR="00C07CC4">
          <w:rPr>
            <w:noProof/>
          </w:rPr>
          <w:fldChar w:fldCharType="end"/>
        </w:r>
      </w:hyperlink>
    </w:p>
    <w:p w14:paraId="6854CE1F" w14:textId="4E26E82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13"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scrapy怎么设置时间间隔？</w:t>
        </w:r>
        <w:r w:rsidR="00C07CC4">
          <w:rPr>
            <w:noProof/>
          </w:rPr>
          <w:tab/>
        </w:r>
        <w:r w:rsidR="00C07CC4">
          <w:rPr>
            <w:noProof/>
          </w:rPr>
          <w:fldChar w:fldCharType="begin"/>
        </w:r>
        <w:r w:rsidR="00C07CC4">
          <w:rPr>
            <w:noProof/>
          </w:rPr>
          <w:instrText xml:space="preserve"> PAGEREF _Toc526779813 \h </w:instrText>
        </w:r>
        <w:r w:rsidR="00C07CC4">
          <w:rPr>
            <w:noProof/>
          </w:rPr>
        </w:r>
        <w:r w:rsidR="00C07CC4">
          <w:rPr>
            <w:noProof/>
          </w:rPr>
          <w:fldChar w:fldCharType="separate"/>
        </w:r>
        <w:r w:rsidR="00F6439E">
          <w:rPr>
            <w:noProof/>
          </w:rPr>
          <w:t>314</w:t>
        </w:r>
        <w:r w:rsidR="00C07CC4">
          <w:rPr>
            <w:noProof/>
          </w:rPr>
          <w:fldChar w:fldCharType="end"/>
        </w:r>
      </w:hyperlink>
    </w:p>
    <w:p w14:paraId="18746E6E" w14:textId="6EB481B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14"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爬虫遇到验证码如何解决？</w:t>
        </w:r>
        <w:r w:rsidR="00C07CC4">
          <w:rPr>
            <w:noProof/>
          </w:rPr>
          <w:tab/>
        </w:r>
        <w:r w:rsidR="00C07CC4">
          <w:rPr>
            <w:noProof/>
          </w:rPr>
          <w:fldChar w:fldCharType="begin"/>
        </w:r>
        <w:r w:rsidR="00C07CC4">
          <w:rPr>
            <w:noProof/>
          </w:rPr>
          <w:instrText xml:space="preserve"> PAGEREF _Toc526779814 \h </w:instrText>
        </w:r>
        <w:r w:rsidR="00C07CC4">
          <w:rPr>
            <w:noProof/>
          </w:rPr>
        </w:r>
        <w:r w:rsidR="00C07CC4">
          <w:rPr>
            <w:noProof/>
          </w:rPr>
          <w:fldChar w:fldCharType="separate"/>
        </w:r>
        <w:r w:rsidR="00F6439E">
          <w:rPr>
            <w:noProof/>
          </w:rPr>
          <w:t>315</w:t>
        </w:r>
        <w:r w:rsidR="00C07CC4">
          <w:rPr>
            <w:noProof/>
          </w:rPr>
          <w:fldChar w:fldCharType="end"/>
        </w:r>
      </w:hyperlink>
    </w:p>
    <w:p w14:paraId="45BD2C68" w14:textId="4489DB48"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15" w:history="1">
        <w:r w:rsidR="00C07CC4" w:rsidRPr="00FE053D">
          <w:rPr>
            <w:rStyle w:val="af2"/>
            <w:rFonts w:ascii="微软雅黑" w:hAnsi="微软雅黑" w:cs="微软雅黑"/>
            <w:noProof/>
          </w:rPr>
          <w:t>十、 斯沃创智</w:t>
        </w:r>
        <w:r w:rsidR="00C07CC4">
          <w:rPr>
            <w:noProof/>
          </w:rPr>
          <w:tab/>
        </w:r>
        <w:r w:rsidR="00C07CC4">
          <w:rPr>
            <w:noProof/>
          </w:rPr>
          <w:fldChar w:fldCharType="begin"/>
        </w:r>
        <w:r w:rsidR="00C07CC4">
          <w:rPr>
            <w:noProof/>
          </w:rPr>
          <w:instrText xml:space="preserve"> PAGEREF _Toc526779815 \h </w:instrText>
        </w:r>
        <w:r w:rsidR="00C07CC4">
          <w:rPr>
            <w:noProof/>
          </w:rPr>
        </w:r>
        <w:r w:rsidR="00C07CC4">
          <w:rPr>
            <w:noProof/>
          </w:rPr>
          <w:fldChar w:fldCharType="separate"/>
        </w:r>
        <w:r w:rsidR="00F6439E">
          <w:rPr>
            <w:noProof/>
          </w:rPr>
          <w:t>315</w:t>
        </w:r>
        <w:r w:rsidR="00C07CC4">
          <w:rPr>
            <w:noProof/>
          </w:rPr>
          <w:fldChar w:fldCharType="end"/>
        </w:r>
      </w:hyperlink>
    </w:p>
    <w:p w14:paraId="055D5F56" w14:textId="724302A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16"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简述Python 中is和= =的区别 （2018-5-2-zcz）</w:t>
        </w:r>
        <w:r w:rsidR="00C07CC4">
          <w:rPr>
            <w:noProof/>
          </w:rPr>
          <w:tab/>
        </w:r>
        <w:r w:rsidR="00C07CC4">
          <w:rPr>
            <w:noProof/>
          </w:rPr>
          <w:fldChar w:fldCharType="begin"/>
        </w:r>
        <w:r w:rsidR="00C07CC4">
          <w:rPr>
            <w:noProof/>
          </w:rPr>
          <w:instrText xml:space="preserve"> PAGEREF _Toc526779816 \h </w:instrText>
        </w:r>
        <w:r w:rsidR="00C07CC4">
          <w:rPr>
            <w:noProof/>
          </w:rPr>
        </w:r>
        <w:r w:rsidR="00C07CC4">
          <w:rPr>
            <w:noProof/>
          </w:rPr>
          <w:fldChar w:fldCharType="separate"/>
        </w:r>
        <w:r w:rsidR="00F6439E">
          <w:rPr>
            <w:noProof/>
          </w:rPr>
          <w:t>315</w:t>
        </w:r>
        <w:r w:rsidR="00C07CC4">
          <w:rPr>
            <w:noProof/>
          </w:rPr>
          <w:fldChar w:fldCharType="end"/>
        </w:r>
      </w:hyperlink>
    </w:p>
    <w:p w14:paraId="6A1F19A4" w14:textId="4FAD3B0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17"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简述read,readline和readlines的区别（2018-5-2-zcz）</w:t>
        </w:r>
        <w:r w:rsidR="00C07CC4">
          <w:rPr>
            <w:noProof/>
          </w:rPr>
          <w:tab/>
        </w:r>
        <w:r w:rsidR="00C07CC4">
          <w:rPr>
            <w:noProof/>
          </w:rPr>
          <w:fldChar w:fldCharType="begin"/>
        </w:r>
        <w:r w:rsidR="00C07CC4">
          <w:rPr>
            <w:noProof/>
          </w:rPr>
          <w:instrText xml:space="preserve"> PAGEREF _Toc526779817 \h </w:instrText>
        </w:r>
        <w:r w:rsidR="00C07CC4">
          <w:rPr>
            <w:noProof/>
          </w:rPr>
        </w:r>
        <w:r w:rsidR="00C07CC4">
          <w:rPr>
            <w:noProof/>
          </w:rPr>
          <w:fldChar w:fldCharType="separate"/>
        </w:r>
        <w:r w:rsidR="00F6439E">
          <w:rPr>
            <w:noProof/>
          </w:rPr>
          <w:t>316</w:t>
        </w:r>
        <w:r w:rsidR="00C07CC4">
          <w:rPr>
            <w:noProof/>
          </w:rPr>
          <w:fldChar w:fldCharType="end"/>
        </w:r>
      </w:hyperlink>
    </w:p>
    <w:p w14:paraId="462799A5" w14:textId="294EC8D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18"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举例说明创建字典的至少两种方法（2018-5-2-zcz）</w:t>
        </w:r>
        <w:r w:rsidR="00C07CC4">
          <w:rPr>
            <w:noProof/>
          </w:rPr>
          <w:tab/>
        </w:r>
        <w:r w:rsidR="00C07CC4">
          <w:rPr>
            <w:noProof/>
          </w:rPr>
          <w:fldChar w:fldCharType="begin"/>
        </w:r>
        <w:r w:rsidR="00C07CC4">
          <w:rPr>
            <w:noProof/>
          </w:rPr>
          <w:instrText xml:space="preserve"> PAGEREF _Toc526779818 \h </w:instrText>
        </w:r>
        <w:r w:rsidR="00C07CC4">
          <w:rPr>
            <w:noProof/>
          </w:rPr>
        </w:r>
        <w:r w:rsidR="00C07CC4">
          <w:rPr>
            <w:noProof/>
          </w:rPr>
          <w:fldChar w:fldCharType="separate"/>
        </w:r>
        <w:r w:rsidR="00F6439E">
          <w:rPr>
            <w:noProof/>
          </w:rPr>
          <w:t>316</w:t>
        </w:r>
        <w:r w:rsidR="00C07CC4">
          <w:rPr>
            <w:noProof/>
          </w:rPr>
          <w:fldChar w:fldCharType="end"/>
        </w:r>
      </w:hyperlink>
    </w:p>
    <w:p w14:paraId="783E2C73" w14:textId="0CE6E34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19"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简述Python里面search和match的区别（2018-5-2-zcz）</w:t>
        </w:r>
        <w:r w:rsidR="00C07CC4">
          <w:rPr>
            <w:noProof/>
          </w:rPr>
          <w:tab/>
        </w:r>
        <w:r w:rsidR="00C07CC4">
          <w:rPr>
            <w:noProof/>
          </w:rPr>
          <w:fldChar w:fldCharType="begin"/>
        </w:r>
        <w:r w:rsidR="00C07CC4">
          <w:rPr>
            <w:noProof/>
          </w:rPr>
          <w:instrText xml:space="preserve"> PAGEREF _Toc526779819 \h </w:instrText>
        </w:r>
        <w:r w:rsidR="00C07CC4">
          <w:rPr>
            <w:noProof/>
          </w:rPr>
        </w:r>
        <w:r w:rsidR="00C07CC4">
          <w:rPr>
            <w:noProof/>
          </w:rPr>
          <w:fldChar w:fldCharType="separate"/>
        </w:r>
        <w:r w:rsidR="00F6439E">
          <w:rPr>
            <w:noProof/>
          </w:rPr>
          <w:t>316</w:t>
        </w:r>
        <w:r w:rsidR="00C07CC4">
          <w:rPr>
            <w:noProof/>
          </w:rPr>
          <w:fldChar w:fldCharType="end"/>
        </w:r>
      </w:hyperlink>
    </w:p>
    <w:p w14:paraId="043C2BFF" w14:textId="7CB1B5C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20"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代码实现:删除一个list里面的重复元素（2018-5-2-zcz）</w:t>
        </w:r>
        <w:r w:rsidR="00C07CC4">
          <w:rPr>
            <w:noProof/>
          </w:rPr>
          <w:tab/>
        </w:r>
        <w:r w:rsidR="00C07CC4">
          <w:rPr>
            <w:noProof/>
          </w:rPr>
          <w:fldChar w:fldCharType="begin"/>
        </w:r>
        <w:r w:rsidR="00C07CC4">
          <w:rPr>
            <w:noProof/>
          </w:rPr>
          <w:instrText xml:space="preserve"> PAGEREF _Toc526779820 \h </w:instrText>
        </w:r>
        <w:r w:rsidR="00C07CC4">
          <w:rPr>
            <w:noProof/>
          </w:rPr>
        </w:r>
        <w:r w:rsidR="00C07CC4">
          <w:rPr>
            <w:noProof/>
          </w:rPr>
          <w:fldChar w:fldCharType="separate"/>
        </w:r>
        <w:r w:rsidR="00F6439E">
          <w:rPr>
            <w:noProof/>
          </w:rPr>
          <w:t>317</w:t>
        </w:r>
        <w:r w:rsidR="00C07CC4">
          <w:rPr>
            <w:noProof/>
          </w:rPr>
          <w:fldChar w:fldCharType="end"/>
        </w:r>
      </w:hyperlink>
    </w:p>
    <w:p w14:paraId="13707EA0" w14:textId="068190D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21"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代码中(*args, **kwargs)是什么意思（2018-5-2-zcz）</w:t>
        </w:r>
        <w:r w:rsidR="00C07CC4">
          <w:rPr>
            <w:noProof/>
          </w:rPr>
          <w:tab/>
        </w:r>
        <w:r w:rsidR="00C07CC4">
          <w:rPr>
            <w:noProof/>
          </w:rPr>
          <w:fldChar w:fldCharType="begin"/>
        </w:r>
        <w:r w:rsidR="00C07CC4">
          <w:rPr>
            <w:noProof/>
          </w:rPr>
          <w:instrText xml:space="preserve"> PAGEREF _Toc526779821 \h </w:instrText>
        </w:r>
        <w:r w:rsidR="00C07CC4">
          <w:rPr>
            <w:noProof/>
          </w:rPr>
        </w:r>
        <w:r w:rsidR="00C07CC4">
          <w:rPr>
            <w:noProof/>
          </w:rPr>
          <w:fldChar w:fldCharType="separate"/>
        </w:r>
        <w:r w:rsidR="00F6439E">
          <w:rPr>
            <w:noProof/>
          </w:rPr>
          <w:t>318</w:t>
        </w:r>
        <w:r w:rsidR="00C07CC4">
          <w:rPr>
            <w:noProof/>
          </w:rPr>
          <w:fldChar w:fldCharType="end"/>
        </w:r>
      </w:hyperlink>
    </w:p>
    <w:p w14:paraId="5DB68150" w14:textId="08D406C3"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22" w:history="1">
        <w:r w:rsidR="00C07CC4" w:rsidRPr="00FE053D">
          <w:rPr>
            <w:rStyle w:val="af2"/>
            <w:rFonts w:ascii="微软雅黑" w:hAnsi="微软雅黑" w:cs="微软雅黑"/>
            <w:noProof/>
          </w:rPr>
          <w:t>十一、 天广汇通</w:t>
        </w:r>
        <w:r w:rsidR="00C07CC4">
          <w:rPr>
            <w:noProof/>
          </w:rPr>
          <w:tab/>
        </w:r>
        <w:r w:rsidR="00C07CC4">
          <w:rPr>
            <w:noProof/>
          </w:rPr>
          <w:fldChar w:fldCharType="begin"/>
        </w:r>
        <w:r w:rsidR="00C07CC4">
          <w:rPr>
            <w:noProof/>
          </w:rPr>
          <w:instrText xml:space="preserve"> PAGEREF _Toc526779822 \h </w:instrText>
        </w:r>
        <w:r w:rsidR="00C07CC4">
          <w:rPr>
            <w:noProof/>
          </w:rPr>
        </w:r>
        <w:r w:rsidR="00C07CC4">
          <w:rPr>
            <w:noProof/>
          </w:rPr>
          <w:fldChar w:fldCharType="separate"/>
        </w:r>
        <w:r w:rsidR="00F6439E">
          <w:rPr>
            <w:noProof/>
          </w:rPr>
          <w:t>318</w:t>
        </w:r>
        <w:r w:rsidR="00C07CC4">
          <w:rPr>
            <w:noProof/>
          </w:rPr>
          <w:fldChar w:fldCharType="end"/>
        </w:r>
      </w:hyperlink>
    </w:p>
    <w:p w14:paraId="3D8BB4F3" w14:textId="25EBA87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23"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说明os.path和sys.path分别代表什么？（2018-5-2-zcz）</w:t>
        </w:r>
        <w:r w:rsidR="00C07CC4">
          <w:rPr>
            <w:noProof/>
          </w:rPr>
          <w:tab/>
        </w:r>
        <w:r w:rsidR="00C07CC4">
          <w:rPr>
            <w:noProof/>
          </w:rPr>
          <w:fldChar w:fldCharType="begin"/>
        </w:r>
        <w:r w:rsidR="00C07CC4">
          <w:rPr>
            <w:noProof/>
          </w:rPr>
          <w:instrText xml:space="preserve"> PAGEREF _Toc526779823 \h </w:instrText>
        </w:r>
        <w:r w:rsidR="00C07CC4">
          <w:rPr>
            <w:noProof/>
          </w:rPr>
        </w:r>
        <w:r w:rsidR="00C07CC4">
          <w:rPr>
            <w:noProof/>
          </w:rPr>
          <w:fldChar w:fldCharType="separate"/>
        </w:r>
        <w:r w:rsidR="00F6439E">
          <w:rPr>
            <w:noProof/>
          </w:rPr>
          <w:t>318</w:t>
        </w:r>
        <w:r w:rsidR="00C07CC4">
          <w:rPr>
            <w:noProof/>
          </w:rPr>
          <w:fldChar w:fldCharType="end"/>
        </w:r>
      </w:hyperlink>
    </w:p>
    <w:p w14:paraId="33A9B4C8" w14:textId="028A473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24"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解释一下并行（parallel）和并发（concurrency）的区别（2018-5-2-zcz）</w:t>
        </w:r>
        <w:r w:rsidR="00C07CC4">
          <w:rPr>
            <w:noProof/>
          </w:rPr>
          <w:tab/>
        </w:r>
        <w:r w:rsidR="00C07CC4">
          <w:rPr>
            <w:noProof/>
          </w:rPr>
          <w:fldChar w:fldCharType="begin"/>
        </w:r>
        <w:r w:rsidR="00C07CC4">
          <w:rPr>
            <w:noProof/>
          </w:rPr>
          <w:instrText xml:space="preserve"> PAGEREF _Toc526779824 \h </w:instrText>
        </w:r>
        <w:r w:rsidR="00C07CC4">
          <w:rPr>
            <w:noProof/>
          </w:rPr>
        </w:r>
        <w:r w:rsidR="00C07CC4">
          <w:rPr>
            <w:noProof/>
          </w:rPr>
          <w:fldChar w:fldCharType="separate"/>
        </w:r>
        <w:r w:rsidR="00F6439E">
          <w:rPr>
            <w:noProof/>
          </w:rPr>
          <w:t>318</w:t>
        </w:r>
        <w:r w:rsidR="00C07CC4">
          <w:rPr>
            <w:noProof/>
          </w:rPr>
          <w:fldChar w:fldCharType="end"/>
        </w:r>
      </w:hyperlink>
    </w:p>
    <w:p w14:paraId="108922B8" w14:textId="4305BED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25"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在Python中可以实现并发的库有哪些？（2018-5-2-zcz）</w:t>
        </w:r>
        <w:r w:rsidR="00C07CC4">
          <w:rPr>
            <w:noProof/>
          </w:rPr>
          <w:tab/>
        </w:r>
        <w:r w:rsidR="00C07CC4">
          <w:rPr>
            <w:noProof/>
          </w:rPr>
          <w:fldChar w:fldCharType="begin"/>
        </w:r>
        <w:r w:rsidR="00C07CC4">
          <w:rPr>
            <w:noProof/>
          </w:rPr>
          <w:instrText xml:space="preserve"> PAGEREF _Toc526779825 \h </w:instrText>
        </w:r>
        <w:r w:rsidR="00C07CC4">
          <w:rPr>
            <w:noProof/>
          </w:rPr>
        </w:r>
        <w:r w:rsidR="00C07CC4">
          <w:rPr>
            <w:noProof/>
          </w:rPr>
          <w:fldChar w:fldCharType="separate"/>
        </w:r>
        <w:r w:rsidR="00F6439E">
          <w:rPr>
            <w:noProof/>
          </w:rPr>
          <w:t>318</w:t>
        </w:r>
        <w:r w:rsidR="00C07CC4">
          <w:rPr>
            <w:noProof/>
          </w:rPr>
          <w:fldChar w:fldCharType="end"/>
        </w:r>
      </w:hyperlink>
    </w:p>
    <w:p w14:paraId="780599F3" w14:textId="2F2AE42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26"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果一个程序需要进行大量的IO操作，应当使用并行还是并发？（2018-5-2-zcz）</w:t>
        </w:r>
        <w:r w:rsidR="00C07CC4">
          <w:rPr>
            <w:noProof/>
          </w:rPr>
          <w:tab/>
        </w:r>
        <w:r w:rsidR="00C07CC4">
          <w:rPr>
            <w:noProof/>
          </w:rPr>
          <w:fldChar w:fldCharType="begin"/>
        </w:r>
        <w:r w:rsidR="00C07CC4">
          <w:rPr>
            <w:noProof/>
          </w:rPr>
          <w:instrText xml:space="preserve"> PAGEREF _Toc526779826 \h </w:instrText>
        </w:r>
        <w:r w:rsidR="00C07CC4">
          <w:rPr>
            <w:noProof/>
          </w:rPr>
        </w:r>
        <w:r w:rsidR="00C07CC4">
          <w:rPr>
            <w:noProof/>
          </w:rPr>
          <w:fldChar w:fldCharType="separate"/>
        </w:r>
        <w:r w:rsidR="00F6439E">
          <w:rPr>
            <w:noProof/>
          </w:rPr>
          <w:t>319</w:t>
        </w:r>
        <w:r w:rsidR="00C07CC4">
          <w:rPr>
            <w:noProof/>
          </w:rPr>
          <w:fldChar w:fldCharType="end"/>
        </w:r>
      </w:hyperlink>
    </w:p>
    <w:p w14:paraId="09EFE675" w14:textId="5ACAC12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27"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果程序需要进行大量的逻辑运算操作，应当使用并行还是并发？（2018-5-2-zcz）</w:t>
        </w:r>
        <w:r w:rsidR="00C07CC4">
          <w:rPr>
            <w:noProof/>
          </w:rPr>
          <w:tab/>
        </w:r>
        <w:r w:rsidR="00C07CC4">
          <w:rPr>
            <w:noProof/>
          </w:rPr>
          <w:fldChar w:fldCharType="begin"/>
        </w:r>
        <w:r w:rsidR="00C07CC4">
          <w:rPr>
            <w:noProof/>
          </w:rPr>
          <w:instrText xml:space="preserve"> PAGEREF _Toc526779827 \h </w:instrText>
        </w:r>
        <w:r w:rsidR="00C07CC4">
          <w:rPr>
            <w:noProof/>
          </w:rPr>
        </w:r>
        <w:r w:rsidR="00C07CC4">
          <w:rPr>
            <w:noProof/>
          </w:rPr>
          <w:fldChar w:fldCharType="separate"/>
        </w:r>
        <w:r w:rsidR="00F6439E">
          <w:rPr>
            <w:noProof/>
          </w:rPr>
          <w:t>319</w:t>
        </w:r>
        <w:r w:rsidR="00C07CC4">
          <w:rPr>
            <w:noProof/>
          </w:rPr>
          <w:fldChar w:fldCharType="end"/>
        </w:r>
      </w:hyperlink>
    </w:p>
    <w:p w14:paraId="5368CEA0" w14:textId="29C55888"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28" w:history="1">
        <w:r w:rsidR="00C07CC4" w:rsidRPr="00FE053D">
          <w:rPr>
            <w:rStyle w:val="af2"/>
            <w:rFonts w:ascii="微软雅黑" w:hAnsi="微软雅黑" w:cs="宋体"/>
            <w:noProof/>
          </w:rPr>
          <w:t>十二、 信德数据</w:t>
        </w:r>
        <w:r w:rsidR="00C07CC4">
          <w:rPr>
            <w:noProof/>
          </w:rPr>
          <w:tab/>
        </w:r>
        <w:r w:rsidR="00C07CC4">
          <w:rPr>
            <w:noProof/>
          </w:rPr>
          <w:fldChar w:fldCharType="begin"/>
        </w:r>
        <w:r w:rsidR="00C07CC4">
          <w:rPr>
            <w:noProof/>
          </w:rPr>
          <w:instrText xml:space="preserve"> PAGEREF _Toc526779828 \h </w:instrText>
        </w:r>
        <w:r w:rsidR="00C07CC4">
          <w:rPr>
            <w:noProof/>
          </w:rPr>
        </w:r>
        <w:r w:rsidR="00C07CC4">
          <w:rPr>
            <w:noProof/>
          </w:rPr>
          <w:fldChar w:fldCharType="separate"/>
        </w:r>
        <w:r w:rsidR="00F6439E">
          <w:rPr>
            <w:noProof/>
          </w:rPr>
          <w:t>319</w:t>
        </w:r>
        <w:r w:rsidR="00C07CC4">
          <w:rPr>
            <w:noProof/>
          </w:rPr>
          <w:fldChar w:fldCharType="end"/>
        </w:r>
      </w:hyperlink>
    </w:p>
    <w:p w14:paraId="76CBABD6" w14:textId="057C871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29"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网络七层协议是哪几层？HTTP协议输入是第几层？（2018-5-2-zcz）</w:t>
        </w:r>
        <w:r w:rsidR="00C07CC4">
          <w:rPr>
            <w:noProof/>
          </w:rPr>
          <w:tab/>
        </w:r>
        <w:r w:rsidR="00C07CC4">
          <w:rPr>
            <w:noProof/>
          </w:rPr>
          <w:fldChar w:fldCharType="begin"/>
        </w:r>
        <w:r w:rsidR="00C07CC4">
          <w:rPr>
            <w:noProof/>
          </w:rPr>
          <w:instrText xml:space="preserve"> PAGEREF _Toc526779829 \h </w:instrText>
        </w:r>
        <w:r w:rsidR="00C07CC4">
          <w:rPr>
            <w:noProof/>
          </w:rPr>
        </w:r>
        <w:r w:rsidR="00C07CC4">
          <w:rPr>
            <w:noProof/>
          </w:rPr>
          <w:fldChar w:fldCharType="separate"/>
        </w:r>
        <w:r w:rsidR="00F6439E">
          <w:rPr>
            <w:noProof/>
          </w:rPr>
          <w:t>319</w:t>
        </w:r>
        <w:r w:rsidR="00C07CC4">
          <w:rPr>
            <w:noProof/>
          </w:rPr>
          <w:fldChar w:fldCharType="end"/>
        </w:r>
      </w:hyperlink>
    </w:p>
    <w:p w14:paraId="7E8C172A" w14:textId="7BA9534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30"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HTTP协议？HTTP请求有哪几种？（2018-5-2-zcz）</w:t>
        </w:r>
        <w:r w:rsidR="00C07CC4">
          <w:rPr>
            <w:noProof/>
          </w:rPr>
          <w:tab/>
        </w:r>
        <w:r w:rsidR="00C07CC4">
          <w:rPr>
            <w:noProof/>
          </w:rPr>
          <w:fldChar w:fldCharType="begin"/>
        </w:r>
        <w:r w:rsidR="00C07CC4">
          <w:rPr>
            <w:noProof/>
          </w:rPr>
          <w:instrText xml:space="preserve"> PAGEREF _Toc526779830 \h </w:instrText>
        </w:r>
        <w:r w:rsidR="00C07CC4">
          <w:rPr>
            <w:noProof/>
          </w:rPr>
        </w:r>
        <w:r w:rsidR="00C07CC4">
          <w:rPr>
            <w:noProof/>
          </w:rPr>
          <w:fldChar w:fldCharType="separate"/>
        </w:r>
        <w:r w:rsidR="00F6439E">
          <w:rPr>
            <w:noProof/>
          </w:rPr>
          <w:t>319</w:t>
        </w:r>
        <w:r w:rsidR="00C07CC4">
          <w:rPr>
            <w:noProof/>
          </w:rPr>
          <w:fldChar w:fldCharType="end"/>
        </w:r>
      </w:hyperlink>
    </w:p>
    <w:p w14:paraId="5F61B226" w14:textId="2C1542F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31"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HTTP代理？作用是什么？（2018-5-2-zcz）</w:t>
        </w:r>
        <w:r w:rsidR="00C07CC4">
          <w:rPr>
            <w:noProof/>
          </w:rPr>
          <w:tab/>
        </w:r>
        <w:r w:rsidR="00C07CC4">
          <w:rPr>
            <w:noProof/>
          </w:rPr>
          <w:fldChar w:fldCharType="begin"/>
        </w:r>
        <w:r w:rsidR="00C07CC4">
          <w:rPr>
            <w:noProof/>
          </w:rPr>
          <w:instrText xml:space="preserve"> PAGEREF _Toc526779831 \h </w:instrText>
        </w:r>
        <w:r w:rsidR="00C07CC4">
          <w:rPr>
            <w:noProof/>
          </w:rPr>
        </w:r>
        <w:r w:rsidR="00C07CC4">
          <w:rPr>
            <w:noProof/>
          </w:rPr>
          <w:fldChar w:fldCharType="separate"/>
        </w:r>
        <w:r w:rsidR="00F6439E">
          <w:rPr>
            <w:noProof/>
          </w:rPr>
          <w:t>320</w:t>
        </w:r>
        <w:r w:rsidR="00C07CC4">
          <w:rPr>
            <w:noProof/>
          </w:rPr>
          <w:fldChar w:fldCharType="end"/>
        </w:r>
      </w:hyperlink>
    </w:p>
    <w:p w14:paraId="41FC3A70" w14:textId="47EFB51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32"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反向代理？作用是什么？（2018-5-2-zcz）</w:t>
        </w:r>
        <w:r w:rsidR="00C07CC4">
          <w:rPr>
            <w:noProof/>
          </w:rPr>
          <w:tab/>
        </w:r>
        <w:r w:rsidR="00C07CC4">
          <w:rPr>
            <w:noProof/>
          </w:rPr>
          <w:fldChar w:fldCharType="begin"/>
        </w:r>
        <w:r w:rsidR="00C07CC4">
          <w:rPr>
            <w:noProof/>
          </w:rPr>
          <w:instrText xml:space="preserve"> PAGEREF _Toc526779832 \h </w:instrText>
        </w:r>
        <w:r w:rsidR="00C07CC4">
          <w:rPr>
            <w:noProof/>
          </w:rPr>
        </w:r>
        <w:r w:rsidR="00C07CC4">
          <w:rPr>
            <w:noProof/>
          </w:rPr>
          <w:fldChar w:fldCharType="separate"/>
        </w:r>
        <w:r w:rsidR="00F6439E">
          <w:rPr>
            <w:noProof/>
          </w:rPr>
          <w:t>320</w:t>
        </w:r>
        <w:r w:rsidR="00C07CC4">
          <w:rPr>
            <w:noProof/>
          </w:rPr>
          <w:fldChar w:fldCharType="end"/>
        </w:r>
      </w:hyperlink>
    </w:p>
    <w:p w14:paraId="045AC457" w14:textId="38E4678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33"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HTTPS和HTTP的区别（2018-5-2-zcz）</w:t>
        </w:r>
        <w:r w:rsidR="00C07CC4">
          <w:rPr>
            <w:noProof/>
          </w:rPr>
          <w:tab/>
        </w:r>
        <w:r w:rsidR="00C07CC4">
          <w:rPr>
            <w:noProof/>
          </w:rPr>
          <w:fldChar w:fldCharType="begin"/>
        </w:r>
        <w:r w:rsidR="00C07CC4">
          <w:rPr>
            <w:noProof/>
          </w:rPr>
          <w:instrText xml:space="preserve"> PAGEREF _Toc526779833 \h </w:instrText>
        </w:r>
        <w:r w:rsidR="00C07CC4">
          <w:rPr>
            <w:noProof/>
          </w:rPr>
        </w:r>
        <w:r w:rsidR="00C07CC4">
          <w:rPr>
            <w:noProof/>
          </w:rPr>
          <w:fldChar w:fldCharType="separate"/>
        </w:r>
        <w:r w:rsidR="00F6439E">
          <w:rPr>
            <w:noProof/>
          </w:rPr>
          <w:t>320</w:t>
        </w:r>
        <w:r w:rsidR="00C07CC4">
          <w:rPr>
            <w:noProof/>
          </w:rPr>
          <w:fldChar w:fldCharType="end"/>
        </w:r>
      </w:hyperlink>
    </w:p>
    <w:p w14:paraId="292AF56E" w14:textId="6BAE859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34"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进程？什么事协程？（2018-5-2-zcz）</w:t>
        </w:r>
        <w:r w:rsidR="00C07CC4">
          <w:rPr>
            <w:noProof/>
          </w:rPr>
          <w:tab/>
        </w:r>
        <w:r w:rsidR="00C07CC4">
          <w:rPr>
            <w:noProof/>
          </w:rPr>
          <w:fldChar w:fldCharType="begin"/>
        </w:r>
        <w:r w:rsidR="00C07CC4">
          <w:rPr>
            <w:noProof/>
          </w:rPr>
          <w:instrText xml:space="preserve"> PAGEREF _Toc526779834 \h </w:instrText>
        </w:r>
        <w:r w:rsidR="00C07CC4">
          <w:rPr>
            <w:noProof/>
          </w:rPr>
        </w:r>
        <w:r w:rsidR="00C07CC4">
          <w:rPr>
            <w:noProof/>
          </w:rPr>
          <w:fldChar w:fldCharType="separate"/>
        </w:r>
        <w:r w:rsidR="00F6439E">
          <w:rPr>
            <w:noProof/>
          </w:rPr>
          <w:t>320</w:t>
        </w:r>
        <w:r w:rsidR="00C07CC4">
          <w:rPr>
            <w:noProof/>
          </w:rPr>
          <w:fldChar w:fldCharType="end"/>
        </w:r>
      </w:hyperlink>
    </w:p>
    <w:p w14:paraId="70163CCC" w14:textId="5BDC8C2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35"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事死锁？死锁产生的四个必要条件？</w:t>
        </w:r>
        <w:r w:rsidR="00C07CC4">
          <w:rPr>
            <w:noProof/>
          </w:rPr>
          <w:tab/>
        </w:r>
        <w:r w:rsidR="00C07CC4">
          <w:rPr>
            <w:noProof/>
          </w:rPr>
          <w:fldChar w:fldCharType="begin"/>
        </w:r>
        <w:r w:rsidR="00C07CC4">
          <w:rPr>
            <w:noProof/>
          </w:rPr>
          <w:instrText xml:space="preserve"> PAGEREF _Toc526779835 \h </w:instrText>
        </w:r>
        <w:r w:rsidR="00C07CC4">
          <w:rPr>
            <w:noProof/>
          </w:rPr>
        </w:r>
        <w:r w:rsidR="00C07CC4">
          <w:rPr>
            <w:noProof/>
          </w:rPr>
          <w:fldChar w:fldCharType="separate"/>
        </w:r>
        <w:r w:rsidR="00F6439E">
          <w:rPr>
            <w:noProof/>
          </w:rPr>
          <w:t>321</w:t>
        </w:r>
        <w:r w:rsidR="00C07CC4">
          <w:rPr>
            <w:noProof/>
          </w:rPr>
          <w:fldChar w:fldCharType="end"/>
        </w:r>
      </w:hyperlink>
    </w:p>
    <w:p w14:paraId="20275506" w14:textId="0612F10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36"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内存泄漏？（2018-5-2-zcz）</w:t>
        </w:r>
        <w:r w:rsidR="00C07CC4">
          <w:rPr>
            <w:noProof/>
          </w:rPr>
          <w:tab/>
        </w:r>
        <w:r w:rsidR="00C07CC4">
          <w:rPr>
            <w:noProof/>
          </w:rPr>
          <w:fldChar w:fldCharType="begin"/>
        </w:r>
        <w:r w:rsidR="00C07CC4">
          <w:rPr>
            <w:noProof/>
          </w:rPr>
          <w:instrText xml:space="preserve"> PAGEREF _Toc526779836 \h </w:instrText>
        </w:r>
        <w:r w:rsidR="00C07CC4">
          <w:rPr>
            <w:noProof/>
          </w:rPr>
        </w:r>
        <w:r w:rsidR="00C07CC4">
          <w:rPr>
            <w:noProof/>
          </w:rPr>
          <w:fldChar w:fldCharType="separate"/>
        </w:r>
        <w:r w:rsidR="00F6439E">
          <w:rPr>
            <w:noProof/>
          </w:rPr>
          <w:t>321</w:t>
        </w:r>
        <w:r w:rsidR="00C07CC4">
          <w:rPr>
            <w:noProof/>
          </w:rPr>
          <w:fldChar w:fldCharType="end"/>
        </w:r>
      </w:hyperlink>
    </w:p>
    <w:p w14:paraId="1FF584D9" w14:textId="2887035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37"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代码中(*args, **kwargs)是什么意思？（2018-5-2-zcz）</w:t>
        </w:r>
        <w:r w:rsidR="00C07CC4">
          <w:rPr>
            <w:noProof/>
          </w:rPr>
          <w:tab/>
        </w:r>
        <w:r w:rsidR="00C07CC4">
          <w:rPr>
            <w:noProof/>
          </w:rPr>
          <w:fldChar w:fldCharType="begin"/>
        </w:r>
        <w:r w:rsidR="00C07CC4">
          <w:rPr>
            <w:noProof/>
          </w:rPr>
          <w:instrText xml:space="preserve"> PAGEREF _Toc526779837 \h </w:instrText>
        </w:r>
        <w:r w:rsidR="00C07CC4">
          <w:rPr>
            <w:noProof/>
          </w:rPr>
        </w:r>
        <w:r w:rsidR="00C07CC4">
          <w:rPr>
            <w:noProof/>
          </w:rPr>
          <w:fldChar w:fldCharType="separate"/>
        </w:r>
        <w:r w:rsidR="00F6439E">
          <w:rPr>
            <w:noProof/>
          </w:rPr>
          <w:t>321</w:t>
        </w:r>
        <w:r w:rsidR="00C07CC4">
          <w:rPr>
            <w:noProof/>
          </w:rPr>
          <w:fldChar w:fldCharType="end"/>
        </w:r>
      </w:hyperlink>
    </w:p>
    <w:p w14:paraId="28F63F1E" w14:textId="16D4A7C8"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38" w:history="1">
        <w:r w:rsidR="00C07CC4" w:rsidRPr="00FE053D">
          <w:rPr>
            <w:rStyle w:val="af2"/>
            <w:noProof/>
          </w:rPr>
          <w:t>十三、</w:t>
        </w:r>
        <w:r w:rsidR="00C07CC4" w:rsidRPr="00FE053D">
          <w:rPr>
            <w:rStyle w:val="af2"/>
            <w:noProof/>
          </w:rPr>
          <w:t xml:space="preserve"> </w:t>
        </w:r>
        <w:r w:rsidR="00C07CC4" w:rsidRPr="00FE053D">
          <w:rPr>
            <w:rStyle w:val="af2"/>
            <w:noProof/>
          </w:rPr>
          <w:t>成安</w:t>
        </w:r>
        <w:r w:rsidR="00C07CC4">
          <w:rPr>
            <w:noProof/>
          </w:rPr>
          <w:tab/>
        </w:r>
        <w:r w:rsidR="00C07CC4">
          <w:rPr>
            <w:noProof/>
          </w:rPr>
          <w:fldChar w:fldCharType="begin"/>
        </w:r>
        <w:r w:rsidR="00C07CC4">
          <w:rPr>
            <w:noProof/>
          </w:rPr>
          <w:instrText xml:space="preserve"> PAGEREF _Toc526779838 \h </w:instrText>
        </w:r>
        <w:r w:rsidR="00C07CC4">
          <w:rPr>
            <w:noProof/>
          </w:rPr>
        </w:r>
        <w:r w:rsidR="00C07CC4">
          <w:rPr>
            <w:noProof/>
          </w:rPr>
          <w:fldChar w:fldCharType="separate"/>
        </w:r>
        <w:r w:rsidR="00F6439E">
          <w:rPr>
            <w:noProof/>
          </w:rPr>
          <w:t>321</w:t>
        </w:r>
        <w:r w:rsidR="00C07CC4">
          <w:rPr>
            <w:noProof/>
          </w:rPr>
          <w:fldChar w:fldCharType="end"/>
        </w:r>
      </w:hyperlink>
    </w:p>
    <w:p w14:paraId="09E023EA" w14:textId="5875B5D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39"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中使用%与.format格式化文本（2018-5-2-zcz）</w:t>
        </w:r>
        <w:r w:rsidR="00C07CC4">
          <w:rPr>
            <w:noProof/>
          </w:rPr>
          <w:tab/>
        </w:r>
        <w:r w:rsidR="00C07CC4">
          <w:rPr>
            <w:noProof/>
          </w:rPr>
          <w:fldChar w:fldCharType="begin"/>
        </w:r>
        <w:r w:rsidR="00C07CC4">
          <w:rPr>
            <w:noProof/>
          </w:rPr>
          <w:instrText xml:space="preserve"> PAGEREF _Toc526779839 \h </w:instrText>
        </w:r>
        <w:r w:rsidR="00C07CC4">
          <w:rPr>
            <w:noProof/>
          </w:rPr>
        </w:r>
        <w:r w:rsidR="00C07CC4">
          <w:rPr>
            <w:noProof/>
          </w:rPr>
          <w:fldChar w:fldCharType="separate"/>
        </w:r>
        <w:r w:rsidR="00F6439E">
          <w:rPr>
            <w:noProof/>
          </w:rPr>
          <w:t>321</w:t>
        </w:r>
        <w:r w:rsidR="00C07CC4">
          <w:rPr>
            <w:noProof/>
          </w:rPr>
          <w:fldChar w:fldCharType="end"/>
        </w:r>
      </w:hyperlink>
    </w:p>
    <w:p w14:paraId="76CE7C74" w14:textId="7321B92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40"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的logging模块常用的几个等级？（2018-5-2-zcz）</w:t>
        </w:r>
        <w:r w:rsidR="00C07CC4">
          <w:rPr>
            <w:noProof/>
          </w:rPr>
          <w:tab/>
        </w:r>
        <w:r w:rsidR="00C07CC4">
          <w:rPr>
            <w:noProof/>
          </w:rPr>
          <w:fldChar w:fldCharType="begin"/>
        </w:r>
        <w:r w:rsidR="00C07CC4">
          <w:rPr>
            <w:noProof/>
          </w:rPr>
          <w:instrText xml:space="preserve"> PAGEREF _Toc526779840 \h </w:instrText>
        </w:r>
        <w:r w:rsidR="00C07CC4">
          <w:rPr>
            <w:noProof/>
          </w:rPr>
        </w:r>
        <w:r w:rsidR="00C07CC4">
          <w:rPr>
            <w:noProof/>
          </w:rPr>
          <w:fldChar w:fldCharType="separate"/>
        </w:r>
        <w:r w:rsidR="00F6439E">
          <w:rPr>
            <w:noProof/>
          </w:rPr>
          <w:t>321</w:t>
        </w:r>
        <w:r w:rsidR="00C07CC4">
          <w:rPr>
            <w:noProof/>
          </w:rPr>
          <w:fldChar w:fldCharType="end"/>
        </w:r>
      </w:hyperlink>
    </w:p>
    <w:p w14:paraId="6A897409" w14:textId="7DF04C9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41"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在HTTP1.1中常见的状态码有哪些，如何设置状态码？（2018-5-2-zcz）</w:t>
        </w:r>
        <w:r w:rsidR="00C07CC4">
          <w:rPr>
            <w:noProof/>
          </w:rPr>
          <w:tab/>
        </w:r>
        <w:r w:rsidR="00C07CC4">
          <w:rPr>
            <w:noProof/>
          </w:rPr>
          <w:fldChar w:fldCharType="begin"/>
        </w:r>
        <w:r w:rsidR="00C07CC4">
          <w:rPr>
            <w:noProof/>
          </w:rPr>
          <w:instrText xml:space="preserve"> PAGEREF _Toc526779841 \h </w:instrText>
        </w:r>
        <w:r w:rsidR="00C07CC4">
          <w:rPr>
            <w:noProof/>
          </w:rPr>
        </w:r>
        <w:r w:rsidR="00C07CC4">
          <w:rPr>
            <w:noProof/>
          </w:rPr>
          <w:fldChar w:fldCharType="separate"/>
        </w:r>
        <w:r w:rsidR="00F6439E">
          <w:rPr>
            <w:noProof/>
          </w:rPr>
          <w:t>322</w:t>
        </w:r>
        <w:r w:rsidR="00C07CC4">
          <w:rPr>
            <w:noProof/>
          </w:rPr>
          <w:fldChar w:fldCharType="end"/>
        </w:r>
      </w:hyperlink>
    </w:p>
    <w:p w14:paraId="36356DE3" w14:textId="563CEAD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42"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如何处理上传文件？（2018-5-2-zcz）</w:t>
        </w:r>
        <w:r w:rsidR="00C07CC4">
          <w:rPr>
            <w:noProof/>
          </w:rPr>
          <w:tab/>
        </w:r>
        <w:r w:rsidR="00C07CC4">
          <w:rPr>
            <w:noProof/>
          </w:rPr>
          <w:fldChar w:fldCharType="begin"/>
        </w:r>
        <w:r w:rsidR="00C07CC4">
          <w:rPr>
            <w:noProof/>
          </w:rPr>
          <w:instrText xml:space="preserve"> PAGEREF _Toc526779842 \h </w:instrText>
        </w:r>
        <w:r w:rsidR="00C07CC4">
          <w:rPr>
            <w:noProof/>
          </w:rPr>
        </w:r>
        <w:r w:rsidR="00C07CC4">
          <w:rPr>
            <w:noProof/>
          </w:rPr>
          <w:fldChar w:fldCharType="separate"/>
        </w:r>
        <w:r w:rsidR="00F6439E">
          <w:rPr>
            <w:noProof/>
          </w:rPr>
          <w:t>322</w:t>
        </w:r>
        <w:r w:rsidR="00C07CC4">
          <w:rPr>
            <w:noProof/>
          </w:rPr>
          <w:fldChar w:fldCharType="end"/>
        </w:r>
      </w:hyperlink>
    </w:p>
    <w:p w14:paraId="3AC57787" w14:textId="1C81D83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43"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用Python写一段排序算法。（2018-5-2-zcz）</w:t>
        </w:r>
        <w:r w:rsidR="00C07CC4">
          <w:rPr>
            <w:noProof/>
          </w:rPr>
          <w:tab/>
        </w:r>
        <w:r w:rsidR="00C07CC4">
          <w:rPr>
            <w:noProof/>
          </w:rPr>
          <w:fldChar w:fldCharType="begin"/>
        </w:r>
        <w:r w:rsidR="00C07CC4">
          <w:rPr>
            <w:noProof/>
          </w:rPr>
          <w:instrText xml:space="preserve"> PAGEREF _Toc526779843 \h </w:instrText>
        </w:r>
        <w:r w:rsidR="00C07CC4">
          <w:rPr>
            <w:noProof/>
          </w:rPr>
        </w:r>
        <w:r w:rsidR="00C07CC4">
          <w:rPr>
            <w:noProof/>
          </w:rPr>
          <w:fldChar w:fldCharType="separate"/>
        </w:r>
        <w:r w:rsidR="00F6439E">
          <w:rPr>
            <w:noProof/>
          </w:rPr>
          <w:t>323</w:t>
        </w:r>
        <w:r w:rsidR="00C07CC4">
          <w:rPr>
            <w:noProof/>
          </w:rPr>
          <w:fldChar w:fldCharType="end"/>
        </w:r>
      </w:hyperlink>
    </w:p>
    <w:p w14:paraId="44875C9F" w14:textId="51BC88D8"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44" w:history="1">
        <w:r w:rsidR="00C07CC4" w:rsidRPr="00FE053D">
          <w:rPr>
            <w:rStyle w:val="af2"/>
            <w:rFonts w:ascii="微软雅黑" w:hAnsi="微软雅黑" w:cs="微软雅黑"/>
            <w:noProof/>
          </w:rPr>
          <w:t>十四、 博派通达</w:t>
        </w:r>
        <w:r w:rsidR="00C07CC4">
          <w:rPr>
            <w:noProof/>
          </w:rPr>
          <w:tab/>
        </w:r>
        <w:r w:rsidR="00C07CC4">
          <w:rPr>
            <w:noProof/>
          </w:rPr>
          <w:fldChar w:fldCharType="begin"/>
        </w:r>
        <w:r w:rsidR="00C07CC4">
          <w:rPr>
            <w:noProof/>
          </w:rPr>
          <w:instrText xml:space="preserve"> PAGEREF _Toc526779844 \h </w:instrText>
        </w:r>
        <w:r w:rsidR="00C07CC4">
          <w:rPr>
            <w:noProof/>
          </w:rPr>
        </w:r>
        <w:r w:rsidR="00C07CC4">
          <w:rPr>
            <w:noProof/>
          </w:rPr>
          <w:fldChar w:fldCharType="separate"/>
        </w:r>
        <w:r w:rsidR="00F6439E">
          <w:rPr>
            <w:noProof/>
          </w:rPr>
          <w:t>324</w:t>
        </w:r>
        <w:r w:rsidR="00C07CC4">
          <w:rPr>
            <w:noProof/>
          </w:rPr>
          <w:fldChar w:fldCharType="end"/>
        </w:r>
      </w:hyperlink>
    </w:p>
    <w:p w14:paraId="17F90CCA" w14:textId="062809A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45"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列举你使用过的Python代码检测工具(2018-5-2-xhq)</w:t>
        </w:r>
        <w:r w:rsidR="00C07CC4">
          <w:rPr>
            <w:noProof/>
          </w:rPr>
          <w:tab/>
        </w:r>
        <w:r w:rsidR="00C07CC4">
          <w:rPr>
            <w:noProof/>
          </w:rPr>
          <w:fldChar w:fldCharType="begin"/>
        </w:r>
        <w:r w:rsidR="00C07CC4">
          <w:rPr>
            <w:noProof/>
          </w:rPr>
          <w:instrText xml:space="preserve"> PAGEREF _Toc526779845 \h </w:instrText>
        </w:r>
        <w:r w:rsidR="00C07CC4">
          <w:rPr>
            <w:noProof/>
          </w:rPr>
        </w:r>
        <w:r w:rsidR="00C07CC4">
          <w:rPr>
            <w:noProof/>
          </w:rPr>
          <w:fldChar w:fldCharType="separate"/>
        </w:r>
        <w:r w:rsidR="00F6439E">
          <w:rPr>
            <w:noProof/>
          </w:rPr>
          <w:t>324</w:t>
        </w:r>
        <w:r w:rsidR="00C07CC4">
          <w:rPr>
            <w:noProof/>
          </w:rPr>
          <w:fldChar w:fldCharType="end"/>
        </w:r>
      </w:hyperlink>
    </w:p>
    <w:p w14:paraId="486C70BB" w14:textId="43D1F31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46"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简述Python垃圾回收机制和如何解决循环引用(2018-5-2-xhq)</w:t>
        </w:r>
        <w:r w:rsidR="00C07CC4">
          <w:rPr>
            <w:noProof/>
          </w:rPr>
          <w:tab/>
        </w:r>
        <w:r w:rsidR="00C07CC4">
          <w:rPr>
            <w:noProof/>
          </w:rPr>
          <w:fldChar w:fldCharType="begin"/>
        </w:r>
        <w:r w:rsidR="00C07CC4">
          <w:rPr>
            <w:noProof/>
          </w:rPr>
          <w:instrText xml:space="preserve"> PAGEREF _Toc526779846 \h </w:instrText>
        </w:r>
        <w:r w:rsidR="00C07CC4">
          <w:rPr>
            <w:noProof/>
          </w:rPr>
        </w:r>
        <w:r w:rsidR="00C07CC4">
          <w:rPr>
            <w:noProof/>
          </w:rPr>
          <w:fldChar w:fldCharType="separate"/>
        </w:r>
        <w:r w:rsidR="00F6439E">
          <w:rPr>
            <w:noProof/>
          </w:rPr>
          <w:t>325</w:t>
        </w:r>
        <w:r w:rsidR="00C07CC4">
          <w:rPr>
            <w:noProof/>
          </w:rPr>
          <w:fldChar w:fldCharType="end"/>
        </w:r>
      </w:hyperlink>
    </w:p>
    <w:p w14:paraId="032D9D7D" w14:textId="0E2FC51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47"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简述如何编写清晰可读的的代码（2018-5-2-xhq）</w:t>
        </w:r>
        <w:r w:rsidR="00C07CC4">
          <w:rPr>
            <w:noProof/>
          </w:rPr>
          <w:tab/>
        </w:r>
        <w:r w:rsidR="00C07CC4">
          <w:rPr>
            <w:noProof/>
          </w:rPr>
          <w:fldChar w:fldCharType="begin"/>
        </w:r>
        <w:r w:rsidR="00C07CC4">
          <w:rPr>
            <w:noProof/>
          </w:rPr>
          <w:instrText xml:space="preserve"> PAGEREF _Toc526779847 \h </w:instrText>
        </w:r>
        <w:r w:rsidR="00C07CC4">
          <w:rPr>
            <w:noProof/>
          </w:rPr>
        </w:r>
        <w:r w:rsidR="00C07CC4">
          <w:rPr>
            <w:noProof/>
          </w:rPr>
          <w:fldChar w:fldCharType="separate"/>
        </w:r>
        <w:r w:rsidR="00F6439E">
          <w:rPr>
            <w:noProof/>
          </w:rPr>
          <w:t>327</w:t>
        </w:r>
        <w:r w:rsidR="00C07CC4">
          <w:rPr>
            <w:noProof/>
          </w:rPr>
          <w:fldChar w:fldCharType="end"/>
        </w:r>
      </w:hyperlink>
    </w:p>
    <w:p w14:paraId="07FF78F0" w14:textId="2B3AF3A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48"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列举出常见的Mysql存储引擎（2018-5-2-xhq）</w:t>
        </w:r>
        <w:r w:rsidR="00C07CC4">
          <w:rPr>
            <w:noProof/>
          </w:rPr>
          <w:tab/>
        </w:r>
        <w:r w:rsidR="00C07CC4">
          <w:rPr>
            <w:noProof/>
          </w:rPr>
          <w:fldChar w:fldCharType="begin"/>
        </w:r>
        <w:r w:rsidR="00C07CC4">
          <w:rPr>
            <w:noProof/>
          </w:rPr>
          <w:instrText xml:space="preserve"> PAGEREF _Toc526779848 \h </w:instrText>
        </w:r>
        <w:r w:rsidR="00C07CC4">
          <w:rPr>
            <w:noProof/>
          </w:rPr>
        </w:r>
        <w:r w:rsidR="00C07CC4">
          <w:rPr>
            <w:noProof/>
          </w:rPr>
          <w:fldChar w:fldCharType="separate"/>
        </w:r>
        <w:r w:rsidR="00F6439E">
          <w:rPr>
            <w:noProof/>
          </w:rPr>
          <w:t>329</w:t>
        </w:r>
        <w:r w:rsidR="00C07CC4">
          <w:rPr>
            <w:noProof/>
          </w:rPr>
          <w:fldChar w:fldCharType="end"/>
        </w:r>
      </w:hyperlink>
    </w:p>
    <w:p w14:paraId="6ECF4F53" w14:textId="5F1C867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49"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InnoDB有哪些特性（2018-5-2-xhq）</w:t>
        </w:r>
        <w:r w:rsidR="00C07CC4">
          <w:rPr>
            <w:noProof/>
          </w:rPr>
          <w:tab/>
        </w:r>
        <w:r w:rsidR="00C07CC4">
          <w:rPr>
            <w:noProof/>
          </w:rPr>
          <w:fldChar w:fldCharType="begin"/>
        </w:r>
        <w:r w:rsidR="00C07CC4">
          <w:rPr>
            <w:noProof/>
          </w:rPr>
          <w:instrText xml:space="preserve"> PAGEREF _Toc526779849 \h </w:instrText>
        </w:r>
        <w:r w:rsidR="00C07CC4">
          <w:rPr>
            <w:noProof/>
          </w:rPr>
        </w:r>
        <w:r w:rsidR="00C07CC4">
          <w:rPr>
            <w:noProof/>
          </w:rPr>
          <w:fldChar w:fldCharType="separate"/>
        </w:r>
        <w:r w:rsidR="00F6439E">
          <w:rPr>
            <w:noProof/>
          </w:rPr>
          <w:t>329</w:t>
        </w:r>
        <w:r w:rsidR="00C07CC4">
          <w:rPr>
            <w:noProof/>
          </w:rPr>
          <w:fldChar w:fldCharType="end"/>
        </w:r>
      </w:hyperlink>
    </w:p>
    <w:p w14:paraId="22232692" w14:textId="673B3E9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50"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列出MySQL数据库查询的技巧（2018-5-2-xhq）</w:t>
        </w:r>
        <w:r w:rsidR="00C07CC4">
          <w:rPr>
            <w:noProof/>
          </w:rPr>
          <w:tab/>
        </w:r>
        <w:r w:rsidR="00C07CC4">
          <w:rPr>
            <w:noProof/>
          </w:rPr>
          <w:fldChar w:fldCharType="begin"/>
        </w:r>
        <w:r w:rsidR="00C07CC4">
          <w:rPr>
            <w:noProof/>
          </w:rPr>
          <w:instrText xml:space="preserve"> PAGEREF _Toc526779850 \h </w:instrText>
        </w:r>
        <w:r w:rsidR="00C07CC4">
          <w:rPr>
            <w:noProof/>
          </w:rPr>
        </w:r>
        <w:r w:rsidR="00C07CC4">
          <w:rPr>
            <w:noProof/>
          </w:rPr>
          <w:fldChar w:fldCharType="separate"/>
        </w:r>
        <w:r w:rsidR="00F6439E">
          <w:rPr>
            <w:noProof/>
          </w:rPr>
          <w:t>329</w:t>
        </w:r>
        <w:r w:rsidR="00C07CC4">
          <w:rPr>
            <w:noProof/>
          </w:rPr>
          <w:fldChar w:fldCharType="end"/>
        </w:r>
      </w:hyperlink>
    </w:p>
    <w:p w14:paraId="398B6A4F" w14:textId="5071D69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51"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简述SQL注入的原理及如何在代码层面防止SQL注入（2018-5-2-xhq）</w:t>
        </w:r>
        <w:r w:rsidR="00C07CC4">
          <w:rPr>
            <w:noProof/>
          </w:rPr>
          <w:tab/>
        </w:r>
        <w:r w:rsidR="00C07CC4">
          <w:rPr>
            <w:noProof/>
          </w:rPr>
          <w:fldChar w:fldCharType="begin"/>
        </w:r>
        <w:r w:rsidR="00C07CC4">
          <w:rPr>
            <w:noProof/>
          </w:rPr>
          <w:instrText xml:space="preserve"> PAGEREF _Toc526779851 \h </w:instrText>
        </w:r>
        <w:r w:rsidR="00C07CC4">
          <w:rPr>
            <w:noProof/>
          </w:rPr>
        </w:r>
        <w:r w:rsidR="00C07CC4">
          <w:rPr>
            <w:noProof/>
          </w:rPr>
          <w:fldChar w:fldCharType="separate"/>
        </w:r>
        <w:r w:rsidR="00F6439E">
          <w:rPr>
            <w:noProof/>
          </w:rPr>
          <w:t>333</w:t>
        </w:r>
        <w:r w:rsidR="00C07CC4">
          <w:rPr>
            <w:noProof/>
          </w:rPr>
          <w:fldChar w:fldCharType="end"/>
        </w:r>
      </w:hyperlink>
    </w:p>
    <w:p w14:paraId="347A262D" w14:textId="40D291B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52"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列出常见的HTTP头及其作用（2018-5-2-xhq）</w:t>
        </w:r>
        <w:r w:rsidR="00C07CC4">
          <w:rPr>
            <w:noProof/>
          </w:rPr>
          <w:tab/>
        </w:r>
        <w:r w:rsidR="00C07CC4">
          <w:rPr>
            <w:noProof/>
          </w:rPr>
          <w:fldChar w:fldCharType="begin"/>
        </w:r>
        <w:r w:rsidR="00C07CC4">
          <w:rPr>
            <w:noProof/>
          </w:rPr>
          <w:instrText xml:space="preserve"> PAGEREF _Toc526779852 \h </w:instrText>
        </w:r>
        <w:r w:rsidR="00C07CC4">
          <w:rPr>
            <w:noProof/>
          </w:rPr>
        </w:r>
        <w:r w:rsidR="00C07CC4">
          <w:rPr>
            <w:noProof/>
          </w:rPr>
          <w:fldChar w:fldCharType="separate"/>
        </w:r>
        <w:r w:rsidR="00F6439E">
          <w:rPr>
            <w:noProof/>
          </w:rPr>
          <w:t>333</w:t>
        </w:r>
        <w:r w:rsidR="00C07CC4">
          <w:rPr>
            <w:noProof/>
          </w:rPr>
          <w:fldChar w:fldCharType="end"/>
        </w:r>
      </w:hyperlink>
    </w:p>
    <w:p w14:paraId="4D175F25" w14:textId="5FD1ECC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53"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列举常见的HTTP状态码及其意义（2018-5-2-xhq）</w:t>
        </w:r>
        <w:r w:rsidR="00C07CC4">
          <w:rPr>
            <w:noProof/>
          </w:rPr>
          <w:tab/>
        </w:r>
        <w:r w:rsidR="00C07CC4">
          <w:rPr>
            <w:noProof/>
          </w:rPr>
          <w:fldChar w:fldCharType="begin"/>
        </w:r>
        <w:r w:rsidR="00C07CC4">
          <w:rPr>
            <w:noProof/>
          </w:rPr>
          <w:instrText xml:space="preserve"> PAGEREF _Toc526779853 \h </w:instrText>
        </w:r>
        <w:r w:rsidR="00C07CC4">
          <w:rPr>
            <w:noProof/>
          </w:rPr>
        </w:r>
        <w:r w:rsidR="00C07CC4">
          <w:rPr>
            <w:noProof/>
          </w:rPr>
          <w:fldChar w:fldCharType="separate"/>
        </w:r>
        <w:r w:rsidR="00F6439E">
          <w:rPr>
            <w:noProof/>
          </w:rPr>
          <w:t>335</w:t>
        </w:r>
        <w:r w:rsidR="00C07CC4">
          <w:rPr>
            <w:noProof/>
          </w:rPr>
          <w:fldChar w:fldCharType="end"/>
        </w:r>
      </w:hyperlink>
    </w:p>
    <w:p w14:paraId="14A9DD45" w14:textId="7F63E655"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54" w:history="1">
        <w:r w:rsidR="00C07CC4" w:rsidRPr="00FE053D">
          <w:rPr>
            <w:rStyle w:val="af2"/>
            <w:rFonts w:ascii="微软雅黑" w:hAnsi="微软雅黑" w:cs="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简述RESTfulAPI设计规范的理解（2018-5-2-xhq）</w:t>
        </w:r>
        <w:r w:rsidR="00C07CC4">
          <w:rPr>
            <w:noProof/>
          </w:rPr>
          <w:tab/>
        </w:r>
        <w:r w:rsidR="00C07CC4">
          <w:rPr>
            <w:noProof/>
          </w:rPr>
          <w:fldChar w:fldCharType="begin"/>
        </w:r>
        <w:r w:rsidR="00C07CC4">
          <w:rPr>
            <w:noProof/>
          </w:rPr>
          <w:instrText xml:space="preserve"> PAGEREF _Toc526779854 \h </w:instrText>
        </w:r>
        <w:r w:rsidR="00C07CC4">
          <w:rPr>
            <w:noProof/>
          </w:rPr>
        </w:r>
        <w:r w:rsidR="00C07CC4">
          <w:rPr>
            <w:noProof/>
          </w:rPr>
          <w:fldChar w:fldCharType="separate"/>
        </w:r>
        <w:r w:rsidR="00F6439E">
          <w:rPr>
            <w:noProof/>
          </w:rPr>
          <w:t>336</w:t>
        </w:r>
        <w:r w:rsidR="00C07CC4">
          <w:rPr>
            <w:noProof/>
          </w:rPr>
          <w:fldChar w:fldCharType="end"/>
        </w:r>
      </w:hyperlink>
    </w:p>
    <w:p w14:paraId="539A56D7" w14:textId="262DF0F2"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55" w:history="1">
        <w:r w:rsidR="00C07CC4" w:rsidRPr="00FE053D">
          <w:rPr>
            <w:rStyle w:val="af2"/>
            <w:rFonts w:ascii="微软雅黑" w:hAnsi="微软雅黑" w:cs="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简述标准库中functools.wraps的作用（2018-5-2-xhq）</w:t>
        </w:r>
        <w:r w:rsidR="00C07CC4">
          <w:rPr>
            <w:noProof/>
          </w:rPr>
          <w:tab/>
        </w:r>
        <w:r w:rsidR="00C07CC4">
          <w:rPr>
            <w:noProof/>
          </w:rPr>
          <w:fldChar w:fldCharType="begin"/>
        </w:r>
        <w:r w:rsidR="00C07CC4">
          <w:rPr>
            <w:noProof/>
          </w:rPr>
          <w:instrText xml:space="preserve"> PAGEREF _Toc526779855 \h </w:instrText>
        </w:r>
        <w:r w:rsidR="00C07CC4">
          <w:rPr>
            <w:noProof/>
          </w:rPr>
        </w:r>
        <w:r w:rsidR="00C07CC4">
          <w:rPr>
            <w:noProof/>
          </w:rPr>
          <w:fldChar w:fldCharType="separate"/>
        </w:r>
        <w:r w:rsidR="00F6439E">
          <w:rPr>
            <w:noProof/>
          </w:rPr>
          <w:t>339</w:t>
        </w:r>
        <w:r w:rsidR="00C07CC4">
          <w:rPr>
            <w:noProof/>
          </w:rPr>
          <w:fldChar w:fldCharType="end"/>
        </w:r>
      </w:hyperlink>
    </w:p>
    <w:p w14:paraId="6302477A" w14:textId="3899AD6B"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56" w:history="1">
        <w:r w:rsidR="00C07CC4" w:rsidRPr="00FE053D">
          <w:rPr>
            <w:rStyle w:val="af2"/>
            <w:rFonts w:ascii="微软雅黑" w:hAnsi="微软雅黑" w:cs="微软雅黑"/>
            <w:noProof/>
          </w:rPr>
          <w:t>十五、 乐飞天下</w:t>
        </w:r>
        <w:r w:rsidR="00C07CC4">
          <w:rPr>
            <w:noProof/>
          </w:rPr>
          <w:tab/>
        </w:r>
        <w:r w:rsidR="00C07CC4">
          <w:rPr>
            <w:noProof/>
          </w:rPr>
          <w:fldChar w:fldCharType="begin"/>
        </w:r>
        <w:r w:rsidR="00C07CC4">
          <w:rPr>
            <w:noProof/>
          </w:rPr>
          <w:instrText xml:space="preserve"> PAGEREF _Toc526779856 \h </w:instrText>
        </w:r>
        <w:r w:rsidR="00C07CC4">
          <w:rPr>
            <w:noProof/>
          </w:rPr>
        </w:r>
        <w:r w:rsidR="00C07CC4">
          <w:rPr>
            <w:noProof/>
          </w:rPr>
          <w:fldChar w:fldCharType="separate"/>
        </w:r>
        <w:r w:rsidR="00F6439E">
          <w:rPr>
            <w:noProof/>
          </w:rPr>
          <w:t>339</w:t>
        </w:r>
        <w:r w:rsidR="00C07CC4">
          <w:rPr>
            <w:noProof/>
          </w:rPr>
          <w:fldChar w:fldCharType="end"/>
        </w:r>
      </w:hyperlink>
    </w:p>
    <w:p w14:paraId="697CF733" w14:textId="355AB4E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57"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判断一个python对象的类型（2018-5-2-xhq）</w:t>
        </w:r>
        <w:r w:rsidR="00C07CC4">
          <w:rPr>
            <w:noProof/>
          </w:rPr>
          <w:tab/>
        </w:r>
        <w:r w:rsidR="00C07CC4">
          <w:rPr>
            <w:noProof/>
          </w:rPr>
          <w:fldChar w:fldCharType="begin"/>
        </w:r>
        <w:r w:rsidR="00C07CC4">
          <w:rPr>
            <w:noProof/>
          </w:rPr>
          <w:instrText xml:space="preserve"> PAGEREF _Toc526779857 \h </w:instrText>
        </w:r>
        <w:r w:rsidR="00C07CC4">
          <w:rPr>
            <w:noProof/>
          </w:rPr>
        </w:r>
        <w:r w:rsidR="00C07CC4">
          <w:rPr>
            <w:noProof/>
          </w:rPr>
          <w:fldChar w:fldCharType="separate"/>
        </w:r>
        <w:r w:rsidR="00F6439E">
          <w:rPr>
            <w:noProof/>
          </w:rPr>
          <w:t>339</w:t>
        </w:r>
        <w:r w:rsidR="00C07CC4">
          <w:rPr>
            <w:noProof/>
          </w:rPr>
          <w:fldChar w:fldCharType="end"/>
        </w:r>
      </w:hyperlink>
    </w:p>
    <w:p w14:paraId="7A243E3C" w14:textId="1573CFE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58"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如何生成随机数（2018-5-2-xhq）</w:t>
        </w:r>
        <w:r w:rsidR="00C07CC4">
          <w:rPr>
            <w:noProof/>
          </w:rPr>
          <w:tab/>
        </w:r>
        <w:r w:rsidR="00C07CC4">
          <w:rPr>
            <w:noProof/>
          </w:rPr>
          <w:fldChar w:fldCharType="begin"/>
        </w:r>
        <w:r w:rsidR="00C07CC4">
          <w:rPr>
            <w:noProof/>
          </w:rPr>
          <w:instrText xml:space="preserve"> PAGEREF _Toc526779858 \h </w:instrText>
        </w:r>
        <w:r w:rsidR="00C07CC4">
          <w:rPr>
            <w:noProof/>
          </w:rPr>
        </w:r>
        <w:r w:rsidR="00C07CC4">
          <w:rPr>
            <w:noProof/>
          </w:rPr>
          <w:fldChar w:fldCharType="separate"/>
        </w:r>
        <w:r w:rsidR="00F6439E">
          <w:rPr>
            <w:noProof/>
          </w:rPr>
          <w:t>340</w:t>
        </w:r>
        <w:r w:rsidR="00C07CC4">
          <w:rPr>
            <w:noProof/>
          </w:rPr>
          <w:fldChar w:fldCharType="end"/>
        </w:r>
      </w:hyperlink>
    </w:p>
    <w:p w14:paraId="5B74746A" w14:textId="6F9F37E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59"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写出匹配ip的Python正则表达式（2018-5-2-xhq）</w:t>
        </w:r>
        <w:r w:rsidR="00C07CC4">
          <w:rPr>
            <w:noProof/>
          </w:rPr>
          <w:tab/>
        </w:r>
        <w:r w:rsidR="00C07CC4">
          <w:rPr>
            <w:noProof/>
          </w:rPr>
          <w:fldChar w:fldCharType="begin"/>
        </w:r>
        <w:r w:rsidR="00C07CC4">
          <w:rPr>
            <w:noProof/>
          </w:rPr>
          <w:instrText xml:space="preserve"> PAGEREF _Toc526779859 \h </w:instrText>
        </w:r>
        <w:r w:rsidR="00C07CC4">
          <w:rPr>
            <w:noProof/>
          </w:rPr>
        </w:r>
        <w:r w:rsidR="00C07CC4">
          <w:rPr>
            <w:noProof/>
          </w:rPr>
          <w:fldChar w:fldCharType="separate"/>
        </w:r>
        <w:r w:rsidR="00F6439E">
          <w:rPr>
            <w:noProof/>
          </w:rPr>
          <w:t>340</w:t>
        </w:r>
        <w:r w:rsidR="00C07CC4">
          <w:rPr>
            <w:noProof/>
          </w:rPr>
          <w:fldChar w:fldCharType="end"/>
        </w:r>
      </w:hyperlink>
    </w:p>
    <w:p w14:paraId="1DA2E0A6" w14:textId="389C5FB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60"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尽可能多的str方法（2018-5-2-xhq）</w:t>
        </w:r>
        <w:r w:rsidR="00C07CC4">
          <w:rPr>
            <w:noProof/>
          </w:rPr>
          <w:tab/>
        </w:r>
        <w:r w:rsidR="00C07CC4">
          <w:rPr>
            <w:noProof/>
          </w:rPr>
          <w:fldChar w:fldCharType="begin"/>
        </w:r>
        <w:r w:rsidR="00C07CC4">
          <w:rPr>
            <w:noProof/>
          </w:rPr>
          <w:instrText xml:space="preserve"> PAGEREF _Toc526779860 \h </w:instrText>
        </w:r>
        <w:r w:rsidR="00C07CC4">
          <w:rPr>
            <w:noProof/>
          </w:rPr>
        </w:r>
        <w:r w:rsidR="00C07CC4">
          <w:rPr>
            <w:noProof/>
          </w:rPr>
          <w:fldChar w:fldCharType="separate"/>
        </w:r>
        <w:r w:rsidR="00F6439E">
          <w:rPr>
            <w:noProof/>
          </w:rPr>
          <w:t>341</w:t>
        </w:r>
        <w:r w:rsidR="00C07CC4">
          <w:rPr>
            <w:noProof/>
          </w:rPr>
          <w:fldChar w:fldCharType="end"/>
        </w:r>
      </w:hyperlink>
    </w:p>
    <w:p w14:paraId="0C91077D" w14:textId="2126138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61"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全局变量和局部变量的区别，如何在function里面给一个全局变量赋值（2018-5-2-xhq）</w:t>
        </w:r>
        <w:r w:rsidR="00C07CC4">
          <w:rPr>
            <w:noProof/>
          </w:rPr>
          <w:tab/>
        </w:r>
        <w:r w:rsidR="00C07CC4">
          <w:rPr>
            <w:noProof/>
          </w:rPr>
          <w:fldChar w:fldCharType="begin"/>
        </w:r>
        <w:r w:rsidR="00C07CC4">
          <w:rPr>
            <w:noProof/>
          </w:rPr>
          <w:instrText xml:space="preserve"> PAGEREF _Toc526779861 \h </w:instrText>
        </w:r>
        <w:r w:rsidR="00C07CC4">
          <w:rPr>
            <w:noProof/>
          </w:rPr>
        </w:r>
        <w:r w:rsidR="00C07CC4">
          <w:rPr>
            <w:noProof/>
          </w:rPr>
          <w:fldChar w:fldCharType="separate"/>
        </w:r>
        <w:r w:rsidR="00F6439E">
          <w:rPr>
            <w:noProof/>
          </w:rPr>
          <w:t>341</w:t>
        </w:r>
        <w:r w:rsidR="00C07CC4">
          <w:rPr>
            <w:noProof/>
          </w:rPr>
          <w:fldChar w:fldCharType="end"/>
        </w:r>
      </w:hyperlink>
    </w:p>
    <w:p w14:paraId="32D90F51" w14:textId="3D50DAE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62"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Tuple和list的区别，有两个list b1 = [1,2,3] b2=[2,3,4]写出合并代码（2018-5-2-xhq）</w:t>
        </w:r>
        <w:r w:rsidR="00C07CC4">
          <w:rPr>
            <w:noProof/>
          </w:rPr>
          <w:tab/>
        </w:r>
        <w:r w:rsidR="00C07CC4">
          <w:rPr>
            <w:noProof/>
          </w:rPr>
          <w:fldChar w:fldCharType="begin"/>
        </w:r>
        <w:r w:rsidR="00C07CC4">
          <w:rPr>
            <w:noProof/>
          </w:rPr>
          <w:instrText xml:space="preserve"> PAGEREF _Toc526779862 \h </w:instrText>
        </w:r>
        <w:r w:rsidR="00C07CC4">
          <w:rPr>
            <w:noProof/>
          </w:rPr>
        </w:r>
        <w:r w:rsidR="00C07CC4">
          <w:rPr>
            <w:noProof/>
          </w:rPr>
          <w:fldChar w:fldCharType="separate"/>
        </w:r>
        <w:r w:rsidR="00F6439E">
          <w:rPr>
            <w:noProof/>
          </w:rPr>
          <w:t>341</w:t>
        </w:r>
        <w:r w:rsidR="00C07CC4">
          <w:rPr>
            <w:noProof/>
          </w:rPr>
          <w:fldChar w:fldCharType="end"/>
        </w:r>
      </w:hyperlink>
    </w:p>
    <w:p w14:paraId="4C2D6626" w14:textId="18D4A7E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63"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写出一段代码删除一个list里面的重复元素 l =[1,1,2,3,4,5,4](2018-5-2-xhq)</w:t>
        </w:r>
        <w:r w:rsidR="00C07CC4">
          <w:rPr>
            <w:noProof/>
          </w:rPr>
          <w:tab/>
        </w:r>
        <w:r w:rsidR="00C07CC4">
          <w:rPr>
            <w:noProof/>
          </w:rPr>
          <w:fldChar w:fldCharType="begin"/>
        </w:r>
        <w:r w:rsidR="00C07CC4">
          <w:rPr>
            <w:noProof/>
          </w:rPr>
          <w:instrText xml:space="preserve"> PAGEREF _Toc526779863 \h </w:instrText>
        </w:r>
        <w:r w:rsidR="00C07CC4">
          <w:rPr>
            <w:noProof/>
          </w:rPr>
        </w:r>
        <w:r w:rsidR="00C07CC4">
          <w:rPr>
            <w:noProof/>
          </w:rPr>
          <w:fldChar w:fldCharType="separate"/>
        </w:r>
        <w:r w:rsidR="00F6439E">
          <w:rPr>
            <w:noProof/>
          </w:rPr>
          <w:t>342</w:t>
        </w:r>
        <w:r w:rsidR="00C07CC4">
          <w:rPr>
            <w:noProof/>
          </w:rPr>
          <w:fldChar w:fldCharType="end"/>
        </w:r>
      </w:hyperlink>
    </w:p>
    <w:p w14:paraId="04B4A3D7" w14:textId="37333FB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64"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写出list的交集与差集的代码 b1 =[1,2,3] b2=[2,3,4](2018-5-2-xhq)</w:t>
        </w:r>
        <w:r w:rsidR="00C07CC4">
          <w:rPr>
            <w:noProof/>
          </w:rPr>
          <w:tab/>
        </w:r>
        <w:r w:rsidR="00C07CC4">
          <w:rPr>
            <w:noProof/>
          </w:rPr>
          <w:fldChar w:fldCharType="begin"/>
        </w:r>
        <w:r w:rsidR="00C07CC4">
          <w:rPr>
            <w:noProof/>
          </w:rPr>
          <w:instrText xml:space="preserve"> PAGEREF _Toc526779864 \h </w:instrText>
        </w:r>
        <w:r w:rsidR="00C07CC4">
          <w:rPr>
            <w:noProof/>
          </w:rPr>
        </w:r>
        <w:r w:rsidR="00C07CC4">
          <w:rPr>
            <w:noProof/>
          </w:rPr>
          <w:fldChar w:fldCharType="separate"/>
        </w:r>
        <w:r w:rsidR="00F6439E">
          <w:rPr>
            <w:noProof/>
          </w:rPr>
          <w:t>342</w:t>
        </w:r>
        <w:r w:rsidR="00C07CC4">
          <w:rPr>
            <w:noProof/>
          </w:rPr>
          <w:fldChar w:fldCharType="end"/>
        </w:r>
      </w:hyperlink>
    </w:p>
    <w:p w14:paraId="20FE0F07" w14:textId="7EA76A8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65"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写一段Python代码实现list里排a=[1,2,4,2,45,7,10,5,5,7,8,9,0,3](2018-5-2-xhq)</w:t>
        </w:r>
        <w:r w:rsidR="00C07CC4">
          <w:rPr>
            <w:noProof/>
          </w:rPr>
          <w:tab/>
        </w:r>
        <w:r w:rsidR="00C07CC4">
          <w:rPr>
            <w:noProof/>
          </w:rPr>
          <w:fldChar w:fldCharType="begin"/>
        </w:r>
        <w:r w:rsidR="00C07CC4">
          <w:rPr>
            <w:noProof/>
          </w:rPr>
          <w:instrText xml:space="preserve"> PAGEREF _Toc526779865 \h </w:instrText>
        </w:r>
        <w:r w:rsidR="00C07CC4">
          <w:rPr>
            <w:noProof/>
          </w:rPr>
        </w:r>
        <w:r w:rsidR="00C07CC4">
          <w:rPr>
            <w:noProof/>
          </w:rPr>
          <w:fldChar w:fldCharType="separate"/>
        </w:r>
        <w:r w:rsidR="00F6439E">
          <w:rPr>
            <w:noProof/>
          </w:rPr>
          <w:t>343</w:t>
        </w:r>
        <w:r w:rsidR="00C07CC4">
          <w:rPr>
            <w:noProof/>
          </w:rPr>
          <w:fldChar w:fldCharType="end"/>
        </w:r>
      </w:hyperlink>
    </w:p>
    <w:p w14:paraId="4D93418E" w14:textId="705D8085"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66" w:history="1">
        <w:r w:rsidR="00C07CC4" w:rsidRPr="00FE053D">
          <w:rPr>
            <w:rStyle w:val="af2"/>
            <w:rFonts w:ascii="微软雅黑" w:hAnsi="微软雅黑" w:cs="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D= [i**2 for i in range(1,10)]请写出D的输出结果（2018-5-2-xhq）</w:t>
        </w:r>
        <w:r w:rsidR="00C07CC4">
          <w:rPr>
            <w:noProof/>
          </w:rPr>
          <w:tab/>
        </w:r>
        <w:r w:rsidR="00C07CC4">
          <w:rPr>
            <w:noProof/>
          </w:rPr>
          <w:fldChar w:fldCharType="begin"/>
        </w:r>
        <w:r w:rsidR="00C07CC4">
          <w:rPr>
            <w:noProof/>
          </w:rPr>
          <w:instrText xml:space="preserve"> PAGEREF _Toc526779866 \h </w:instrText>
        </w:r>
        <w:r w:rsidR="00C07CC4">
          <w:rPr>
            <w:noProof/>
          </w:rPr>
        </w:r>
        <w:r w:rsidR="00C07CC4">
          <w:rPr>
            <w:noProof/>
          </w:rPr>
          <w:fldChar w:fldCharType="separate"/>
        </w:r>
        <w:r w:rsidR="00F6439E">
          <w:rPr>
            <w:noProof/>
          </w:rPr>
          <w:t>343</w:t>
        </w:r>
        <w:r w:rsidR="00C07CC4">
          <w:rPr>
            <w:noProof/>
          </w:rPr>
          <w:fldChar w:fldCharType="end"/>
        </w:r>
      </w:hyperlink>
    </w:p>
    <w:p w14:paraId="2546BF67" w14:textId="189FC9B9"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67" w:history="1">
        <w:r w:rsidR="00C07CC4" w:rsidRPr="00FE053D">
          <w:rPr>
            <w:rStyle w:val="af2"/>
            <w:rFonts w:ascii="微软雅黑" w:hAnsi="微软雅黑" w:cs="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时lambda函数，下面这段代码的输出是什么（2018-5-2-xhq）</w:t>
        </w:r>
        <w:r w:rsidR="00C07CC4">
          <w:rPr>
            <w:noProof/>
          </w:rPr>
          <w:tab/>
        </w:r>
        <w:r w:rsidR="00C07CC4">
          <w:rPr>
            <w:noProof/>
          </w:rPr>
          <w:fldChar w:fldCharType="begin"/>
        </w:r>
        <w:r w:rsidR="00C07CC4">
          <w:rPr>
            <w:noProof/>
          </w:rPr>
          <w:instrText xml:space="preserve"> PAGEREF _Toc526779867 \h </w:instrText>
        </w:r>
        <w:r w:rsidR="00C07CC4">
          <w:rPr>
            <w:noProof/>
          </w:rPr>
        </w:r>
        <w:r w:rsidR="00C07CC4">
          <w:rPr>
            <w:noProof/>
          </w:rPr>
          <w:fldChar w:fldCharType="separate"/>
        </w:r>
        <w:r w:rsidR="00F6439E">
          <w:rPr>
            <w:noProof/>
          </w:rPr>
          <w:t>343</w:t>
        </w:r>
        <w:r w:rsidR="00C07CC4">
          <w:rPr>
            <w:noProof/>
          </w:rPr>
          <w:fldChar w:fldCharType="end"/>
        </w:r>
      </w:hyperlink>
    </w:p>
    <w:p w14:paraId="26298B97" w14:textId="3F951745"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68" w:history="1">
        <w:r w:rsidR="00C07CC4" w:rsidRPr="00FE053D">
          <w:rPr>
            <w:rStyle w:val="af2"/>
            <w:rFonts w:ascii="微软雅黑" w:hAnsi="微软雅黑" w:cs="微软雅黑"/>
            <w:noProof/>
          </w:rPr>
          <w:t>1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说说用过的几种爬虫框架及他们的优缺点，用过哪些解析html的库（2018-5-2-xhq）</w:t>
        </w:r>
        <w:r w:rsidR="00C07CC4">
          <w:rPr>
            <w:noProof/>
          </w:rPr>
          <w:tab/>
        </w:r>
        <w:r w:rsidR="00C07CC4">
          <w:rPr>
            <w:noProof/>
          </w:rPr>
          <w:fldChar w:fldCharType="begin"/>
        </w:r>
        <w:r w:rsidR="00C07CC4">
          <w:rPr>
            <w:noProof/>
          </w:rPr>
          <w:instrText xml:space="preserve"> PAGEREF _Toc526779868 \h </w:instrText>
        </w:r>
        <w:r w:rsidR="00C07CC4">
          <w:rPr>
            <w:noProof/>
          </w:rPr>
        </w:r>
        <w:r w:rsidR="00C07CC4">
          <w:rPr>
            <w:noProof/>
          </w:rPr>
          <w:fldChar w:fldCharType="separate"/>
        </w:r>
        <w:r w:rsidR="00F6439E">
          <w:rPr>
            <w:noProof/>
          </w:rPr>
          <w:t>344</w:t>
        </w:r>
        <w:r w:rsidR="00C07CC4">
          <w:rPr>
            <w:noProof/>
          </w:rPr>
          <w:fldChar w:fldCharType="end"/>
        </w:r>
      </w:hyperlink>
    </w:p>
    <w:p w14:paraId="22DCEA09" w14:textId="08730FBA"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69" w:history="1">
        <w:r w:rsidR="00C07CC4" w:rsidRPr="00FE053D">
          <w:rPr>
            <w:rStyle w:val="af2"/>
            <w:rFonts w:ascii="微软雅黑" w:hAnsi="微软雅黑" w:cs="微软雅黑"/>
            <w:noProof/>
          </w:rPr>
          <w:t>1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谈一下对于对线程的理解，对于cpu密集性IO密集性怎样使用线程，说说线程池，线程锁的用法，有么有用过multiprocessing或者concurrrent.futures?(2018-5-2-xhq)</w:t>
        </w:r>
        <w:r w:rsidR="00C07CC4">
          <w:rPr>
            <w:noProof/>
          </w:rPr>
          <w:tab/>
        </w:r>
        <w:r w:rsidR="00C07CC4">
          <w:rPr>
            <w:noProof/>
          </w:rPr>
          <w:fldChar w:fldCharType="begin"/>
        </w:r>
        <w:r w:rsidR="00C07CC4">
          <w:rPr>
            <w:noProof/>
          </w:rPr>
          <w:instrText xml:space="preserve"> PAGEREF _Toc526779869 \h </w:instrText>
        </w:r>
        <w:r w:rsidR="00C07CC4">
          <w:rPr>
            <w:noProof/>
          </w:rPr>
        </w:r>
        <w:r w:rsidR="00C07CC4">
          <w:rPr>
            <w:noProof/>
          </w:rPr>
          <w:fldChar w:fldCharType="separate"/>
        </w:r>
        <w:r w:rsidR="00F6439E">
          <w:rPr>
            <w:noProof/>
          </w:rPr>
          <w:t>344</w:t>
        </w:r>
        <w:r w:rsidR="00C07CC4">
          <w:rPr>
            <w:noProof/>
          </w:rPr>
          <w:fldChar w:fldCharType="end"/>
        </w:r>
      </w:hyperlink>
    </w:p>
    <w:p w14:paraId="100B2E5E" w14:textId="45525D29"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70" w:history="1">
        <w:r w:rsidR="00C07CC4" w:rsidRPr="00FE053D">
          <w:rPr>
            <w:rStyle w:val="af2"/>
            <w:rFonts w:ascii="微软雅黑" w:hAnsi="微软雅黑" w:cs="微软雅黑"/>
            <w:noProof/>
          </w:rPr>
          <w:t>十六、 莉莉丝广告开发工程师初始题目</w:t>
        </w:r>
        <w:r w:rsidR="00C07CC4">
          <w:rPr>
            <w:noProof/>
          </w:rPr>
          <w:tab/>
        </w:r>
        <w:r w:rsidR="00C07CC4">
          <w:rPr>
            <w:noProof/>
          </w:rPr>
          <w:fldChar w:fldCharType="begin"/>
        </w:r>
        <w:r w:rsidR="00C07CC4">
          <w:rPr>
            <w:noProof/>
          </w:rPr>
          <w:instrText xml:space="preserve"> PAGEREF _Toc526779870 \h </w:instrText>
        </w:r>
        <w:r w:rsidR="00C07CC4">
          <w:rPr>
            <w:noProof/>
          </w:rPr>
        </w:r>
        <w:r w:rsidR="00C07CC4">
          <w:rPr>
            <w:noProof/>
          </w:rPr>
          <w:fldChar w:fldCharType="separate"/>
        </w:r>
        <w:r w:rsidR="00F6439E">
          <w:rPr>
            <w:noProof/>
          </w:rPr>
          <w:t>346</w:t>
        </w:r>
        <w:r w:rsidR="00C07CC4">
          <w:rPr>
            <w:noProof/>
          </w:rPr>
          <w:fldChar w:fldCharType="end"/>
        </w:r>
      </w:hyperlink>
    </w:p>
    <w:p w14:paraId="17FE907C" w14:textId="5FFDC12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71"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用递归实现快速排序quik_sort(A)(2018-5-2-xhq)</w:t>
        </w:r>
        <w:r w:rsidR="00C07CC4">
          <w:rPr>
            <w:noProof/>
          </w:rPr>
          <w:tab/>
        </w:r>
        <w:r w:rsidR="00C07CC4">
          <w:rPr>
            <w:noProof/>
          </w:rPr>
          <w:fldChar w:fldCharType="begin"/>
        </w:r>
        <w:r w:rsidR="00C07CC4">
          <w:rPr>
            <w:noProof/>
          </w:rPr>
          <w:instrText xml:space="preserve"> PAGEREF _Toc526779871 \h </w:instrText>
        </w:r>
        <w:r w:rsidR="00C07CC4">
          <w:rPr>
            <w:noProof/>
          </w:rPr>
        </w:r>
        <w:r w:rsidR="00C07CC4">
          <w:rPr>
            <w:noProof/>
          </w:rPr>
          <w:fldChar w:fldCharType="separate"/>
        </w:r>
        <w:r w:rsidR="00F6439E">
          <w:rPr>
            <w:noProof/>
          </w:rPr>
          <w:t>346</w:t>
        </w:r>
        <w:r w:rsidR="00C07CC4">
          <w:rPr>
            <w:noProof/>
          </w:rPr>
          <w:fldChar w:fldCharType="end"/>
        </w:r>
      </w:hyperlink>
    </w:p>
    <w:p w14:paraId="1BF9B1B3" w14:textId="6C6D6C5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72"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简述Python在异常处理中，else和finally的作用分别是什么？（2018-5-2-xhq）</w:t>
        </w:r>
        <w:r w:rsidR="00C07CC4">
          <w:rPr>
            <w:noProof/>
          </w:rPr>
          <w:tab/>
        </w:r>
        <w:r w:rsidR="00C07CC4">
          <w:rPr>
            <w:noProof/>
          </w:rPr>
          <w:fldChar w:fldCharType="begin"/>
        </w:r>
        <w:r w:rsidR="00C07CC4">
          <w:rPr>
            <w:noProof/>
          </w:rPr>
          <w:instrText xml:space="preserve"> PAGEREF _Toc526779872 \h </w:instrText>
        </w:r>
        <w:r w:rsidR="00C07CC4">
          <w:rPr>
            <w:noProof/>
          </w:rPr>
        </w:r>
        <w:r w:rsidR="00C07CC4">
          <w:rPr>
            <w:noProof/>
          </w:rPr>
          <w:fldChar w:fldCharType="separate"/>
        </w:r>
        <w:r w:rsidR="00F6439E">
          <w:rPr>
            <w:noProof/>
          </w:rPr>
          <w:t>347</w:t>
        </w:r>
        <w:r w:rsidR="00C07CC4">
          <w:rPr>
            <w:noProof/>
          </w:rPr>
          <w:fldChar w:fldCharType="end"/>
        </w:r>
      </w:hyperlink>
    </w:p>
    <w:p w14:paraId="5522F2E6" w14:textId="5FB40E8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73"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简述Python GIL的概念，以及它对Python多线程的影响。如何实现一个抓取网页的程序，使用多线程是否比单线程有性能提升，并解释原因（2018-5-2-xhq）</w:t>
        </w:r>
        <w:r w:rsidR="00C07CC4">
          <w:rPr>
            <w:noProof/>
          </w:rPr>
          <w:tab/>
        </w:r>
        <w:r w:rsidR="00C07CC4">
          <w:rPr>
            <w:noProof/>
          </w:rPr>
          <w:fldChar w:fldCharType="begin"/>
        </w:r>
        <w:r w:rsidR="00C07CC4">
          <w:rPr>
            <w:noProof/>
          </w:rPr>
          <w:instrText xml:space="preserve"> PAGEREF _Toc526779873 \h </w:instrText>
        </w:r>
        <w:r w:rsidR="00C07CC4">
          <w:rPr>
            <w:noProof/>
          </w:rPr>
        </w:r>
        <w:r w:rsidR="00C07CC4">
          <w:rPr>
            <w:noProof/>
          </w:rPr>
          <w:fldChar w:fldCharType="separate"/>
        </w:r>
        <w:r w:rsidR="00F6439E">
          <w:rPr>
            <w:noProof/>
          </w:rPr>
          <w:t>347</w:t>
        </w:r>
        <w:r w:rsidR="00C07CC4">
          <w:rPr>
            <w:noProof/>
          </w:rPr>
          <w:fldChar w:fldCharType="end"/>
        </w:r>
      </w:hyperlink>
    </w:p>
    <w:p w14:paraId="38CD3759" w14:textId="00EC4336"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74" w:history="1">
        <w:r w:rsidR="00C07CC4" w:rsidRPr="00FE053D">
          <w:rPr>
            <w:rStyle w:val="af2"/>
            <w:rFonts w:ascii="微软雅黑" w:hAnsi="微软雅黑" w:cs="微软雅黑"/>
            <w:noProof/>
          </w:rPr>
          <w:t>十七、 罗格数据</w:t>
        </w:r>
        <w:r w:rsidR="00C07CC4">
          <w:rPr>
            <w:noProof/>
          </w:rPr>
          <w:tab/>
        </w:r>
        <w:r w:rsidR="00C07CC4">
          <w:rPr>
            <w:noProof/>
          </w:rPr>
          <w:fldChar w:fldCharType="begin"/>
        </w:r>
        <w:r w:rsidR="00C07CC4">
          <w:rPr>
            <w:noProof/>
          </w:rPr>
          <w:instrText xml:space="preserve"> PAGEREF _Toc526779874 \h </w:instrText>
        </w:r>
        <w:r w:rsidR="00C07CC4">
          <w:rPr>
            <w:noProof/>
          </w:rPr>
        </w:r>
        <w:r w:rsidR="00C07CC4">
          <w:rPr>
            <w:noProof/>
          </w:rPr>
          <w:fldChar w:fldCharType="separate"/>
        </w:r>
        <w:r w:rsidR="00F6439E">
          <w:rPr>
            <w:noProof/>
          </w:rPr>
          <w:t>348</w:t>
        </w:r>
        <w:r w:rsidR="00C07CC4">
          <w:rPr>
            <w:noProof/>
          </w:rPr>
          <w:fldChar w:fldCharType="end"/>
        </w:r>
      </w:hyperlink>
    </w:p>
    <w:p w14:paraId="33D12A59" w14:textId="2C391E9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75"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滑动验证码如何解决（2018-5-2-xhq）</w:t>
        </w:r>
        <w:r w:rsidR="00C07CC4">
          <w:rPr>
            <w:noProof/>
          </w:rPr>
          <w:tab/>
        </w:r>
        <w:r w:rsidR="00C07CC4">
          <w:rPr>
            <w:noProof/>
          </w:rPr>
          <w:fldChar w:fldCharType="begin"/>
        </w:r>
        <w:r w:rsidR="00C07CC4">
          <w:rPr>
            <w:noProof/>
          </w:rPr>
          <w:instrText xml:space="preserve"> PAGEREF _Toc526779875 \h </w:instrText>
        </w:r>
        <w:r w:rsidR="00C07CC4">
          <w:rPr>
            <w:noProof/>
          </w:rPr>
        </w:r>
        <w:r w:rsidR="00C07CC4">
          <w:rPr>
            <w:noProof/>
          </w:rPr>
          <w:fldChar w:fldCharType="separate"/>
        </w:r>
        <w:r w:rsidR="00F6439E">
          <w:rPr>
            <w:noProof/>
          </w:rPr>
          <w:t>348</w:t>
        </w:r>
        <w:r w:rsidR="00C07CC4">
          <w:rPr>
            <w:noProof/>
          </w:rPr>
          <w:fldChar w:fldCharType="end"/>
        </w:r>
      </w:hyperlink>
    </w:p>
    <w:p w14:paraId="7A526A13" w14:textId="6702E45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76"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ajax请求页面如何加载（2018-5-2-xhq）</w:t>
        </w:r>
        <w:r w:rsidR="00C07CC4">
          <w:rPr>
            <w:noProof/>
          </w:rPr>
          <w:tab/>
        </w:r>
        <w:r w:rsidR="00C07CC4">
          <w:rPr>
            <w:noProof/>
          </w:rPr>
          <w:fldChar w:fldCharType="begin"/>
        </w:r>
        <w:r w:rsidR="00C07CC4">
          <w:rPr>
            <w:noProof/>
          </w:rPr>
          <w:instrText xml:space="preserve"> PAGEREF _Toc526779876 \h </w:instrText>
        </w:r>
        <w:r w:rsidR="00C07CC4">
          <w:rPr>
            <w:noProof/>
          </w:rPr>
        </w:r>
        <w:r w:rsidR="00C07CC4">
          <w:rPr>
            <w:noProof/>
          </w:rPr>
          <w:fldChar w:fldCharType="separate"/>
        </w:r>
        <w:r w:rsidR="00F6439E">
          <w:rPr>
            <w:noProof/>
          </w:rPr>
          <w:t>348</w:t>
        </w:r>
        <w:r w:rsidR="00C07CC4">
          <w:rPr>
            <w:noProof/>
          </w:rPr>
          <w:fldChar w:fldCharType="end"/>
        </w:r>
      </w:hyperlink>
    </w:p>
    <w:p w14:paraId="46BC61A0" w14:textId="695F02B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77"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Selenium+Phantom JS的使用(2018-5-2-xhq)</w:t>
        </w:r>
        <w:r w:rsidR="00C07CC4">
          <w:rPr>
            <w:noProof/>
          </w:rPr>
          <w:tab/>
        </w:r>
        <w:r w:rsidR="00C07CC4">
          <w:rPr>
            <w:noProof/>
          </w:rPr>
          <w:fldChar w:fldCharType="begin"/>
        </w:r>
        <w:r w:rsidR="00C07CC4">
          <w:rPr>
            <w:noProof/>
          </w:rPr>
          <w:instrText xml:space="preserve"> PAGEREF _Toc526779877 \h </w:instrText>
        </w:r>
        <w:r w:rsidR="00C07CC4">
          <w:rPr>
            <w:noProof/>
          </w:rPr>
        </w:r>
        <w:r w:rsidR="00C07CC4">
          <w:rPr>
            <w:noProof/>
          </w:rPr>
          <w:fldChar w:fldCharType="separate"/>
        </w:r>
        <w:r w:rsidR="00F6439E">
          <w:rPr>
            <w:noProof/>
          </w:rPr>
          <w:t>349</w:t>
        </w:r>
        <w:r w:rsidR="00C07CC4">
          <w:rPr>
            <w:noProof/>
          </w:rPr>
          <w:fldChar w:fldCharType="end"/>
        </w:r>
      </w:hyperlink>
    </w:p>
    <w:p w14:paraId="43FA0161" w14:textId="78C2D3B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78"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数据如何存储，数据库字段如何设计（2018-5-2-xhq）</w:t>
        </w:r>
        <w:r w:rsidR="00C07CC4">
          <w:rPr>
            <w:noProof/>
          </w:rPr>
          <w:tab/>
        </w:r>
        <w:r w:rsidR="00C07CC4">
          <w:rPr>
            <w:noProof/>
          </w:rPr>
          <w:fldChar w:fldCharType="begin"/>
        </w:r>
        <w:r w:rsidR="00C07CC4">
          <w:rPr>
            <w:noProof/>
          </w:rPr>
          <w:instrText xml:space="preserve"> PAGEREF _Toc526779878 \h </w:instrText>
        </w:r>
        <w:r w:rsidR="00C07CC4">
          <w:rPr>
            <w:noProof/>
          </w:rPr>
        </w:r>
        <w:r w:rsidR="00C07CC4">
          <w:rPr>
            <w:noProof/>
          </w:rPr>
          <w:fldChar w:fldCharType="separate"/>
        </w:r>
        <w:r w:rsidR="00F6439E">
          <w:rPr>
            <w:noProof/>
          </w:rPr>
          <w:t>350</w:t>
        </w:r>
        <w:r w:rsidR="00C07CC4">
          <w:rPr>
            <w:noProof/>
          </w:rPr>
          <w:fldChar w:fldCharType="end"/>
        </w:r>
      </w:hyperlink>
    </w:p>
    <w:p w14:paraId="6913C04D" w14:textId="0961179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79"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加密页面如何解析（2018-5-2-xhq）</w:t>
        </w:r>
        <w:r w:rsidR="00C07CC4">
          <w:rPr>
            <w:noProof/>
          </w:rPr>
          <w:tab/>
        </w:r>
        <w:r w:rsidR="00C07CC4">
          <w:rPr>
            <w:noProof/>
          </w:rPr>
          <w:fldChar w:fldCharType="begin"/>
        </w:r>
        <w:r w:rsidR="00C07CC4">
          <w:rPr>
            <w:noProof/>
          </w:rPr>
          <w:instrText xml:space="preserve"> PAGEREF _Toc526779879 \h </w:instrText>
        </w:r>
        <w:r w:rsidR="00C07CC4">
          <w:rPr>
            <w:noProof/>
          </w:rPr>
        </w:r>
        <w:r w:rsidR="00C07CC4">
          <w:rPr>
            <w:noProof/>
          </w:rPr>
          <w:fldChar w:fldCharType="separate"/>
        </w:r>
        <w:r w:rsidR="00F6439E">
          <w:rPr>
            <w:noProof/>
          </w:rPr>
          <w:t>351</w:t>
        </w:r>
        <w:r w:rsidR="00C07CC4">
          <w:rPr>
            <w:noProof/>
          </w:rPr>
          <w:fldChar w:fldCharType="end"/>
        </w:r>
      </w:hyperlink>
    </w:p>
    <w:p w14:paraId="35C5308D" w14:textId="4D7C858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80"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HTTPS网站如何爬取(2018-5-2-xhq)</w:t>
        </w:r>
        <w:r w:rsidR="00C07CC4">
          <w:rPr>
            <w:noProof/>
          </w:rPr>
          <w:tab/>
        </w:r>
        <w:r w:rsidR="00C07CC4">
          <w:rPr>
            <w:noProof/>
          </w:rPr>
          <w:fldChar w:fldCharType="begin"/>
        </w:r>
        <w:r w:rsidR="00C07CC4">
          <w:rPr>
            <w:noProof/>
          </w:rPr>
          <w:instrText xml:space="preserve"> PAGEREF _Toc526779880 \h </w:instrText>
        </w:r>
        <w:r w:rsidR="00C07CC4">
          <w:rPr>
            <w:noProof/>
          </w:rPr>
        </w:r>
        <w:r w:rsidR="00C07CC4">
          <w:rPr>
            <w:noProof/>
          </w:rPr>
          <w:fldChar w:fldCharType="separate"/>
        </w:r>
        <w:r w:rsidR="00F6439E">
          <w:rPr>
            <w:noProof/>
          </w:rPr>
          <w:t>352</w:t>
        </w:r>
        <w:r w:rsidR="00C07CC4">
          <w:rPr>
            <w:noProof/>
          </w:rPr>
          <w:fldChar w:fldCharType="end"/>
        </w:r>
      </w:hyperlink>
    </w:p>
    <w:p w14:paraId="68E45E3F" w14:textId="489A2433"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81" w:history="1">
        <w:r w:rsidR="00C07CC4" w:rsidRPr="00FE053D">
          <w:rPr>
            <w:rStyle w:val="af2"/>
            <w:rFonts w:ascii="微软雅黑" w:hAnsi="微软雅黑" w:cs="微软雅黑"/>
            <w:noProof/>
          </w:rPr>
          <w:t>十八、 牧游科技</w:t>
        </w:r>
        <w:r w:rsidR="00C07CC4">
          <w:rPr>
            <w:noProof/>
          </w:rPr>
          <w:tab/>
        </w:r>
        <w:r w:rsidR="00C07CC4">
          <w:rPr>
            <w:noProof/>
          </w:rPr>
          <w:fldChar w:fldCharType="begin"/>
        </w:r>
        <w:r w:rsidR="00C07CC4">
          <w:rPr>
            <w:noProof/>
          </w:rPr>
          <w:instrText xml:space="preserve"> PAGEREF _Toc526779881 \h </w:instrText>
        </w:r>
        <w:r w:rsidR="00C07CC4">
          <w:rPr>
            <w:noProof/>
          </w:rPr>
        </w:r>
        <w:r w:rsidR="00C07CC4">
          <w:rPr>
            <w:noProof/>
          </w:rPr>
          <w:fldChar w:fldCharType="separate"/>
        </w:r>
        <w:r w:rsidR="00F6439E">
          <w:rPr>
            <w:noProof/>
          </w:rPr>
          <w:t>352</w:t>
        </w:r>
        <w:r w:rsidR="00C07CC4">
          <w:rPr>
            <w:noProof/>
          </w:rPr>
          <w:fldChar w:fldCharType="end"/>
        </w:r>
      </w:hyperlink>
    </w:p>
    <w:p w14:paraId="1C008C9A" w14:textId="2898524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82"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函数参数传递，下面程序运行的结果是？（2018-5-2-xhq）</w:t>
        </w:r>
        <w:r w:rsidR="00C07CC4">
          <w:rPr>
            <w:noProof/>
          </w:rPr>
          <w:tab/>
        </w:r>
        <w:r w:rsidR="00C07CC4">
          <w:rPr>
            <w:noProof/>
          </w:rPr>
          <w:fldChar w:fldCharType="begin"/>
        </w:r>
        <w:r w:rsidR="00C07CC4">
          <w:rPr>
            <w:noProof/>
          </w:rPr>
          <w:instrText xml:space="preserve"> PAGEREF _Toc526779882 \h </w:instrText>
        </w:r>
        <w:r w:rsidR="00C07CC4">
          <w:rPr>
            <w:noProof/>
          </w:rPr>
        </w:r>
        <w:r w:rsidR="00C07CC4">
          <w:rPr>
            <w:noProof/>
          </w:rPr>
          <w:fldChar w:fldCharType="separate"/>
        </w:r>
        <w:r w:rsidR="00F6439E">
          <w:rPr>
            <w:noProof/>
          </w:rPr>
          <w:t>352</w:t>
        </w:r>
        <w:r w:rsidR="00C07CC4">
          <w:rPr>
            <w:noProof/>
          </w:rPr>
          <w:fldChar w:fldCharType="end"/>
        </w:r>
      </w:hyperlink>
    </w:p>
    <w:p w14:paraId="5C1EB122" w14:textId="5ED6F8E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83"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中类方法，静态方法的区别及调用（2018-5-2-xhq）</w:t>
        </w:r>
        <w:r w:rsidR="00C07CC4">
          <w:rPr>
            <w:noProof/>
          </w:rPr>
          <w:tab/>
        </w:r>
        <w:r w:rsidR="00C07CC4">
          <w:rPr>
            <w:noProof/>
          </w:rPr>
          <w:fldChar w:fldCharType="begin"/>
        </w:r>
        <w:r w:rsidR="00C07CC4">
          <w:rPr>
            <w:noProof/>
          </w:rPr>
          <w:instrText xml:space="preserve"> PAGEREF _Toc526779883 \h </w:instrText>
        </w:r>
        <w:r w:rsidR="00C07CC4">
          <w:rPr>
            <w:noProof/>
          </w:rPr>
        </w:r>
        <w:r w:rsidR="00C07CC4">
          <w:rPr>
            <w:noProof/>
          </w:rPr>
          <w:fldChar w:fldCharType="separate"/>
        </w:r>
        <w:r w:rsidR="00F6439E">
          <w:rPr>
            <w:noProof/>
          </w:rPr>
          <w:t>352</w:t>
        </w:r>
        <w:r w:rsidR="00C07CC4">
          <w:rPr>
            <w:noProof/>
          </w:rPr>
          <w:fldChar w:fldCharType="end"/>
        </w:r>
      </w:hyperlink>
    </w:p>
    <w:p w14:paraId="207E403E" w14:textId="47CB433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84"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类变量，实例变量（2018-5-2-xhq）</w:t>
        </w:r>
        <w:r w:rsidR="00C07CC4">
          <w:rPr>
            <w:noProof/>
          </w:rPr>
          <w:tab/>
        </w:r>
        <w:r w:rsidR="00C07CC4">
          <w:rPr>
            <w:noProof/>
          </w:rPr>
          <w:fldChar w:fldCharType="begin"/>
        </w:r>
        <w:r w:rsidR="00C07CC4">
          <w:rPr>
            <w:noProof/>
          </w:rPr>
          <w:instrText xml:space="preserve"> PAGEREF _Toc526779884 \h </w:instrText>
        </w:r>
        <w:r w:rsidR="00C07CC4">
          <w:rPr>
            <w:noProof/>
          </w:rPr>
        </w:r>
        <w:r w:rsidR="00C07CC4">
          <w:rPr>
            <w:noProof/>
          </w:rPr>
          <w:fldChar w:fldCharType="separate"/>
        </w:r>
        <w:r w:rsidR="00F6439E">
          <w:rPr>
            <w:noProof/>
          </w:rPr>
          <w:t>352</w:t>
        </w:r>
        <w:r w:rsidR="00C07CC4">
          <w:rPr>
            <w:noProof/>
          </w:rPr>
          <w:fldChar w:fldCharType="end"/>
        </w:r>
      </w:hyperlink>
    </w:p>
    <w:p w14:paraId="26734AAA" w14:textId="68E4C21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85"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函数式编程与内置函数（2018-5-2-xhq）</w:t>
        </w:r>
        <w:r w:rsidR="00C07CC4">
          <w:rPr>
            <w:noProof/>
          </w:rPr>
          <w:tab/>
        </w:r>
        <w:r w:rsidR="00C07CC4">
          <w:rPr>
            <w:noProof/>
          </w:rPr>
          <w:fldChar w:fldCharType="begin"/>
        </w:r>
        <w:r w:rsidR="00C07CC4">
          <w:rPr>
            <w:noProof/>
          </w:rPr>
          <w:instrText xml:space="preserve"> PAGEREF _Toc526779885 \h </w:instrText>
        </w:r>
        <w:r w:rsidR="00C07CC4">
          <w:rPr>
            <w:noProof/>
          </w:rPr>
        </w:r>
        <w:r w:rsidR="00C07CC4">
          <w:rPr>
            <w:noProof/>
          </w:rPr>
          <w:fldChar w:fldCharType="separate"/>
        </w:r>
        <w:r w:rsidR="00F6439E">
          <w:rPr>
            <w:noProof/>
          </w:rPr>
          <w:t>353</w:t>
        </w:r>
        <w:r w:rsidR="00C07CC4">
          <w:rPr>
            <w:noProof/>
          </w:rPr>
          <w:fldChar w:fldCharType="end"/>
        </w:r>
      </w:hyperlink>
    </w:p>
    <w:p w14:paraId="300421D1" w14:textId="602E20FA"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886" w:history="1">
        <w:r w:rsidR="00C07CC4" w:rsidRPr="00FE053D">
          <w:rPr>
            <w:rStyle w:val="af2"/>
            <w:rFonts w:ascii="微软雅黑" w:hAnsi="微软雅黑" w:cs="微软雅黑"/>
            <w:noProof/>
          </w:rPr>
          <w:t>十九、 上海金台灯</w:t>
        </w:r>
        <w:r w:rsidR="00C07CC4">
          <w:rPr>
            <w:noProof/>
          </w:rPr>
          <w:tab/>
        </w:r>
        <w:r w:rsidR="00C07CC4">
          <w:rPr>
            <w:noProof/>
          </w:rPr>
          <w:fldChar w:fldCharType="begin"/>
        </w:r>
        <w:r w:rsidR="00C07CC4">
          <w:rPr>
            <w:noProof/>
          </w:rPr>
          <w:instrText xml:space="preserve"> PAGEREF _Toc526779886 \h </w:instrText>
        </w:r>
        <w:r w:rsidR="00C07CC4">
          <w:rPr>
            <w:noProof/>
          </w:rPr>
        </w:r>
        <w:r w:rsidR="00C07CC4">
          <w:rPr>
            <w:noProof/>
          </w:rPr>
          <w:fldChar w:fldCharType="separate"/>
        </w:r>
        <w:r w:rsidR="00F6439E">
          <w:rPr>
            <w:noProof/>
          </w:rPr>
          <w:t>353</w:t>
        </w:r>
        <w:r w:rsidR="00C07CC4">
          <w:rPr>
            <w:noProof/>
          </w:rPr>
          <w:fldChar w:fldCharType="end"/>
        </w:r>
      </w:hyperlink>
    </w:p>
    <w:p w14:paraId="29922266" w14:textId="6B151C2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87"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lambda函数，它有什么好处（2018-5-2-xhq）</w:t>
        </w:r>
        <w:r w:rsidR="00C07CC4">
          <w:rPr>
            <w:noProof/>
          </w:rPr>
          <w:tab/>
        </w:r>
        <w:r w:rsidR="00C07CC4">
          <w:rPr>
            <w:noProof/>
          </w:rPr>
          <w:fldChar w:fldCharType="begin"/>
        </w:r>
        <w:r w:rsidR="00C07CC4">
          <w:rPr>
            <w:noProof/>
          </w:rPr>
          <w:instrText xml:space="preserve"> PAGEREF _Toc526779887 \h </w:instrText>
        </w:r>
        <w:r w:rsidR="00C07CC4">
          <w:rPr>
            <w:noProof/>
          </w:rPr>
        </w:r>
        <w:r w:rsidR="00C07CC4">
          <w:rPr>
            <w:noProof/>
          </w:rPr>
          <w:fldChar w:fldCharType="separate"/>
        </w:r>
        <w:r w:rsidR="00F6439E">
          <w:rPr>
            <w:noProof/>
          </w:rPr>
          <w:t>353</w:t>
        </w:r>
        <w:r w:rsidR="00C07CC4">
          <w:rPr>
            <w:noProof/>
          </w:rPr>
          <w:fldChar w:fldCharType="end"/>
        </w:r>
      </w:hyperlink>
    </w:p>
    <w:p w14:paraId="663E63DE" w14:textId="5429D03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88"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Python的list and dict comprehensions,写一段代码（2018-5-2-xhq）</w:t>
        </w:r>
        <w:r w:rsidR="00C07CC4">
          <w:rPr>
            <w:noProof/>
          </w:rPr>
          <w:tab/>
        </w:r>
        <w:r w:rsidR="00C07CC4">
          <w:rPr>
            <w:noProof/>
          </w:rPr>
          <w:fldChar w:fldCharType="begin"/>
        </w:r>
        <w:r w:rsidR="00C07CC4">
          <w:rPr>
            <w:noProof/>
          </w:rPr>
          <w:instrText xml:space="preserve"> PAGEREF _Toc526779888 \h </w:instrText>
        </w:r>
        <w:r w:rsidR="00C07CC4">
          <w:rPr>
            <w:noProof/>
          </w:rPr>
        </w:r>
        <w:r w:rsidR="00C07CC4">
          <w:rPr>
            <w:noProof/>
          </w:rPr>
          <w:fldChar w:fldCharType="separate"/>
        </w:r>
        <w:r w:rsidR="00F6439E">
          <w:rPr>
            <w:noProof/>
          </w:rPr>
          <w:t>353</w:t>
        </w:r>
        <w:r w:rsidR="00C07CC4">
          <w:rPr>
            <w:noProof/>
          </w:rPr>
          <w:fldChar w:fldCharType="end"/>
        </w:r>
      </w:hyperlink>
    </w:p>
    <w:p w14:paraId="028A1A10" w14:textId="1695463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89"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如何实现tuple和list的转换（2018-5-2-xhq）</w:t>
        </w:r>
        <w:r w:rsidR="00C07CC4">
          <w:rPr>
            <w:noProof/>
          </w:rPr>
          <w:tab/>
        </w:r>
        <w:r w:rsidR="00C07CC4">
          <w:rPr>
            <w:noProof/>
          </w:rPr>
          <w:fldChar w:fldCharType="begin"/>
        </w:r>
        <w:r w:rsidR="00C07CC4">
          <w:rPr>
            <w:noProof/>
          </w:rPr>
          <w:instrText xml:space="preserve"> PAGEREF _Toc526779889 \h </w:instrText>
        </w:r>
        <w:r w:rsidR="00C07CC4">
          <w:rPr>
            <w:noProof/>
          </w:rPr>
        </w:r>
        <w:r w:rsidR="00C07CC4">
          <w:rPr>
            <w:noProof/>
          </w:rPr>
          <w:fldChar w:fldCharType="separate"/>
        </w:r>
        <w:r w:rsidR="00F6439E">
          <w:rPr>
            <w:noProof/>
          </w:rPr>
          <w:t>354</w:t>
        </w:r>
        <w:r w:rsidR="00C07CC4">
          <w:rPr>
            <w:noProof/>
          </w:rPr>
          <w:fldChar w:fldCharType="end"/>
        </w:r>
      </w:hyperlink>
    </w:p>
    <w:p w14:paraId="07168632" w14:textId="13091FCF"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90"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如何拷贝一个对象（2018-5-2-xhq）</w:t>
        </w:r>
        <w:r w:rsidR="00C07CC4">
          <w:rPr>
            <w:noProof/>
          </w:rPr>
          <w:tab/>
        </w:r>
        <w:r w:rsidR="00C07CC4">
          <w:rPr>
            <w:noProof/>
          </w:rPr>
          <w:fldChar w:fldCharType="begin"/>
        </w:r>
        <w:r w:rsidR="00C07CC4">
          <w:rPr>
            <w:noProof/>
          </w:rPr>
          <w:instrText xml:space="preserve"> PAGEREF _Toc526779890 \h </w:instrText>
        </w:r>
        <w:r w:rsidR="00C07CC4">
          <w:rPr>
            <w:noProof/>
          </w:rPr>
        </w:r>
        <w:r w:rsidR="00C07CC4">
          <w:rPr>
            <w:noProof/>
          </w:rPr>
          <w:fldChar w:fldCharType="separate"/>
        </w:r>
        <w:r w:rsidR="00F6439E">
          <w:rPr>
            <w:noProof/>
          </w:rPr>
          <w:t>354</w:t>
        </w:r>
        <w:r w:rsidR="00C07CC4">
          <w:rPr>
            <w:noProof/>
          </w:rPr>
          <w:fldChar w:fldCharType="end"/>
        </w:r>
      </w:hyperlink>
    </w:p>
    <w:p w14:paraId="0626F05B" w14:textId="44C1406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91"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写一段except的函数（2018-5-2-xhq）</w:t>
        </w:r>
        <w:r w:rsidR="00C07CC4">
          <w:rPr>
            <w:noProof/>
          </w:rPr>
          <w:tab/>
        </w:r>
        <w:r w:rsidR="00C07CC4">
          <w:rPr>
            <w:noProof/>
          </w:rPr>
          <w:fldChar w:fldCharType="begin"/>
        </w:r>
        <w:r w:rsidR="00C07CC4">
          <w:rPr>
            <w:noProof/>
          </w:rPr>
          <w:instrText xml:space="preserve"> PAGEREF _Toc526779891 \h </w:instrText>
        </w:r>
        <w:r w:rsidR="00C07CC4">
          <w:rPr>
            <w:noProof/>
          </w:rPr>
        </w:r>
        <w:r w:rsidR="00C07CC4">
          <w:rPr>
            <w:noProof/>
          </w:rPr>
          <w:fldChar w:fldCharType="separate"/>
        </w:r>
        <w:r w:rsidR="00F6439E">
          <w:rPr>
            <w:noProof/>
          </w:rPr>
          <w:t>354</w:t>
        </w:r>
        <w:r w:rsidR="00C07CC4">
          <w:rPr>
            <w:noProof/>
          </w:rPr>
          <w:fldChar w:fldCharType="end"/>
        </w:r>
      </w:hyperlink>
    </w:p>
    <w:p w14:paraId="1EDF8268" w14:textId="0D4B906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92"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hon里面pass语句的作用是什么？(201-5-2-xhq)</w:t>
        </w:r>
        <w:r w:rsidR="00C07CC4">
          <w:rPr>
            <w:noProof/>
          </w:rPr>
          <w:tab/>
        </w:r>
        <w:r w:rsidR="00C07CC4">
          <w:rPr>
            <w:noProof/>
          </w:rPr>
          <w:fldChar w:fldCharType="begin"/>
        </w:r>
        <w:r w:rsidR="00C07CC4">
          <w:rPr>
            <w:noProof/>
          </w:rPr>
          <w:instrText xml:space="preserve"> PAGEREF _Toc526779892 \h </w:instrText>
        </w:r>
        <w:r w:rsidR="00C07CC4">
          <w:rPr>
            <w:noProof/>
          </w:rPr>
        </w:r>
        <w:r w:rsidR="00C07CC4">
          <w:rPr>
            <w:noProof/>
          </w:rPr>
          <w:fldChar w:fldCharType="separate"/>
        </w:r>
        <w:r w:rsidR="00F6439E">
          <w:rPr>
            <w:noProof/>
          </w:rPr>
          <w:t>354</w:t>
        </w:r>
        <w:r w:rsidR="00C07CC4">
          <w:rPr>
            <w:noProof/>
          </w:rPr>
          <w:fldChar w:fldCharType="end"/>
        </w:r>
      </w:hyperlink>
    </w:p>
    <w:p w14:paraId="7F9A9291" w14:textId="28CCD7D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93"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知道Python对象的类型？(20185-2-xhq)</w:t>
        </w:r>
        <w:r w:rsidR="00C07CC4">
          <w:rPr>
            <w:noProof/>
          </w:rPr>
          <w:tab/>
        </w:r>
        <w:r w:rsidR="00C07CC4">
          <w:rPr>
            <w:noProof/>
          </w:rPr>
          <w:fldChar w:fldCharType="begin"/>
        </w:r>
        <w:r w:rsidR="00C07CC4">
          <w:rPr>
            <w:noProof/>
          </w:rPr>
          <w:instrText xml:space="preserve"> PAGEREF _Toc526779893 \h </w:instrText>
        </w:r>
        <w:r w:rsidR="00C07CC4">
          <w:rPr>
            <w:noProof/>
          </w:rPr>
        </w:r>
        <w:r w:rsidR="00C07CC4">
          <w:rPr>
            <w:noProof/>
          </w:rPr>
          <w:fldChar w:fldCharType="separate"/>
        </w:r>
        <w:r w:rsidR="00F6439E">
          <w:rPr>
            <w:noProof/>
          </w:rPr>
          <w:t>354</w:t>
        </w:r>
        <w:r w:rsidR="00C07CC4">
          <w:rPr>
            <w:noProof/>
          </w:rPr>
          <w:fldChar w:fldCharType="end"/>
        </w:r>
      </w:hyperlink>
    </w:p>
    <w:p w14:paraId="67F5C63A" w14:textId="40F796D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94"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中range()函数的用法(2018-5-2-xhq)</w:t>
        </w:r>
        <w:r w:rsidR="00C07CC4">
          <w:rPr>
            <w:noProof/>
          </w:rPr>
          <w:tab/>
        </w:r>
        <w:r w:rsidR="00C07CC4">
          <w:rPr>
            <w:noProof/>
          </w:rPr>
          <w:fldChar w:fldCharType="begin"/>
        </w:r>
        <w:r w:rsidR="00C07CC4">
          <w:rPr>
            <w:noProof/>
          </w:rPr>
          <w:instrText xml:space="preserve"> PAGEREF _Toc526779894 \h </w:instrText>
        </w:r>
        <w:r w:rsidR="00C07CC4">
          <w:rPr>
            <w:noProof/>
          </w:rPr>
        </w:r>
        <w:r w:rsidR="00C07CC4">
          <w:rPr>
            <w:noProof/>
          </w:rPr>
          <w:fldChar w:fldCharType="separate"/>
        </w:r>
        <w:r w:rsidR="00F6439E">
          <w:rPr>
            <w:noProof/>
          </w:rPr>
          <w:t>355</w:t>
        </w:r>
        <w:r w:rsidR="00C07CC4">
          <w:rPr>
            <w:noProof/>
          </w:rPr>
          <w:fldChar w:fldCharType="end"/>
        </w:r>
      </w:hyperlink>
    </w:p>
    <w:p w14:paraId="5AC27B28" w14:textId="4A1D52B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895"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 re 模块匹配HTML tag的的时候，&lt;.*&gt;和&lt;.?&gt;有什么区别(2018-5-2-xhq)</w:t>
        </w:r>
        <w:r w:rsidR="00C07CC4">
          <w:rPr>
            <w:noProof/>
          </w:rPr>
          <w:tab/>
        </w:r>
        <w:r w:rsidR="00C07CC4">
          <w:rPr>
            <w:noProof/>
          </w:rPr>
          <w:fldChar w:fldCharType="begin"/>
        </w:r>
        <w:r w:rsidR="00C07CC4">
          <w:rPr>
            <w:noProof/>
          </w:rPr>
          <w:instrText xml:space="preserve"> PAGEREF _Toc526779895 \h </w:instrText>
        </w:r>
        <w:r w:rsidR="00C07CC4">
          <w:rPr>
            <w:noProof/>
          </w:rPr>
        </w:r>
        <w:r w:rsidR="00C07CC4">
          <w:rPr>
            <w:noProof/>
          </w:rPr>
          <w:fldChar w:fldCharType="separate"/>
        </w:r>
        <w:r w:rsidR="00F6439E">
          <w:rPr>
            <w:noProof/>
          </w:rPr>
          <w:t>355</w:t>
        </w:r>
        <w:r w:rsidR="00C07CC4">
          <w:rPr>
            <w:noProof/>
          </w:rPr>
          <w:fldChar w:fldCharType="end"/>
        </w:r>
      </w:hyperlink>
    </w:p>
    <w:p w14:paraId="71FB906F" w14:textId="1A885A09"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96" w:history="1">
        <w:r w:rsidR="00C07CC4" w:rsidRPr="00FE053D">
          <w:rPr>
            <w:rStyle w:val="af2"/>
            <w:rFonts w:ascii="微软雅黑" w:hAnsi="微软雅黑" w:cs="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如何生成随机数(2018-5-2-xhq)</w:t>
        </w:r>
        <w:r w:rsidR="00C07CC4">
          <w:rPr>
            <w:noProof/>
          </w:rPr>
          <w:tab/>
        </w:r>
        <w:r w:rsidR="00C07CC4">
          <w:rPr>
            <w:noProof/>
          </w:rPr>
          <w:fldChar w:fldCharType="begin"/>
        </w:r>
        <w:r w:rsidR="00C07CC4">
          <w:rPr>
            <w:noProof/>
          </w:rPr>
          <w:instrText xml:space="preserve"> PAGEREF _Toc526779896 \h </w:instrText>
        </w:r>
        <w:r w:rsidR="00C07CC4">
          <w:rPr>
            <w:noProof/>
          </w:rPr>
        </w:r>
        <w:r w:rsidR="00C07CC4">
          <w:rPr>
            <w:noProof/>
          </w:rPr>
          <w:fldChar w:fldCharType="separate"/>
        </w:r>
        <w:r w:rsidR="00F6439E">
          <w:rPr>
            <w:noProof/>
          </w:rPr>
          <w:t>355</w:t>
        </w:r>
        <w:r w:rsidR="00C07CC4">
          <w:rPr>
            <w:noProof/>
          </w:rPr>
          <w:fldChar w:fldCharType="end"/>
        </w:r>
      </w:hyperlink>
    </w:p>
    <w:p w14:paraId="5AE0E989" w14:textId="2DB71297"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97" w:history="1">
        <w:r w:rsidR="00C07CC4" w:rsidRPr="00FE053D">
          <w:rPr>
            <w:rStyle w:val="af2"/>
            <w:rFonts w:ascii="微软雅黑" w:hAnsi="微软雅黑" w:cs="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在function里面设置一个全局变量(2018-5-2-xhq)</w:t>
        </w:r>
        <w:r w:rsidR="00C07CC4">
          <w:rPr>
            <w:noProof/>
          </w:rPr>
          <w:tab/>
        </w:r>
        <w:r w:rsidR="00C07CC4">
          <w:rPr>
            <w:noProof/>
          </w:rPr>
          <w:fldChar w:fldCharType="begin"/>
        </w:r>
        <w:r w:rsidR="00C07CC4">
          <w:rPr>
            <w:noProof/>
          </w:rPr>
          <w:instrText xml:space="preserve"> PAGEREF _Toc526779897 \h </w:instrText>
        </w:r>
        <w:r w:rsidR="00C07CC4">
          <w:rPr>
            <w:noProof/>
          </w:rPr>
        </w:r>
        <w:r w:rsidR="00C07CC4">
          <w:rPr>
            <w:noProof/>
          </w:rPr>
          <w:fldChar w:fldCharType="separate"/>
        </w:r>
        <w:r w:rsidR="00F6439E">
          <w:rPr>
            <w:noProof/>
          </w:rPr>
          <w:t>355</w:t>
        </w:r>
        <w:r w:rsidR="00C07CC4">
          <w:rPr>
            <w:noProof/>
          </w:rPr>
          <w:fldChar w:fldCharType="end"/>
        </w:r>
      </w:hyperlink>
    </w:p>
    <w:p w14:paraId="016C0650" w14:textId="346D8683"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98" w:history="1">
        <w:r w:rsidR="00C07CC4" w:rsidRPr="00FE053D">
          <w:rPr>
            <w:rStyle w:val="af2"/>
            <w:rFonts w:ascii="微软雅黑" w:hAnsi="微软雅黑" w:cs="微软雅黑"/>
            <w:noProof/>
          </w:rPr>
          <w:t>1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程序中中文乱码如何解决(2018-5-2-xhq)</w:t>
        </w:r>
        <w:r w:rsidR="00C07CC4">
          <w:rPr>
            <w:noProof/>
          </w:rPr>
          <w:tab/>
        </w:r>
        <w:r w:rsidR="00C07CC4">
          <w:rPr>
            <w:noProof/>
          </w:rPr>
          <w:fldChar w:fldCharType="begin"/>
        </w:r>
        <w:r w:rsidR="00C07CC4">
          <w:rPr>
            <w:noProof/>
          </w:rPr>
          <w:instrText xml:space="preserve"> PAGEREF _Toc526779898 \h </w:instrText>
        </w:r>
        <w:r w:rsidR="00C07CC4">
          <w:rPr>
            <w:noProof/>
          </w:rPr>
        </w:r>
        <w:r w:rsidR="00C07CC4">
          <w:rPr>
            <w:noProof/>
          </w:rPr>
          <w:fldChar w:fldCharType="separate"/>
        </w:r>
        <w:r w:rsidR="00F6439E">
          <w:rPr>
            <w:noProof/>
          </w:rPr>
          <w:t>355</w:t>
        </w:r>
        <w:r w:rsidR="00C07CC4">
          <w:rPr>
            <w:noProof/>
          </w:rPr>
          <w:fldChar w:fldCharType="end"/>
        </w:r>
      </w:hyperlink>
    </w:p>
    <w:p w14:paraId="283AE0DD" w14:textId="46A28372"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899" w:history="1">
        <w:r w:rsidR="00C07CC4" w:rsidRPr="00FE053D">
          <w:rPr>
            <w:rStyle w:val="af2"/>
            <w:rFonts w:ascii="微软雅黑" w:hAnsi="微软雅黑" w:cs="微软雅黑"/>
            <w:noProof/>
          </w:rPr>
          <w:t>1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的传参是传值还是传址(2018-5-2-xhq)</w:t>
        </w:r>
        <w:r w:rsidR="00C07CC4">
          <w:rPr>
            <w:noProof/>
          </w:rPr>
          <w:tab/>
        </w:r>
        <w:r w:rsidR="00C07CC4">
          <w:rPr>
            <w:noProof/>
          </w:rPr>
          <w:fldChar w:fldCharType="begin"/>
        </w:r>
        <w:r w:rsidR="00C07CC4">
          <w:rPr>
            <w:noProof/>
          </w:rPr>
          <w:instrText xml:space="preserve"> PAGEREF _Toc526779899 \h </w:instrText>
        </w:r>
        <w:r w:rsidR="00C07CC4">
          <w:rPr>
            <w:noProof/>
          </w:rPr>
        </w:r>
        <w:r w:rsidR="00C07CC4">
          <w:rPr>
            <w:noProof/>
          </w:rPr>
          <w:fldChar w:fldCharType="separate"/>
        </w:r>
        <w:r w:rsidR="00F6439E">
          <w:rPr>
            <w:noProof/>
          </w:rPr>
          <w:t>356</w:t>
        </w:r>
        <w:r w:rsidR="00C07CC4">
          <w:rPr>
            <w:noProof/>
          </w:rPr>
          <w:fldChar w:fldCharType="end"/>
        </w:r>
      </w:hyperlink>
    </w:p>
    <w:p w14:paraId="75D141CB" w14:textId="137B4064"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900" w:history="1">
        <w:r w:rsidR="00C07CC4" w:rsidRPr="00FE053D">
          <w:rPr>
            <w:rStyle w:val="af2"/>
            <w:rFonts w:ascii="微软雅黑" w:hAnsi="微软雅黑" w:cs="微软雅黑"/>
            <w:noProof/>
          </w:rPr>
          <w:t>1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with 语句的作用,写一段代码(2018-5-2-xhq)</w:t>
        </w:r>
        <w:r w:rsidR="00C07CC4">
          <w:rPr>
            <w:noProof/>
          </w:rPr>
          <w:tab/>
        </w:r>
        <w:r w:rsidR="00C07CC4">
          <w:rPr>
            <w:noProof/>
          </w:rPr>
          <w:fldChar w:fldCharType="begin"/>
        </w:r>
        <w:r w:rsidR="00C07CC4">
          <w:rPr>
            <w:noProof/>
          </w:rPr>
          <w:instrText xml:space="preserve"> PAGEREF _Toc526779900 \h </w:instrText>
        </w:r>
        <w:r w:rsidR="00C07CC4">
          <w:rPr>
            <w:noProof/>
          </w:rPr>
        </w:r>
        <w:r w:rsidR="00C07CC4">
          <w:rPr>
            <w:noProof/>
          </w:rPr>
          <w:fldChar w:fldCharType="separate"/>
        </w:r>
        <w:r w:rsidR="00F6439E">
          <w:rPr>
            <w:noProof/>
          </w:rPr>
          <w:t>356</w:t>
        </w:r>
        <w:r w:rsidR="00C07CC4">
          <w:rPr>
            <w:noProof/>
          </w:rPr>
          <w:fldChar w:fldCharType="end"/>
        </w:r>
      </w:hyperlink>
    </w:p>
    <w:p w14:paraId="77D60756" w14:textId="1D7B1E01"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01" w:history="1">
        <w:r w:rsidR="00C07CC4" w:rsidRPr="00FE053D">
          <w:rPr>
            <w:rStyle w:val="af2"/>
            <w:rFonts w:ascii="微软雅黑" w:hAnsi="微软雅黑" w:cs="微软雅黑"/>
            <w:noProof/>
          </w:rPr>
          <w:t>二十、 钱方好近</w:t>
        </w:r>
        <w:r w:rsidR="00C07CC4">
          <w:rPr>
            <w:noProof/>
          </w:rPr>
          <w:tab/>
        </w:r>
        <w:r w:rsidR="00C07CC4">
          <w:rPr>
            <w:noProof/>
          </w:rPr>
          <w:fldChar w:fldCharType="begin"/>
        </w:r>
        <w:r w:rsidR="00C07CC4">
          <w:rPr>
            <w:noProof/>
          </w:rPr>
          <w:instrText xml:space="preserve"> PAGEREF _Toc526779901 \h </w:instrText>
        </w:r>
        <w:r w:rsidR="00C07CC4">
          <w:rPr>
            <w:noProof/>
          </w:rPr>
        </w:r>
        <w:r w:rsidR="00C07CC4">
          <w:rPr>
            <w:noProof/>
          </w:rPr>
          <w:fldChar w:fldCharType="separate"/>
        </w:r>
        <w:r w:rsidR="00F6439E">
          <w:rPr>
            <w:noProof/>
          </w:rPr>
          <w:t>356</w:t>
        </w:r>
        <w:r w:rsidR="00C07CC4">
          <w:rPr>
            <w:noProof/>
          </w:rPr>
          <w:fldChar w:fldCharType="end"/>
        </w:r>
      </w:hyperlink>
    </w:p>
    <w:p w14:paraId="68E456C4" w14:textId="48ACB56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02"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求字符串”是一个test字符串”的字符个数字符编码为utf8(2018-5-2-xhq)</w:t>
        </w:r>
        <w:r w:rsidR="00C07CC4">
          <w:rPr>
            <w:noProof/>
          </w:rPr>
          <w:tab/>
        </w:r>
        <w:r w:rsidR="00C07CC4">
          <w:rPr>
            <w:noProof/>
          </w:rPr>
          <w:fldChar w:fldCharType="begin"/>
        </w:r>
        <w:r w:rsidR="00C07CC4">
          <w:rPr>
            <w:noProof/>
          </w:rPr>
          <w:instrText xml:space="preserve"> PAGEREF _Toc526779902 \h </w:instrText>
        </w:r>
        <w:r w:rsidR="00C07CC4">
          <w:rPr>
            <w:noProof/>
          </w:rPr>
        </w:r>
        <w:r w:rsidR="00C07CC4">
          <w:rPr>
            <w:noProof/>
          </w:rPr>
          <w:fldChar w:fldCharType="separate"/>
        </w:r>
        <w:r w:rsidR="00F6439E">
          <w:rPr>
            <w:noProof/>
          </w:rPr>
          <w:t>356</w:t>
        </w:r>
        <w:r w:rsidR="00C07CC4">
          <w:rPr>
            <w:noProof/>
          </w:rPr>
          <w:fldChar w:fldCharType="end"/>
        </w:r>
      </w:hyperlink>
    </w:p>
    <w:p w14:paraId="1AE18608" w14:textId="65FE099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03"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一个list对象a = [1,2,4,3,2,2,3,4]需要去掉里面重复的的值(2018-5-2-xhq)</w:t>
        </w:r>
        <w:r w:rsidR="00C07CC4">
          <w:rPr>
            <w:noProof/>
          </w:rPr>
          <w:tab/>
        </w:r>
        <w:r w:rsidR="00C07CC4">
          <w:rPr>
            <w:noProof/>
          </w:rPr>
          <w:fldChar w:fldCharType="begin"/>
        </w:r>
        <w:r w:rsidR="00C07CC4">
          <w:rPr>
            <w:noProof/>
          </w:rPr>
          <w:instrText xml:space="preserve"> PAGEREF _Toc526779903 \h </w:instrText>
        </w:r>
        <w:r w:rsidR="00C07CC4">
          <w:rPr>
            <w:noProof/>
          </w:rPr>
        </w:r>
        <w:r w:rsidR="00C07CC4">
          <w:rPr>
            <w:noProof/>
          </w:rPr>
          <w:fldChar w:fldCharType="separate"/>
        </w:r>
        <w:r w:rsidR="00F6439E">
          <w:rPr>
            <w:noProof/>
          </w:rPr>
          <w:t>356</w:t>
        </w:r>
        <w:r w:rsidR="00C07CC4">
          <w:rPr>
            <w:noProof/>
          </w:rPr>
          <w:fldChar w:fldCharType="end"/>
        </w:r>
      </w:hyperlink>
    </w:p>
    <w:p w14:paraId="58DF98CD" w14:textId="09BB4F0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04"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有一个文件test.txt里面有数据</w:t>
        </w:r>
        <w:r w:rsidR="00C07CC4" w:rsidRPr="00FE053D">
          <w:rPr>
            <w:rStyle w:val="af2"/>
            <w:rFonts w:ascii="微软雅黑" w:hAnsi="微软雅黑"/>
            <w:noProof/>
          </w:rPr>
          <w:t>(2018-5-2-xhq)</w:t>
        </w:r>
        <w:r w:rsidR="00C07CC4">
          <w:rPr>
            <w:noProof/>
          </w:rPr>
          <w:tab/>
        </w:r>
        <w:r w:rsidR="00C07CC4">
          <w:rPr>
            <w:noProof/>
          </w:rPr>
          <w:fldChar w:fldCharType="begin"/>
        </w:r>
        <w:r w:rsidR="00C07CC4">
          <w:rPr>
            <w:noProof/>
          </w:rPr>
          <w:instrText xml:space="preserve"> PAGEREF _Toc526779904 \h </w:instrText>
        </w:r>
        <w:r w:rsidR="00C07CC4">
          <w:rPr>
            <w:noProof/>
          </w:rPr>
        </w:r>
        <w:r w:rsidR="00C07CC4">
          <w:rPr>
            <w:noProof/>
          </w:rPr>
          <w:fldChar w:fldCharType="separate"/>
        </w:r>
        <w:r w:rsidR="00F6439E">
          <w:rPr>
            <w:noProof/>
          </w:rPr>
          <w:t>356</w:t>
        </w:r>
        <w:r w:rsidR="00C07CC4">
          <w:rPr>
            <w:noProof/>
          </w:rPr>
          <w:fldChar w:fldCharType="end"/>
        </w:r>
      </w:hyperlink>
    </w:p>
    <w:p w14:paraId="14F5DDA5" w14:textId="3BAA5E22"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05" w:history="1">
        <w:r w:rsidR="00C07CC4" w:rsidRPr="00FE053D">
          <w:rPr>
            <w:rStyle w:val="af2"/>
            <w:rFonts w:ascii="微软雅黑" w:hAnsi="微软雅黑" w:cs="微软雅黑"/>
            <w:noProof/>
          </w:rPr>
          <w:t>二十一、 西北莜面村</w:t>
        </w:r>
        <w:r w:rsidR="00C07CC4">
          <w:rPr>
            <w:noProof/>
          </w:rPr>
          <w:tab/>
        </w:r>
        <w:r w:rsidR="00C07CC4">
          <w:rPr>
            <w:noProof/>
          </w:rPr>
          <w:fldChar w:fldCharType="begin"/>
        </w:r>
        <w:r w:rsidR="00C07CC4">
          <w:rPr>
            <w:noProof/>
          </w:rPr>
          <w:instrText xml:space="preserve"> PAGEREF _Toc526779905 \h </w:instrText>
        </w:r>
        <w:r w:rsidR="00C07CC4">
          <w:rPr>
            <w:noProof/>
          </w:rPr>
        </w:r>
        <w:r w:rsidR="00C07CC4">
          <w:rPr>
            <w:noProof/>
          </w:rPr>
          <w:fldChar w:fldCharType="separate"/>
        </w:r>
        <w:r w:rsidR="00F6439E">
          <w:rPr>
            <w:noProof/>
          </w:rPr>
          <w:t>357</w:t>
        </w:r>
        <w:r w:rsidR="00C07CC4">
          <w:rPr>
            <w:noProof/>
          </w:rPr>
          <w:fldChar w:fldCharType="end"/>
        </w:r>
      </w:hyperlink>
    </w:p>
    <w:p w14:paraId="3744CF5E" w14:textId="59AC842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06"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列举出一些常用的设计模式？(2018-5-11-lxy)</w:t>
        </w:r>
        <w:r w:rsidR="00C07CC4">
          <w:rPr>
            <w:noProof/>
          </w:rPr>
          <w:tab/>
        </w:r>
        <w:r w:rsidR="00C07CC4">
          <w:rPr>
            <w:noProof/>
          </w:rPr>
          <w:fldChar w:fldCharType="begin"/>
        </w:r>
        <w:r w:rsidR="00C07CC4">
          <w:rPr>
            <w:noProof/>
          </w:rPr>
          <w:instrText xml:space="preserve"> PAGEREF _Toc526779906 \h </w:instrText>
        </w:r>
        <w:r w:rsidR="00C07CC4">
          <w:rPr>
            <w:noProof/>
          </w:rPr>
        </w:r>
        <w:r w:rsidR="00C07CC4">
          <w:rPr>
            <w:noProof/>
          </w:rPr>
          <w:fldChar w:fldCharType="separate"/>
        </w:r>
        <w:r w:rsidR="00F6439E">
          <w:rPr>
            <w:noProof/>
          </w:rPr>
          <w:t>357</w:t>
        </w:r>
        <w:r w:rsidR="00C07CC4">
          <w:rPr>
            <w:noProof/>
          </w:rPr>
          <w:fldChar w:fldCharType="end"/>
        </w:r>
      </w:hyperlink>
    </w:p>
    <w:p w14:paraId="65D42D7A" w14:textId="5B25063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07"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关键字yield的用法？(2018-5-11-lxy)</w:t>
        </w:r>
        <w:r w:rsidR="00C07CC4">
          <w:rPr>
            <w:noProof/>
          </w:rPr>
          <w:tab/>
        </w:r>
        <w:r w:rsidR="00C07CC4">
          <w:rPr>
            <w:noProof/>
          </w:rPr>
          <w:fldChar w:fldCharType="begin"/>
        </w:r>
        <w:r w:rsidR="00C07CC4">
          <w:rPr>
            <w:noProof/>
          </w:rPr>
          <w:instrText xml:space="preserve"> PAGEREF _Toc526779907 \h </w:instrText>
        </w:r>
        <w:r w:rsidR="00C07CC4">
          <w:rPr>
            <w:noProof/>
          </w:rPr>
        </w:r>
        <w:r w:rsidR="00C07CC4">
          <w:rPr>
            <w:noProof/>
          </w:rPr>
          <w:fldChar w:fldCharType="separate"/>
        </w:r>
        <w:r w:rsidR="00F6439E">
          <w:rPr>
            <w:noProof/>
          </w:rPr>
          <w:t>359</w:t>
        </w:r>
        <w:r w:rsidR="00C07CC4">
          <w:rPr>
            <w:noProof/>
          </w:rPr>
          <w:fldChar w:fldCharType="end"/>
        </w:r>
      </w:hyperlink>
    </w:p>
    <w:p w14:paraId="17E1837B" w14:textId="74184B7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08"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深拷贝，浅拷贝的区别？(2018-5-11-lxy)</w:t>
        </w:r>
        <w:r w:rsidR="00C07CC4">
          <w:rPr>
            <w:noProof/>
          </w:rPr>
          <w:tab/>
        </w:r>
        <w:r w:rsidR="00C07CC4">
          <w:rPr>
            <w:noProof/>
          </w:rPr>
          <w:fldChar w:fldCharType="begin"/>
        </w:r>
        <w:r w:rsidR="00C07CC4">
          <w:rPr>
            <w:noProof/>
          </w:rPr>
          <w:instrText xml:space="preserve"> PAGEREF _Toc526779908 \h </w:instrText>
        </w:r>
        <w:r w:rsidR="00C07CC4">
          <w:rPr>
            <w:noProof/>
          </w:rPr>
        </w:r>
        <w:r w:rsidR="00C07CC4">
          <w:rPr>
            <w:noProof/>
          </w:rPr>
          <w:fldChar w:fldCharType="separate"/>
        </w:r>
        <w:r w:rsidR="00F6439E">
          <w:rPr>
            <w:noProof/>
          </w:rPr>
          <w:t>359</w:t>
        </w:r>
        <w:r w:rsidR="00C07CC4">
          <w:rPr>
            <w:noProof/>
          </w:rPr>
          <w:fldChar w:fldCharType="end"/>
        </w:r>
      </w:hyperlink>
    </w:p>
    <w:p w14:paraId="417DB736" w14:textId="6CB2411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09"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简化代码？(2018-5-11-lxy)</w:t>
        </w:r>
        <w:r w:rsidR="00C07CC4">
          <w:rPr>
            <w:noProof/>
          </w:rPr>
          <w:tab/>
        </w:r>
        <w:r w:rsidR="00C07CC4">
          <w:rPr>
            <w:noProof/>
          </w:rPr>
          <w:fldChar w:fldCharType="begin"/>
        </w:r>
        <w:r w:rsidR="00C07CC4">
          <w:rPr>
            <w:noProof/>
          </w:rPr>
          <w:instrText xml:space="preserve"> PAGEREF _Toc526779909 \h </w:instrText>
        </w:r>
        <w:r w:rsidR="00C07CC4">
          <w:rPr>
            <w:noProof/>
          </w:rPr>
        </w:r>
        <w:r w:rsidR="00C07CC4">
          <w:rPr>
            <w:noProof/>
          </w:rPr>
          <w:fldChar w:fldCharType="separate"/>
        </w:r>
        <w:r w:rsidR="00F6439E">
          <w:rPr>
            <w:noProof/>
          </w:rPr>
          <w:t>359</w:t>
        </w:r>
        <w:r w:rsidR="00C07CC4">
          <w:rPr>
            <w:noProof/>
          </w:rPr>
          <w:fldChar w:fldCharType="end"/>
        </w:r>
      </w:hyperlink>
    </w:p>
    <w:p w14:paraId="0EEA6EEF" w14:textId="67D0971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10"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解释list dict tuple set 区别？(2018-5-11-lxy)</w:t>
        </w:r>
        <w:r w:rsidR="00C07CC4">
          <w:rPr>
            <w:noProof/>
          </w:rPr>
          <w:tab/>
        </w:r>
        <w:r w:rsidR="00C07CC4">
          <w:rPr>
            <w:noProof/>
          </w:rPr>
          <w:fldChar w:fldCharType="begin"/>
        </w:r>
        <w:r w:rsidR="00C07CC4">
          <w:rPr>
            <w:noProof/>
          </w:rPr>
          <w:instrText xml:space="preserve"> PAGEREF _Toc526779910 \h </w:instrText>
        </w:r>
        <w:r w:rsidR="00C07CC4">
          <w:rPr>
            <w:noProof/>
          </w:rPr>
        </w:r>
        <w:r w:rsidR="00C07CC4">
          <w:rPr>
            <w:noProof/>
          </w:rPr>
          <w:fldChar w:fldCharType="separate"/>
        </w:r>
        <w:r w:rsidR="00F6439E">
          <w:rPr>
            <w:noProof/>
          </w:rPr>
          <w:t>360</w:t>
        </w:r>
        <w:r w:rsidR="00C07CC4">
          <w:rPr>
            <w:noProof/>
          </w:rPr>
          <w:fldChar w:fldCharType="end"/>
        </w:r>
      </w:hyperlink>
    </w:p>
    <w:p w14:paraId="52AE71E8" w14:textId="7B579BC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11"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这两个参数什么意思 *args **kwargs，我们为什么要使用他们？(2018-5-11-lxy)</w:t>
        </w:r>
        <w:r w:rsidR="00C07CC4">
          <w:rPr>
            <w:noProof/>
          </w:rPr>
          <w:tab/>
        </w:r>
        <w:r w:rsidR="00C07CC4">
          <w:rPr>
            <w:noProof/>
          </w:rPr>
          <w:fldChar w:fldCharType="begin"/>
        </w:r>
        <w:r w:rsidR="00C07CC4">
          <w:rPr>
            <w:noProof/>
          </w:rPr>
          <w:instrText xml:space="preserve"> PAGEREF _Toc526779911 \h </w:instrText>
        </w:r>
        <w:r w:rsidR="00C07CC4">
          <w:rPr>
            <w:noProof/>
          </w:rPr>
        </w:r>
        <w:r w:rsidR="00C07CC4">
          <w:rPr>
            <w:noProof/>
          </w:rPr>
          <w:fldChar w:fldCharType="separate"/>
        </w:r>
        <w:r w:rsidR="00F6439E">
          <w:rPr>
            <w:noProof/>
          </w:rPr>
          <w:t>360</w:t>
        </w:r>
        <w:r w:rsidR="00C07CC4">
          <w:rPr>
            <w:noProof/>
          </w:rPr>
          <w:fldChar w:fldCharType="end"/>
        </w:r>
      </w:hyperlink>
    </w:p>
    <w:p w14:paraId="0954BC22" w14:textId="7413B56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12"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数据库连表查询？(2018-5-11-lxy)</w:t>
        </w:r>
        <w:r w:rsidR="00C07CC4">
          <w:rPr>
            <w:noProof/>
          </w:rPr>
          <w:tab/>
        </w:r>
        <w:r w:rsidR="00C07CC4">
          <w:rPr>
            <w:noProof/>
          </w:rPr>
          <w:fldChar w:fldCharType="begin"/>
        </w:r>
        <w:r w:rsidR="00C07CC4">
          <w:rPr>
            <w:noProof/>
          </w:rPr>
          <w:instrText xml:space="preserve"> PAGEREF _Toc526779912 \h </w:instrText>
        </w:r>
        <w:r w:rsidR="00C07CC4">
          <w:rPr>
            <w:noProof/>
          </w:rPr>
        </w:r>
        <w:r w:rsidR="00C07CC4">
          <w:rPr>
            <w:noProof/>
          </w:rPr>
          <w:fldChar w:fldCharType="separate"/>
        </w:r>
        <w:r w:rsidR="00F6439E">
          <w:rPr>
            <w:noProof/>
          </w:rPr>
          <w:t>360</w:t>
        </w:r>
        <w:r w:rsidR="00C07CC4">
          <w:rPr>
            <w:noProof/>
          </w:rPr>
          <w:fldChar w:fldCharType="end"/>
        </w:r>
      </w:hyperlink>
    </w:p>
    <w:p w14:paraId="12C21894" w14:textId="7A324484"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13" w:history="1">
        <w:r w:rsidR="00C07CC4" w:rsidRPr="00FE053D">
          <w:rPr>
            <w:rStyle w:val="af2"/>
            <w:rFonts w:ascii="微软雅黑" w:hAnsi="微软雅黑" w:cs="微软雅黑"/>
            <w:noProof/>
          </w:rPr>
          <w:t>二十二、 浙江从泰</w:t>
        </w:r>
        <w:r w:rsidR="00C07CC4">
          <w:rPr>
            <w:noProof/>
          </w:rPr>
          <w:tab/>
        </w:r>
        <w:r w:rsidR="00C07CC4">
          <w:rPr>
            <w:noProof/>
          </w:rPr>
          <w:fldChar w:fldCharType="begin"/>
        </w:r>
        <w:r w:rsidR="00C07CC4">
          <w:rPr>
            <w:noProof/>
          </w:rPr>
          <w:instrText xml:space="preserve"> PAGEREF _Toc526779913 \h </w:instrText>
        </w:r>
        <w:r w:rsidR="00C07CC4">
          <w:rPr>
            <w:noProof/>
          </w:rPr>
        </w:r>
        <w:r w:rsidR="00C07CC4">
          <w:rPr>
            <w:noProof/>
          </w:rPr>
          <w:fldChar w:fldCharType="separate"/>
        </w:r>
        <w:r w:rsidR="00F6439E">
          <w:rPr>
            <w:noProof/>
          </w:rPr>
          <w:t>360</w:t>
        </w:r>
        <w:r w:rsidR="00C07CC4">
          <w:rPr>
            <w:noProof/>
          </w:rPr>
          <w:fldChar w:fldCharType="end"/>
        </w:r>
      </w:hyperlink>
    </w:p>
    <w:p w14:paraId="3B35B065" w14:textId="1AE7186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14"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数据库优化？(2018-5-11-lxy)</w:t>
        </w:r>
        <w:r w:rsidR="00C07CC4">
          <w:rPr>
            <w:noProof/>
          </w:rPr>
          <w:tab/>
        </w:r>
        <w:r w:rsidR="00C07CC4">
          <w:rPr>
            <w:noProof/>
          </w:rPr>
          <w:fldChar w:fldCharType="begin"/>
        </w:r>
        <w:r w:rsidR="00C07CC4">
          <w:rPr>
            <w:noProof/>
          </w:rPr>
          <w:instrText xml:space="preserve"> PAGEREF _Toc526779914 \h </w:instrText>
        </w:r>
        <w:r w:rsidR="00C07CC4">
          <w:rPr>
            <w:noProof/>
          </w:rPr>
        </w:r>
        <w:r w:rsidR="00C07CC4">
          <w:rPr>
            <w:noProof/>
          </w:rPr>
          <w:fldChar w:fldCharType="separate"/>
        </w:r>
        <w:r w:rsidR="00F6439E">
          <w:rPr>
            <w:noProof/>
          </w:rPr>
          <w:t>360</w:t>
        </w:r>
        <w:r w:rsidR="00C07CC4">
          <w:rPr>
            <w:noProof/>
          </w:rPr>
          <w:fldChar w:fldCharType="end"/>
        </w:r>
      </w:hyperlink>
    </w:p>
    <w:p w14:paraId="15BCE93D" w14:textId="606DA00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15"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反爬虫措施？(2018-5-11-lxy)</w:t>
        </w:r>
        <w:r w:rsidR="00C07CC4">
          <w:rPr>
            <w:noProof/>
          </w:rPr>
          <w:tab/>
        </w:r>
        <w:r w:rsidR="00C07CC4">
          <w:rPr>
            <w:noProof/>
          </w:rPr>
          <w:fldChar w:fldCharType="begin"/>
        </w:r>
        <w:r w:rsidR="00C07CC4">
          <w:rPr>
            <w:noProof/>
          </w:rPr>
          <w:instrText xml:space="preserve"> PAGEREF _Toc526779915 \h </w:instrText>
        </w:r>
        <w:r w:rsidR="00C07CC4">
          <w:rPr>
            <w:noProof/>
          </w:rPr>
        </w:r>
        <w:r w:rsidR="00C07CC4">
          <w:rPr>
            <w:noProof/>
          </w:rPr>
          <w:fldChar w:fldCharType="separate"/>
        </w:r>
        <w:r w:rsidR="00F6439E">
          <w:rPr>
            <w:noProof/>
          </w:rPr>
          <w:t>360</w:t>
        </w:r>
        <w:r w:rsidR="00C07CC4">
          <w:rPr>
            <w:noProof/>
          </w:rPr>
          <w:fldChar w:fldCharType="end"/>
        </w:r>
      </w:hyperlink>
    </w:p>
    <w:p w14:paraId="0B4C74C6" w14:textId="0CEA8E4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16"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分布式爬虫原理？(2018-5-11-lxy)</w:t>
        </w:r>
        <w:r w:rsidR="00C07CC4">
          <w:rPr>
            <w:noProof/>
          </w:rPr>
          <w:tab/>
        </w:r>
        <w:r w:rsidR="00C07CC4">
          <w:rPr>
            <w:noProof/>
          </w:rPr>
          <w:fldChar w:fldCharType="begin"/>
        </w:r>
        <w:r w:rsidR="00C07CC4">
          <w:rPr>
            <w:noProof/>
          </w:rPr>
          <w:instrText xml:space="preserve"> PAGEREF _Toc526779916 \h </w:instrText>
        </w:r>
        <w:r w:rsidR="00C07CC4">
          <w:rPr>
            <w:noProof/>
          </w:rPr>
        </w:r>
        <w:r w:rsidR="00C07CC4">
          <w:rPr>
            <w:noProof/>
          </w:rPr>
          <w:fldChar w:fldCharType="separate"/>
        </w:r>
        <w:r w:rsidR="00F6439E">
          <w:rPr>
            <w:noProof/>
          </w:rPr>
          <w:t>362</w:t>
        </w:r>
        <w:r w:rsidR="00C07CC4">
          <w:rPr>
            <w:noProof/>
          </w:rPr>
          <w:fldChar w:fldCharType="end"/>
        </w:r>
      </w:hyperlink>
    </w:p>
    <w:p w14:paraId="0F287878" w14:textId="32A7E397"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17" w:history="1">
        <w:r w:rsidR="00C07CC4" w:rsidRPr="00FE053D">
          <w:rPr>
            <w:rStyle w:val="af2"/>
            <w:rFonts w:ascii="微软雅黑" w:hAnsi="微软雅黑" w:cs="微软雅黑"/>
            <w:noProof/>
          </w:rPr>
          <w:t>二十三、 tataUFO</w:t>
        </w:r>
        <w:r w:rsidR="00C07CC4">
          <w:rPr>
            <w:noProof/>
          </w:rPr>
          <w:tab/>
        </w:r>
        <w:r w:rsidR="00C07CC4">
          <w:rPr>
            <w:noProof/>
          </w:rPr>
          <w:fldChar w:fldCharType="begin"/>
        </w:r>
        <w:r w:rsidR="00C07CC4">
          <w:rPr>
            <w:noProof/>
          </w:rPr>
          <w:instrText xml:space="preserve"> PAGEREF _Toc526779917 \h </w:instrText>
        </w:r>
        <w:r w:rsidR="00C07CC4">
          <w:rPr>
            <w:noProof/>
          </w:rPr>
        </w:r>
        <w:r w:rsidR="00C07CC4">
          <w:rPr>
            <w:noProof/>
          </w:rPr>
          <w:fldChar w:fldCharType="separate"/>
        </w:r>
        <w:r w:rsidR="00F6439E">
          <w:rPr>
            <w:noProof/>
          </w:rPr>
          <w:t>363</w:t>
        </w:r>
        <w:r w:rsidR="00C07CC4">
          <w:rPr>
            <w:noProof/>
          </w:rPr>
          <w:fldChar w:fldCharType="end"/>
        </w:r>
      </w:hyperlink>
    </w:p>
    <w:p w14:paraId="1EA25156" w14:textId="4F52D99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18"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将字符串："k:1|k1:2|k2:3|k3:4"，处理成 Python 字典：{k:1， k1:2， ... } # 字典里的K作为字符串处理(2018-5-11-lxy)</w:t>
        </w:r>
        <w:r w:rsidR="00C07CC4">
          <w:rPr>
            <w:noProof/>
          </w:rPr>
          <w:tab/>
        </w:r>
        <w:r w:rsidR="00C07CC4">
          <w:rPr>
            <w:noProof/>
          </w:rPr>
          <w:fldChar w:fldCharType="begin"/>
        </w:r>
        <w:r w:rsidR="00C07CC4">
          <w:rPr>
            <w:noProof/>
          </w:rPr>
          <w:instrText xml:space="preserve"> PAGEREF _Toc526779918 \h </w:instrText>
        </w:r>
        <w:r w:rsidR="00C07CC4">
          <w:rPr>
            <w:noProof/>
          </w:rPr>
        </w:r>
        <w:r w:rsidR="00C07CC4">
          <w:rPr>
            <w:noProof/>
          </w:rPr>
          <w:fldChar w:fldCharType="separate"/>
        </w:r>
        <w:r w:rsidR="00F6439E">
          <w:rPr>
            <w:noProof/>
          </w:rPr>
          <w:t>363</w:t>
        </w:r>
        <w:r w:rsidR="00C07CC4">
          <w:rPr>
            <w:noProof/>
          </w:rPr>
          <w:fldChar w:fldCharType="end"/>
        </w:r>
      </w:hyperlink>
    </w:p>
    <w:p w14:paraId="54171D7E" w14:textId="6B0A8DC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19"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现有字典 d={‘a’:24，’g’:52，’l’:12，’k’:33}请按字典中的 value值进行排序？ (2018-5-11-lxy)</w:t>
        </w:r>
        <w:r w:rsidR="00C07CC4">
          <w:rPr>
            <w:noProof/>
          </w:rPr>
          <w:tab/>
        </w:r>
        <w:r w:rsidR="00C07CC4">
          <w:rPr>
            <w:noProof/>
          </w:rPr>
          <w:fldChar w:fldCharType="begin"/>
        </w:r>
        <w:r w:rsidR="00C07CC4">
          <w:rPr>
            <w:noProof/>
          </w:rPr>
          <w:instrText xml:space="preserve"> PAGEREF _Toc526779919 \h </w:instrText>
        </w:r>
        <w:r w:rsidR="00C07CC4">
          <w:rPr>
            <w:noProof/>
          </w:rPr>
        </w:r>
        <w:r w:rsidR="00C07CC4">
          <w:rPr>
            <w:noProof/>
          </w:rPr>
          <w:fldChar w:fldCharType="separate"/>
        </w:r>
        <w:r w:rsidR="00F6439E">
          <w:rPr>
            <w:noProof/>
          </w:rPr>
          <w:t>363</w:t>
        </w:r>
        <w:r w:rsidR="00C07CC4">
          <w:rPr>
            <w:noProof/>
          </w:rPr>
          <w:fldChar w:fldCharType="end"/>
        </w:r>
      </w:hyperlink>
    </w:p>
    <w:p w14:paraId="15D34F08" w14:textId="502FAF2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20"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写一个装饰器？(2018-5-11-lxy)</w:t>
        </w:r>
        <w:r w:rsidR="00C07CC4">
          <w:rPr>
            <w:noProof/>
          </w:rPr>
          <w:tab/>
        </w:r>
        <w:r w:rsidR="00C07CC4">
          <w:rPr>
            <w:noProof/>
          </w:rPr>
          <w:fldChar w:fldCharType="begin"/>
        </w:r>
        <w:r w:rsidR="00C07CC4">
          <w:rPr>
            <w:noProof/>
          </w:rPr>
          <w:instrText xml:space="preserve"> PAGEREF _Toc526779920 \h </w:instrText>
        </w:r>
        <w:r w:rsidR="00C07CC4">
          <w:rPr>
            <w:noProof/>
          </w:rPr>
        </w:r>
        <w:r w:rsidR="00C07CC4">
          <w:rPr>
            <w:noProof/>
          </w:rPr>
          <w:fldChar w:fldCharType="separate"/>
        </w:r>
        <w:r w:rsidR="00F6439E">
          <w:rPr>
            <w:noProof/>
          </w:rPr>
          <w:t>363</w:t>
        </w:r>
        <w:r w:rsidR="00C07CC4">
          <w:rPr>
            <w:noProof/>
          </w:rPr>
          <w:fldChar w:fldCharType="end"/>
        </w:r>
      </w:hyperlink>
    </w:p>
    <w:p w14:paraId="668B9ABB" w14:textId="7D5E0B5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21"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中可变类型和不可变类型有哪些？(2018-5-11-lxy)</w:t>
        </w:r>
        <w:r w:rsidR="00C07CC4">
          <w:rPr>
            <w:noProof/>
          </w:rPr>
          <w:tab/>
        </w:r>
        <w:r w:rsidR="00C07CC4">
          <w:rPr>
            <w:noProof/>
          </w:rPr>
          <w:fldChar w:fldCharType="begin"/>
        </w:r>
        <w:r w:rsidR="00C07CC4">
          <w:rPr>
            <w:noProof/>
          </w:rPr>
          <w:instrText xml:space="preserve"> PAGEREF _Toc526779921 \h </w:instrText>
        </w:r>
        <w:r w:rsidR="00C07CC4">
          <w:rPr>
            <w:noProof/>
          </w:rPr>
        </w:r>
        <w:r w:rsidR="00C07CC4">
          <w:rPr>
            <w:noProof/>
          </w:rPr>
          <w:fldChar w:fldCharType="separate"/>
        </w:r>
        <w:r w:rsidR="00F6439E">
          <w:rPr>
            <w:noProof/>
          </w:rPr>
          <w:t>364</w:t>
        </w:r>
        <w:r w:rsidR="00C07CC4">
          <w:rPr>
            <w:noProof/>
          </w:rPr>
          <w:fldChar w:fldCharType="end"/>
        </w:r>
      </w:hyperlink>
    </w:p>
    <w:p w14:paraId="14BBD3F3" w14:textId="75F503D0"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22" w:history="1">
        <w:r w:rsidR="00C07CC4" w:rsidRPr="00FE053D">
          <w:rPr>
            <w:rStyle w:val="af2"/>
            <w:rFonts w:ascii="微软雅黑" w:hAnsi="微软雅黑" w:cs="微软雅黑"/>
            <w:noProof/>
          </w:rPr>
          <w:t>二十四、 全品教育</w:t>
        </w:r>
        <w:r w:rsidR="00C07CC4">
          <w:rPr>
            <w:noProof/>
          </w:rPr>
          <w:tab/>
        </w:r>
        <w:r w:rsidR="00C07CC4">
          <w:rPr>
            <w:noProof/>
          </w:rPr>
          <w:fldChar w:fldCharType="begin"/>
        </w:r>
        <w:r w:rsidR="00C07CC4">
          <w:rPr>
            <w:noProof/>
          </w:rPr>
          <w:instrText xml:space="preserve"> PAGEREF _Toc526779922 \h </w:instrText>
        </w:r>
        <w:r w:rsidR="00C07CC4">
          <w:rPr>
            <w:noProof/>
          </w:rPr>
        </w:r>
        <w:r w:rsidR="00C07CC4">
          <w:rPr>
            <w:noProof/>
          </w:rPr>
          <w:fldChar w:fldCharType="separate"/>
        </w:r>
        <w:r w:rsidR="00F6439E">
          <w:rPr>
            <w:noProof/>
          </w:rPr>
          <w:t>365</w:t>
        </w:r>
        <w:r w:rsidR="00C07CC4">
          <w:rPr>
            <w:noProof/>
          </w:rPr>
          <w:fldChar w:fldCharType="end"/>
        </w:r>
      </w:hyperlink>
    </w:p>
    <w:p w14:paraId="04BEC6DB" w14:textId="41FDFB4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23"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Tuple和list区别（2018-5-11-xhq）</w:t>
        </w:r>
        <w:r w:rsidR="00C07CC4">
          <w:rPr>
            <w:noProof/>
          </w:rPr>
          <w:tab/>
        </w:r>
        <w:r w:rsidR="00C07CC4">
          <w:rPr>
            <w:noProof/>
          </w:rPr>
          <w:fldChar w:fldCharType="begin"/>
        </w:r>
        <w:r w:rsidR="00C07CC4">
          <w:rPr>
            <w:noProof/>
          </w:rPr>
          <w:instrText xml:space="preserve"> PAGEREF _Toc526779923 \h </w:instrText>
        </w:r>
        <w:r w:rsidR="00C07CC4">
          <w:rPr>
            <w:noProof/>
          </w:rPr>
        </w:r>
        <w:r w:rsidR="00C07CC4">
          <w:rPr>
            <w:noProof/>
          </w:rPr>
          <w:fldChar w:fldCharType="separate"/>
        </w:r>
        <w:r w:rsidR="00F6439E">
          <w:rPr>
            <w:noProof/>
          </w:rPr>
          <w:t>365</w:t>
        </w:r>
        <w:r w:rsidR="00C07CC4">
          <w:rPr>
            <w:noProof/>
          </w:rPr>
          <w:fldChar w:fldCharType="end"/>
        </w:r>
      </w:hyperlink>
    </w:p>
    <w:p w14:paraId="25DF6E2A" w14:textId="725FA19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24"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这两个参数*args **kwargs是什么意思（2018-5-11-xhq）</w:t>
        </w:r>
        <w:r w:rsidR="00C07CC4">
          <w:rPr>
            <w:noProof/>
          </w:rPr>
          <w:tab/>
        </w:r>
        <w:r w:rsidR="00C07CC4">
          <w:rPr>
            <w:noProof/>
          </w:rPr>
          <w:fldChar w:fldCharType="begin"/>
        </w:r>
        <w:r w:rsidR="00C07CC4">
          <w:rPr>
            <w:noProof/>
          </w:rPr>
          <w:instrText xml:space="preserve"> PAGEREF _Toc526779924 \h </w:instrText>
        </w:r>
        <w:r w:rsidR="00C07CC4">
          <w:rPr>
            <w:noProof/>
          </w:rPr>
        </w:r>
        <w:r w:rsidR="00C07CC4">
          <w:rPr>
            <w:noProof/>
          </w:rPr>
          <w:fldChar w:fldCharType="separate"/>
        </w:r>
        <w:r w:rsidR="00F6439E">
          <w:rPr>
            <w:noProof/>
          </w:rPr>
          <w:t>365</w:t>
        </w:r>
        <w:r w:rsidR="00C07CC4">
          <w:rPr>
            <w:noProof/>
          </w:rPr>
          <w:fldChar w:fldCharType="end"/>
        </w:r>
      </w:hyperlink>
    </w:p>
    <w:p w14:paraId="07921A5A" w14:textId="2F3BE718"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25"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如何实现tuple和list的转换（2018-5-11-xhq）</w:t>
        </w:r>
        <w:r w:rsidR="00C07CC4">
          <w:rPr>
            <w:noProof/>
          </w:rPr>
          <w:tab/>
        </w:r>
        <w:r w:rsidR="00C07CC4">
          <w:rPr>
            <w:noProof/>
          </w:rPr>
          <w:fldChar w:fldCharType="begin"/>
        </w:r>
        <w:r w:rsidR="00C07CC4">
          <w:rPr>
            <w:noProof/>
          </w:rPr>
          <w:instrText xml:space="preserve"> PAGEREF _Toc526779925 \h </w:instrText>
        </w:r>
        <w:r w:rsidR="00C07CC4">
          <w:rPr>
            <w:noProof/>
          </w:rPr>
        </w:r>
        <w:r w:rsidR="00C07CC4">
          <w:rPr>
            <w:noProof/>
          </w:rPr>
          <w:fldChar w:fldCharType="separate"/>
        </w:r>
        <w:r w:rsidR="00F6439E">
          <w:rPr>
            <w:noProof/>
          </w:rPr>
          <w:t>365</w:t>
        </w:r>
        <w:r w:rsidR="00C07CC4">
          <w:rPr>
            <w:noProof/>
          </w:rPr>
          <w:fldChar w:fldCharType="end"/>
        </w:r>
      </w:hyperlink>
    </w:p>
    <w:p w14:paraId="0B09A10D" w14:textId="0902AF7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26"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range和xrange的区别(2018-5-11-xhq)</w:t>
        </w:r>
        <w:r w:rsidR="00C07CC4">
          <w:rPr>
            <w:noProof/>
          </w:rPr>
          <w:tab/>
        </w:r>
        <w:r w:rsidR="00C07CC4">
          <w:rPr>
            <w:noProof/>
          </w:rPr>
          <w:fldChar w:fldCharType="begin"/>
        </w:r>
        <w:r w:rsidR="00C07CC4">
          <w:rPr>
            <w:noProof/>
          </w:rPr>
          <w:instrText xml:space="preserve"> PAGEREF _Toc526779926 \h </w:instrText>
        </w:r>
        <w:r w:rsidR="00C07CC4">
          <w:rPr>
            <w:noProof/>
          </w:rPr>
        </w:r>
        <w:r w:rsidR="00C07CC4">
          <w:rPr>
            <w:noProof/>
          </w:rPr>
          <w:fldChar w:fldCharType="separate"/>
        </w:r>
        <w:r w:rsidR="00F6439E">
          <w:rPr>
            <w:noProof/>
          </w:rPr>
          <w:t>365</w:t>
        </w:r>
        <w:r w:rsidR="00C07CC4">
          <w:rPr>
            <w:noProof/>
          </w:rPr>
          <w:fldChar w:fldCharType="end"/>
        </w:r>
      </w:hyperlink>
    </w:p>
    <w:p w14:paraId="0B74259A" w14:textId="31E82CA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27"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classmethod和staticmethod的区别（2018-5-11-xhq）</w:t>
        </w:r>
        <w:r w:rsidR="00C07CC4">
          <w:rPr>
            <w:noProof/>
          </w:rPr>
          <w:tab/>
        </w:r>
        <w:r w:rsidR="00C07CC4">
          <w:rPr>
            <w:noProof/>
          </w:rPr>
          <w:fldChar w:fldCharType="begin"/>
        </w:r>
        <w:r w:rsidR="00C07CC4">
          <w:rPr>
            <w:noProof/>
          </w:rPr>
          <w:instrText xml:space="preserve"> PAGEREF _Toc526779927 \h </w:instrText>
        </w:r>
        <w:r w:rsidR="00C07CC4">
          <w:rPr>
            <w:noProof/>
          </w:rPr>
        </w:r>
        <w:r w:rsidR="00C07CC4">
          <w:rPr>
            <w:noProof/>
          </w:rPr>
          <w:fldChar w:fldCharType="separate"/>
        </w:r>
        <w:r w:rsidR="00F6439E">
          <w:rPr>
            <w:noProof/>
          </w:rPr>
          <w:t>366</w:t>
        </w:r>
        <w:r w:rsidR="00C07CC4">
          <w:rPr>
            <w:noProof/>
          </w:rPr>
          <w:fldChar w:fldCharType="end"/>
        </w:r>
      </w:hyperlink>
    </w:p>
    <w:p w14:paraId="01D32911" w14:textId="7A46BC5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28"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反向输出序列比如[2,6,5,3],输出为[3,5,6,2](2018-5-11-xhq)</w:t>
        </w:r>
        <w:r w:rsidR="00C07CC4">
          <w:rPr>
            <w:noProof/>
          </w:rPr>
          <w:tab/>
        </w:r>
        <w:r w:rsidR="00C07CC4">
          <w:rPr>
            <w:noProof/>
          </w:rPr>
          <w:fldChar w:fldCharType="begin"/>
        </w:r>
        <w:r w:rsidR="00C07CC4">
          <w:rPr>
            <w:noProof/>
          </w:rPr>
          <w:instrText xml:space="preserve"> PAGEREF _Toc526779928 \h </w:instrText>
        </w:r>
        <w:r w:rsidR="00C07CC4">
          <w:rPr>
            <w:noProof/>
          </w:rPr>
        </w:r>
        <w:r w:rsidR="00C07CC4">
          <w:rPr>
            <w:noProof/>
          </w:rPr>
          <w:fldChar w:fldCharType="separate"/>
        </w:r>
        <w:r w:rsidR="00F6439E">
          <w:rPr>
            <w:noProof/>
          </w:rPr>
          <w:t>366</w:t>
        </w:r>
        <w:r w:rsidR="00C07CC4">
          <w:rPr>
            <w:noProof/>
          </w:rPr>
          <w:fldChar w:fldCharType="end"/>
        </w:r>
      </w:hyperlink>
    </w:p>
    <w:p w14:paraId="1CDB136C" w14:textId="58792E3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29"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实现删除重复的元素(2018-5-11-xhq)</w:t>
        </w:r>
        <w:r w:rsidR="00C07CC4">
          <w:rPr>
            <w:noProof/>
          </w:rPr>
          <w:tab/>
        </w:r>
        <w:r w:rsidR="00C07CC4">
          <w:rPr>
            <w:noProof/>
          </w:rPr>
          <w:fldChar w:fldCharType="begin"/>
        </w:r>
        <w:r w:rsidR="00C07CC4">
          <w:rPr>
            <w:noProof/>
          </w:rPr>
          <w:instrText xml:space="preserve"> PAGEREF _Toc526779929 \h </w:instrText>
        </w:r>
        <w:r w:rsidR="00C07CC4">
          <w:rPr>
            <w:noProof/>
          </w:rPr>
        </w:r>
        <w:r w:rsidR="00C07CC4">
          <w:rPr>
            <w:noProof/>
          </w:rPr>
          <w:fldChar w:fldCharType="separate"/>
        </w:r>
        <w:r w:rsidR="00F6439E">
          <w:rPr>
            <w:noProof/>
          </w:rPr>
          <w:t>366</w:t>
        </w:r>
        <w:r w:rsidR="00C07CC4">
          <w:rPr>
            <w:noProof/>
          </w:rPr>
          <w:fldChar w:fldCharType="end"/>
        </w:r>
      </w:hyperlink>
    </w:p>
    <w:p w14:paraId="1B84CA17" w14:textId="4EE5964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30"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copy和deepcopy的区别(2018-5-11-xhq)</w:t>
        </w:r>
        <w:r w:rsidR="00C07CC4">
          <w:rPr>
            <w:noProof/>
          </w:rPr>
          <w:tab/>
        </w:r>
        <w:r w:rsidR="00C07CC4">
          <w:rPr>
            <w:noProof/>
          </w:rPr>
          <w:fldChar w:fldCharType="begin"/>
        </w:r>
        <w:r w:rsidR="00C07CC4">
          <w:rPr>
            <w:noProof/>
          </w:rPr>
          <w:instrText xml:space="preserve"> PAGEREF _Toc526779930 \h </w:instrText>
        </w:r>
        <w:r w:rsidR="00C07CC4">
          <w:rPr>
            <w:noProof/>
          </w:rPr>
        </w:r>
        <w:r w:rsidR="00C07CC4">
          <w:rPr>
            <w:noProof/>
          </w:rPr>
          <w:fldChar w:fldCharType="separate"/>
        </w:r>
        <w:r w:rsidR="00F6439E">
          <w:rPr>
            <w:noProof/>
          </w:rPr>
          <w:t>366</w:t>
        </w:r>
        <w:r w:rsidR="00C07CC4">
          <w:rPr>
            <w:noProof/>
          </w:rPr>
          <w:fldChar w:fldCharType="end"/>
        </w:r>
      </w:hyperlink>
    </w:p>
    <w:p w14:paraId="50499325" w14:textId="7160F03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31"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的search和match的区别(2018-5-11-xhq)</w:t>
        </w:r>
        <w:r w:rsidR="00C07CC4">
          <w:rPr>
            <w:noProof/>
          </w:rPr>
          <w:tab/>
        </w:r>
        <w:r w:rsidR="00C07CC4">
          <w:rPr>
            <w:noProof/>
          </w:rPr>
          <w:fldChar w:fldCharType="begin"/>
        </w:r>
        <w:r w:rsidR="00C07CC4">
          <w:rPr>
            <w:noProof/>
          </w:rPr>
          <w:instrText xml:space="preserve"> PAGEREF _Toc526779931 \h </w:instrText>
        </w:r>
        <w:r w:rsidR="00C07CC4">
          <w:rPr>
            <w:noProof/>
          </w:rPr>
        </w:r>
        <w:r w:rsidR="00C07CC4">
          <w:rPr>
            <w:noProof/>
          </w:rPr>
          <w:fldChar w:fldCharType="separate"/>
        </w:r>
        <w:r w:rsidR="00F6439E">
          <w:rPr>
            <w:noProof/>
          </w:rPr>
          <w:t>367</w:t>
        </w:r>
        <w:r w:rsidR="00C07CC4">
          <w:rPr>
            <w:noProof/>
          </w:rPr>
          <w:fldChar w:fldCharType="end"/>
        </w:r>
      </w:hyperlink>
    </w:p>
    <w:p w14:paraId="319ED486" w14:textId="28BCF6B7"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932" w:history="1">
        <w:r w:rsidR="00C07CC4" w:rsidRPr="00FE053D">
          <w:rPr>
            <w:rStyle w:val="af2"/>
            <w:rFonts w:ascii="微软雅黑" w:hAnsi="微软雅黑" w:cs="微软雅黑"/>
            <w:noProof/>
          </w:rPr>
          <w:t>10.</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输出下列代码的结果（2018-5-11-xhq）</w:t>
        </w:r>
        <w:r w:rsidR="00C07CC4">
          <w:rPr>
            <w:noProof/>
          </w:rPr>
          <w:tab/>
        </w:r>
        <w:r w:rsidR="00C07CC4">
          <w:rPr>
            <w:noProof/>
          </w:rPr>
          <w:fldChar w:fldCharType="begin"/>
        </w:r>
        <w:r w:rsidR="00C07CC4">
          <w:rPr>
            <w:noProof/>
          </w:rPr>
          <w:instrText xml:space="preserve"> PAGEREF _Toc526779932 \h </w:instrText>
        </w:r>
        <w:r w:rsidR="00C07CC4">
          <w:rPr>
            <w:noProof/>
          </w:rPr>
        </w:r>
        <w:r w:rsidR="00C07CC4">
          <w:rPr>
            <w:noProof/>
          </w:rPr>
          <w:fldChar w:fldCharType="separate"/>
        </w:r>
        <w:r w:rsidR="00F6439E">
          <w:rPr>
            <w:noProof/>
          </w:rPr>
          <w:t>367</w:t>
        </w:r>
        <w:r w:rsidR="00C07CC4">
          <w:rPr>
            <w:noProof/>
          </w:rPr>
          <w:fldChar w:fldCharType="end"/>
        </w:r>
      </w:hyperlink>
    </w:p>
    <w:p w14:paraId="354BE99A" w14:textId="764886F0"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933" w:history="1">
        <w:r w:rsidR="00C07CC4" w:rsidRPr="00FE053D">
          <w:rPr>
            <w:rStyle w:val="af2"/>
            <w:rFonts w:ascii="微软雅黑" w:hAnsi="微软雅黑" w:cs="微软雅黑"/>
            <w:noProof/>
          </w:rPr>
          <w:t>1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代码如何得到列表的交集和差集？（2018-5-11-xhq）</w:t>
        </w:r>
        <w:r w:rsidR="00C07CC4">
          <w:rPr>
            <w:noProof/>
          </w:rPr>
          <w:tab/>
        </w:r>
        <w:r w:rsidR="00C07CC4">
          <w:rPr>
            <w:noProof/>
          </w:rPr>
          <w:fldChar w:fldCharType="begin"/>
        </w:r>
        <w:r w:rsidR="00C07CC4">
          <w:rPr>
            <w:noProof/>
          </w:rPr>
          <w:instrText xml:space="preserve"> PAGEREF _Toc526779933 \h </w:instrText>
        </w:r>
        <w:r w:rsidR="00C07CC4">
          <w:rPr>
            <w:noProof/>
          </w:rPr>
        </w:r>
        <w:r w:rsidR="00C07CC4">
          <w:rPr>
            <w:noProof/>
          </w:rPr>
          <w:fldChar w:fldCharType="separate"/>
        </w:r>
        <w:r w:rsidR="00F6439E">
          <w:rPr>
            <w:noProof/>
          </w:rPr>
          <w:t>368</w:t>
        </w:r>
        <w:r w:rsidR="00C07CC4">
          <w:rPr>
            <w:noProof/>
          </w:rPr>
          <w:fldChar w:fldCharType="end"/>
        </w:r>
      </w:hyperlink>
    </w:p>
    <w:p w14:paraId="3C4D9961" w14:textId="24DBFA2A"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934" w:history="1">
        <w:r w:rsidR="00C07CC4" w:rsidRPr="00FE053D">
          <w:rPr>
            <w:rStyle w:val="af2"/>
            <w:rFonts w:ascii="微软雅黑" w:hAnsi="微软雅黑" w:cs="微软雅黑"/>
            <w:noProof/>
          </w:rPr>
          <w:t>1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写出一段代码求出1到100的和？(2018-5-11-xhq)</w:t>
        </w:r>
        <w:r w:rsidR="00C07CC4">
          <w:rPr>
            <w:noProof/>
          </w:rPr>
          <w:tab/>
        </w:r>
        <w:r w:rsidR="00C07CC4">
          <w:rPr>
            <w:noProof/>
          </w:rPr>
          <w:fldChar w:fldCharType="begin"/>
        </w:r>
        <w:r w:rsidR="00C07CC4">
          <w:rPr>
            <w:noProof/>
          </w:rPr>
          <w:instrText xml:space="preserve"> PAGEREF _Toc526779934 \h </w:instrText>
        </w:r>
        <w:r w:rsidR="00C07CC4">
          <w:rPr>
            <w:noProof/>
          </w:rPr>
        </w:r>
        <w:r w:rsidR="00C07CC4">
          <w:rPr>
            <w:noProof/>
          </w:rPr>
          <w:fldChar w:fldCharType="separate"/>
        </w:r>
        <w:r w:rsidR="00F6439E">
          <w:rPr>
            <w:noProof/>
          </w:rPr>
          <w:t>368</w:t>
        </w:r>
        <w:r w:rsidR="00C07CC4">
          <w:rPr>
            <w:noProof/>
          </w:rPr>
          <w:fldChar w:fldCharType="end"/>
        </w:r>
      </w:hyperlink>
    </w:p>
    <w:p w14:paraId="0801EF50" w14:textId="218DE827"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935" w:history="1">
        <w:r w:rsidR="00C07CC4" w:rsidRPr="00FE053D">
          <w:rPr>
            <w:rStyle w:val="af2"/>
            <w:rFonts w:ascii="微软雅黑" w:hAnsi="微软雅黑" w:cs="微软雅黑"/>
            <w:noProof/>
          </w:rPr>
          <w:t>1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中正则表达式提取出字符串中的数字(2018-5-11-xhq)</w:t>
        </w:r>
        <w:r w:rsidR="00C07CC4">
          <w:rPr>
            <w:noProof/>
          </w:rPr>
          <w:tab/>
        </w:r>
        <w:r w:rsidR="00C07CC4">
          <w:rPr>
            <w:noProof/>
          </w:rPr>
          <w:fldChar w:fldCharType="begin"/>
        </w:r>
        <w:r w:rsidR="00C07CC4">
          <w:rPr>
            <w:noProof/>
          </w:rPr>
          <w:instrText xml:space="preserve"> PAGEREF _Toc526779935 \h </w:instrText>
        </w:r>
        <w:r w:rsidR="00C07CC4">
          <w:rPr>
            <w:noProof/>
          </w:rPr>
        </w:r>
        <w:r w:rsidR="00C07CC4">
          <w:rPr>
            <w:noProof/>
          </w:rPr>
          <w:fldChar w:fldCharType="separate"/>
        </w:r>
        <w:r w:rsidR="00F6439E">
          <w:rPr>
            <w:noProof/>
          </w:rPr>
          <w:t>368</w:t>
        </w:r>
        <w:r w:rsidR="00C07CC4">
          <w:rPr>
            <w:noProof/>
          </w:rPr>
          <w:fldChar w:fldCharType="end"/>
        </w:r>
      </w:hyperlink>
    </w:p>
    <w:p w14:paraId="4D469811" w14:textId="671A4865" w:rsidR="00C07CC4" w:rsidRDefault="006C0568">
      <w:pPr>
        <w:pStyle w:val="TOC3"/>
        <w:tabs>
          <w:tab w:val="left" w:pos="1680"/>
          <w:tab w:val="right" w:leader="dot" w:pos="10762"/>
        </w:tabs>
        <w:ind w:left="960"/>
        <w:rPr>
          <w:rFonts w:asciiTheme="minorHAnsi" w:eastAsiaTheme="minorEastAsia" w:hAnsiTheme="minorHAnsi" w:cstheme="minorBidi"/>
          <w:noProof/>
          <w:kern w:val="2"/>
          <w:sz w:val="21"/>
          <w:szCs w:val="22"/>
        </w:rPr>
      </w:pPr>
      <w:hyperlink w:anchor="_Toc526779936" w:history="1">
        <w:r w:rsidR="00C07CC4" w:rsidRPr="00FE053D">
          <w:rPr>
            <w:rStyle w:val="af2"/>
            <w:rFonts w:ascii="微软雅黑" w:hAnsi="微软雅黑" w:cs="微软雅黑"/>
            <w:noProof/>
          </w:rPr>
          <w:t>1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补全下列代码(2018-5-11-xhq)</w:t>
        </w:r>
        <w:r w:rsidR="00C07CC4">
          <w:rPr>
            <w:noProof/>
          </w:rPr>
          <w:tab/>
        </w:r>
        <w:r w:rsidR="00C07CC4">
          <w:rPr>
            <w:noProof/>
          </w:rPr>
          <w:fldChar w:fldCharType="begin"/>
        </w:r>
        <w:r w:rsidR="00C07CC4">
          <w:rPr>
            <w:noProof/>
          </w:rPr>
          <w:instrText xml:space="preserve"> PAGEREF _Toc526779936 \h </w:instrText>
        </w:r>
        <w:r w:rsidR="00C07CC4">
          <w:rPr>
            <w:noProof/>
          </w:rPr>
        </w:r>
        <w:r w:rsidR="00C07CC4">
          <w:rPr>
            <w:noProof/>
          </w:rPr>
          <w:fldChar w:fldCharType="separate"/>
        </w:r>
        <w:r w:rsidR="00F6439E">
          <w:rPr>
            <w:noProof/>
          </w:rPr>
          <w:t>369</w:t>
        </w:r>
        <w:r w:rsidR="00C07CC4">
          <w:rPr>
            <w:noProof/>
          </w:rPr>
          <w:fldChar w:fldCharType="end"/>
        </w:r>
      </w:hyperlink>
    </w:p>
    <w:p w14:paraId="2844B35F" w14:textId="316105D8"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37" w:history="1">
        <w:r w:rsidR="00C07CC4" w:rsidRPr="00FE053D">
          <w:rPr>
            <w:rStyle w:val="af2"/>
            <w:rFonts w:ascii="微软雅黑" w:hAnsi="微软雅黑" w:cs="微软雅黑"/>
            <w:noProof/>
          </w:rPr>
          <w:t>二十五、 名企片爬虫面试题</w:t>
        </w:r>
        <w:r w:rsidR="00C07CC4">
          <w:rPr>
            <w:noProof/>
          </w:rPr>
          <w:tab/>
        </w:r>
        <w:r w:rsidR="00C07CC4">
          <w:rPr>
            <w:noProof/>
          </w:rPr>
          <w:fldChar w:fldCharType="begin"/>
        </w:r>
        <w:r w:rsidR="00C07CC4">
          <w:rPr>
            <w:noProof/>
          </w:rPr>
          <w:instrText xml:space="preserve"> PAGEREF _Toc526779937 \h </w:instrText>
        </w:r>
        <w:r w:rsidR="00C07CC4">
          <w:rPr>
            <w:noProof/>
          </w:rPr>
        </w:r>
        <w:r w:rsidR="00C07CC4">
          <w:rPr>
            <w:noProof/>
          </w:rPr>
          <w:fldChar w:fldCharType="separate"/>
        </w:r>
        <w:r w:rsidR="00F6439E">
          <w:rPr>
            <w:noProof/>
          </w:rPr>
          <w:t>369</w:t>
        </w:r>
        <w:r w:rsidR="00C07CC4">
          <w:rPr>
            <w:noProof/>
          </w:rPr>
          <w:fldChar w:fldCharType="end"/>
        </w:r>
      </w:hyperlink>
    </w:p>
    <w:p w14:paraId="6EA20C44" w14:textId="4E27963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38"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简述一次完整的http的通信过程、常用的响应状态码、http的无状态性、Cookies等这些概念(2018-5-11-xhq)</w:t>
        </w:r>
        <w:r w:rsidR="00C07CC4">
          <w:rPr>
            <w:noProof/>
          </w:rPr>
          <w:tab/>
        </w:r>
        <w:r w:rsidR="00C07CC4">
          <w:rPr>
            <w:noProof/>
          </w:rPr>
          <w:fldChar w:fldCharType="begin"/>
        </w:r>
        <w:r w:rsidR="00C07CC4">
          <w:rPr>
            <w:noProof/>
          </w:rPr>
          <w:instrText xml:space="preserve"> PAGEREF _Toc526779938 \h </w:instrText>
        </w:r>
        <w:r w:rsidR="00C07CC4">
          <w:rPr>
            <w:noProof/>
          </w:rPr>
        </w:r>
        <w:r w:rsidR="00C07CC4">
          <w:rPr>
            <w:noProof/>
          </w:rPr>
          <w:fldChar w:fldCharType="separate"/>
        </w:r>
        <w:r w:rsidR="00F6439E">
          <w:rPr>
            <w:noProof/>
          </w:rPr>
          <w:t>369</w:t>
        </w:r>
        <w:r w:rsidR="00C07CC4">
          <w:rPr>
            <w:noProof/>
          </w:rPr>
          <w:fldChar w:fldCharType="end"/>
        </w:r>
      </w:hyperlink>
    </w:p>
    <w:p w14:paraId="59BD74DA" w14:textId="3634E1D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39"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说说进程和线程和锁之间的关系(2018-5-17-ydy)</w:t>
        </w:r>
        <w:r w:rsidR="00C07CC4">
          <w:rPr>
            <w:noProof/>
          </w:rPr>
          <w:tab/>
        </w:r>
        <w:r w:rsidR="00C07CC4">
          <w:rPr>
            <w:noProof/>
          </w:rPr>
          <w:fldChar w:fldCharType="begin"/>
        </w:r>
        <w:r w:rsidR="00C07CC4">
          <w:rPr>
            <w:noProof/>
          </w:rPr>
          <w:instrText xml:space="preserve"> PAGEREF _Toc526779939 \h </w:instrText>
        </w:r>
        <w:r w:rsidR="00C07CC4">
          <w:rPr>
            <w:noProof/>
          </w:rPr>
        </w:r>
        <w:r w:rsidR="00C07CC4">
          <w:rPr>
            <w:noProof/>
          </w:rPr>
          <w:fldChar w:fldCharType="separate"/>
        </w:r>
        <w:r w:rsidR="00F6439E">
          <w:rPr>
            <w:noProof/>
          </w:rPr>
          <w:t>371</w:t>
        </w:r>
        <w:r w:rsidR="00C07CC4">
          <w:rPr>
            <w:noProof/>
          </w:rPr>
          <w:fldChar w:fldCharType="end"/>
        </w:r>
      </w:hyperlink>
    </w:p>
    <w:p w14:paraId="5438BB9E" w14:textId="782CA11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40"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MySQL操作：为person表的name创建普通的索引(2018-5-11-xhq)</w:t>
        </w:r>
        <w:r w:rsidR="00C07CC4">
          <w:rPr>
            <w:noProof/>
          </w:rPr>
          <w:tab/>
        </w:r>
        <w:r w:rsidR="00C07CC4">
          <w:rPr>
            <w:noProof/>
          </w:rPr>
          <w:fldChar w:fldCharType="begin"/>
        </w:r>
        <w:r w:rsidR="00C07CC4">
          <w:rPr>
            <w:noProof/>
          </w:rPr>
          <w:instrText xml:space="preserve"> PAGEREF _Toc526779940 \h </w:instrText>
        </w:r>
        <w:r w:rsidR="00C07CC4">
          <w:rPr>
            <w:noProof/>
          </w:rPr>
        </w:r>
        <w:r w:rsidR="00C07CC4">
          <w:rPr>
            <w:noProof/>
          </w:rPr>
          <w:fldChar w:fldCharType="separate"/>
        </w:r>
        <w:r w:rsidR="00F6439E">
          <w:rPr>
            <w:noProof/>
          </w:rPr>
          <w:t>372</w:t>
        </w:r>
        <w:r w:rsidR="00C07CC4">
          <w:rPr>
            <w:noProof/>
          </w:rPr>
          <w:fldChar w:fldCharType="end"/>
        </w:r>
      </w:hyperlink>
    </w:p>
    <w:p w14:paraId="1F826FDF" w14:textId="6835641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41"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args and **kwargs的区别(2018-5-11-xhq)</w:t>
        </w:r>
        <w:r w:rsidR="00C07CC4">
          <w:rPr>
            <w:noProof/>
          </w:rPr>
          <w:tab/>
        </w:r>
        <w:r w:rsidR="00C07CC4">
          <w:rPr>
            <w:noProof/>
          </w:rPr>
          <w:fldChar w:fldCharType="begin"/>
        </w:r>
        <w:r w:rsidR="00C07CC4">
          <w:rPr>
            <w:noProof/>
          </w:rPr>
          <w:instrText xml:space="preserve"> PAGEREF _Toc526779941 \h </w:instrText>
        </w:r>
        <w:r w:rsidR="00C07CC4">
          <w:rPr>
            <w:noProof/>
          </w:rPr>
        </w:r>
        <w:r w:rsidR="00C07CC4">
          <w:rPr>
            <w:noProof/>
          </w:rPr>
          <w:fldChar w:fldCharType="separate"/>
        </w:r>
        <w:r w:rsidR="00F6439E">
          <w:rPr>
            <w:noProof/>
          </w:rPr>
          <w:t>372</w:t>
        </w:r>
        <w:r w:rsidR="00C07CC4">
          <w:rPr>
            <w:noProof/>
          </w:rPr>
          <w:fldChar w:fldCharType="end"/>
        </w:r>
      </w:hyperlink>
    </w:p>
    <w:p w14:paraId="6A0A7ED3" w14:textId="1BE625C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42"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写一个匹配Email地址的正则表达式(2018-5-11-xhq)</w:t>
        </w:r>
        <w:r w:rsidR="00C07CC4">
          <w:rPr>
            <w:noProof/>
          </w:rPr>
          <w:tab/>
        </w:r>
        <w:r w:rsidR="00C07CC4">
          <w:rPr>
            <w:noProof/>
          </w:rPr>
          <w:fldChar w:fldCharType="begin"/>
        </w:r>
        <w:r w:rsidR="00C07CC4">
          <w:rPr>
            <w:noProof/>
          </w:rPr>
          <w:instrText xml:space="preserve"> PAGEREF _Toc526779942 \h </w:instrText>
        </w:r>
        <w:r w:rsidR="00C07CC4">
          <w:rPr>
            <w:noProof/>
          </w:rPr>
        </w:r>
        <w:r w:rsidR="00C07CC4">
          <w:rPr>
            <w:noProof/>
          </w:rPr>
          <w:fldChar w:fldCharType="separate"/>
        </w:r>
        <w:r w:rsidR="00F6439E">
          <w:rPr>
            <w:noProof/>
          </w:rPr>
          <w:t>373</w:t>
        </w:r>
        <w:r w:rsidR="00C07CC4">
          <w:rPr>
            <w:noProof/>
          </w:rPr>
          <w:fldChar w:fldCharType="end"/>
        </w:r>
      </w:hyperlink>
    </w:p>
    <w:p w14:paraId="2FB04310" w14:textId="1D7128D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43"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常见的反爬虫措施有哪些？一般怎么克服(2018-5-11-xhq)</w:t>
        </w:r>
        <w:r w:rsidR="00C07CC4">
          <w:rPr>
            <w:noProof/>
          </w:rPr>
          <w:tab/>
        </w:r>
        <w:r w:rsidR="00C07CC4">
          <w:rPr>
            <w:noProof/>
          </w:rPr>
          <w:fldChar w:fldCharType="begin"/>
        </w:r>
        <w:r w:rsidR="00C07CC4">
          <w:rPr>
            <w:noProof/>
          </w:rPr>
          <w:instrText xml:space="preserve"> PAGEREF _Toc526779943 \h </w:instrText>
        </w:r>
        <w:r w:rsidR="00C07CC4">
          <w:rPr>
            <w:noProof/>
          </w:rPr>
        </w:r>
        <w:r w:rsidR="00C07CC4">
          <w:rPr>
            <w:noProof/>
          </w:rPr>
          <w:fldChar w:fldCharType="separate"/>
        </w:r>
        <w:r w:rsidR="00F6439E">
          <w:rPr>
            <w:noProof/>
          </w:rPr>
          <w:t>373</w:t>
        </w:r>
        <w:r w:rsidR="00C07CC4">
          <w:rPr>
            <w:noProof/>
          </w:rPr>
          <w:fldChar w:fldCharType="end"/>
        </w:r>
      </w:hyperlink>
    </w:p>
    <w:p w14:paraId="1809918F" w14:textId="1F6A555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44"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编写爬虫的常用模块或者框架有哪些?请说明一个爬虫的行为步骤(2018-5-11-ydy)</w:t>
        </w:r>
        <w:r w:rsidR="00C07CC4">
          <w:rPr>
            <w:noProof/>
          </w:rPr>
          <w:tab/>
        </w:r>
        <w:r w:rsidR="00C07CC4">
          <w:rPr>
            <w:noProof/>
          </w:rPr>
          <w:fldChar w:fldCharType="begin"/>
        </w:r>
        <w:r w:rsidR="00C07CC4">
          <w:rPr>
            <w:noProof/>
          </w:rPr>
          <w:instrText xml:space="preserve"> PAGEREF _Toc526779944 \h </w:instrText>
        </w:r>
        <w:r w:rsidR="00C07CC4">
          <w:rPr>
            <w:noProof/>
          </w:rPr>
        </w:r>
        <w:r w:rsidR="00C07CC4">
          <w:rPr>
            <w:noProof/>
          </w:rPr>
          <w:fldChar w:fldCharType="separate"/>
        </w:r>
        <w:r w:rsidR="00F6439E">
          <w:rPr>
            <w:noProof/>
          </w:rPr>
          <w:t>374</w:t>
        </w:r>
        <w:r w:rsidR="00C07CC4">
          <w:rPr>
            <w:noProof/>
          </w:rPr>
          <w:fldChar w:fldCharType="end"/>
        </w:r>
      </w:hyperlink>
    </w:p>
    <w:p w14:paraId="4221DF22" w14:textId="742723C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45"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排序算法有哪些用Python写一种排序算法(2018-5-11-xhq)</w:t>
        </w:r>
        <w:r w:rsidR="00C07CC4">
          <w:rPr>
            <w:noProof/>
          </w:rPr>
          <w:tab/>
        </w:r>
        <w:r w:rsidR="00C07CC4">
          <w:rPr>
            <w:noProof/>
          </w:rPr>
          <w:fldChar w:fldCharType="begin"/>
        </w:r>
        <w:r w:rsidR="00C07CC4">
          <w:rPr>
            <w:noProof/>
          </w:rPr>
          <w:instrText xml:space="preserve"> PAGEREF _Toc526779945 \h </w:instrText>
        </w:r>
        <w:r w:rsidR="00C07CC4">
          <w:rPr>
            <w:noProof/>
          </w:rPr>
        </w:r>
        <w:r w:rsidR="00C07CC4">
          <w:rPr>
            <w:noProof/>
          </w:rPr>
          <w:fldChar w:fldCharType="separate"/>
        </w:r>
        <w:r w:rsidR="00F6439E">
          <w:rPr>
            <w:noProof/>
          </w:rPr>
          <w:t>375</w:t>
        </w:r>
        <w:r w:rsidR="00C07CC4">
          <w:rPr>
            <w:noProof/>
          </w:rPr>
          <w:fldChar w:fldCharType="end"/>
        </w:r>
      </w:hyperlink>
    </w:p>
    <w:p w14:paraId="287A006E" w14:textId="67ADC395"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46" w:history="1">
        <w:r w:rsidR="00C07CC4" w:rsidRPr="00FE053D">
          <w:rPr>
            <w:rStyle w:val="af2"/>
            <w:rFonts w:ascii="微软雅黑" w:hAnsi="微软雅黑" w:cs="微软雅黑"/>
            <w:noProof/>
          </w:rPr>
          <w:t>二十六、 欧特咨询</w:t>
        </w:r>
        <w:r w:rsidR="00C07CC4">
          <w:rPr>
            <w:noProof/>
          </w:rPr>
          <w:tab/>
        </w:r>
        <w:r w:rsidR="00C07CC4">
          <w:rPr>
            <w:noProof/>
          </w:rPr>
          <w:fldChar w:fldCharType="begin"/>
        </w:r>
        <w:r w:rsidR="00C07CC4">
          <w:rPr>
            <w:noProof/>
          </w:rPr>
          <w:instrText xml:space="preserve"> PAGEREF _Toc526779946 \h </w:instrText>
        </w:r>
        <w:r w:rsidR="00C07CC4">
          <w:rPr>
            <w:noProof/>
          </w:rPr>
        </w:r>
        <w:r w:rsidR="00C07CC4">
          <w:rPr>
            <w:noProof/>
          </w:rPr>
          <w:fldChar w:fldCharType="separate"/>
        </w:r>
        <w:r w:rsidR="00F6439E">
          <w:rPr>
            <w:noProof/>
          </w:rPr>
          <w:t>377</w:t>
        </w:r>
        <w:r w:rsidR="00C07CC4">
          <w:rPr>
            <w:noProof/>
          </w:rPr>
          <w:fldChar w:fldCharType="end"/>
        </w:r>
      </w:hyperlink>
    </w:p>
    <w:p w14:paraId="6B6F5712" w14:textId="56178B1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47"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对Cookie的理解，遇到没有Cookie</w:t>
        </w:r>
        <w:r w:rsidR="00CA3402">
          <w:rPr>
            <w:rStyle w:val="af2"/>
            <w:rFonts w:ascii="微软雅黑" w:hAnsi="微软雅黑" w:cs="微软雅黑"/>
            <w:noProof/>
          </w:rPr>
          <w:t>登录</w:t>
        </w:r>
        <w:r w:rsidR="00C07CC4" w:rsidRPr="00FE053D">
          <w:rPr>
            <w:rStyle w:val="af2"/>
            <w:rFonts w:ascii="微软雅黑" w:hAnsi="微软雅黑" w:cs="微软雅黑"/>
            <w:noProof/>
          </w:rPr>
          <w:t>的问题(2018-5-11-xhq)</w:t>
        </w:r>
        <w:r w:rsidR="00C07CC4">
          <w:rPr>
            <w:noProof/>
          </w:rPr>
          <w:tab/>
        </w:r>
        <w:r w:rsidR="00C07CC4">
          <w:rPr>
            <w:noProof/>
          </w:rPr>
          <w:fldChar w:fldCharType="begin"/>
        </w:r>
        <w:r w:rsidR="00C07CC4">
          <w:rPr>
            <w:noProof/>
          </w:rPr>
          <w:instrText xml:space="preserve"> PAGEREF _Toc526779947 \h </w:instrText>
        </w:r>
        <w:r w:rsidR="00C07CC4">
          <w:rPr>
            <w:noProof/>
          </w:rPr>
        </w:r>
        <w:r w:rsidR="00C07CC4">
          <w:rPr>
            <w:noProof/>
          </w:rPr>
          <w:fldChar w:fldCharType="separate"/>
        </w:r>
        <w:r w:rsidR="00F6439E">
          <w:rPr>
            <w:noProof/>
          </w:rPr>
          <w:t>377</w:t>
        </w:r>
        <w:r w:rsidR="00C07CC4">
          <w:rPr>
            <w:noProof/>
          </w:rPr>
          <w:fldChar w:fldCharType="end"/>
        </w:r>
      </w:hyperlink>
    </w:p>
    <w:p w14:paraId="296C48F3" w14:textId="500CD47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48"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解决验证码的问题，用什么模块，听过哪些人工打码平台(2018-5-11-xhq)</w:t>
        </w:r>
        <w:r w:rsidR="00C07CC4">
          <w:rPr>
            <w:noProof/>
          </w:rPr>
          <w:tab/>
        </w:r>
        <w:r w:rsidR="00C07CC4">
          <w:rPr>
            <w:noProof/>
          </w:rPr>
          <w:fldChar w:fldCharType="begin"/>
        </w:r>
        <w:r w:rsidR="00C07CC4">
          <w:rPr>
            <w:noProof/>
          </w:rPr>
          <w:instrText xml:space="preserve"> PAGEREF _Toc526779948 \h </w:instrText>
        </w:r>
        <w:r w:rsidR="00C07CC4">
          <w:rPr>
            <w:noProof/>
          </w:rPr>
        </w:r>
        <w:r w:rsidR="00C07CC4">
          <w:rPr>
            <w:noProof/>
          </w:rPr>
          <w:fldChar w:fldCharType="separate"/>
        </w:r>
        <w:r w:rsidR="00F6439E">
          <w:rPr>
            <w:noProof/>
          </w:rPr>
          <w:t>377</w:t>
        </w:r>
        <w:r w:rsidR="00C07CC4">
          <w:rPr>
            <w:noProof/>
          </w:rPr>
          <w:fldChar w:fldCharType="end"/>
        </w:r>
      </w:hyperlink>
    </w:p>
    <w:p w14:paraId="3A374C0C" w14:textId="7E365434"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49"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对于scrapy_redis的理解(2018-5-11-xhq)</w:t>
        </w:r>
        <w:r w:rsidR="00C07CC4">
          <w:rPr>
            <w:noProof/>
          </w:rPr>
          <w:tab/>
        </w:r>
        <w:r w:rsidR="00C07CC4">
          <w:rPr>
            <w:noProof/>
          </w:rPr>
          <w:fldChar w:fldCharType="begin"/>
        </w:r>
        <w:r w:rsidR="00C07CC4">
          <w:rPr>
            <w:noProof/>
          </w:rPr>
          <w:instrText xml:space="preserve"> PAGEREF _Toc526779949 \h </w:instrText>
        </w:r>
        <w:r w:rsidR="00C07CC4">
          <w:rPr>
            <w:noProof/>
          </w:rPr>
        </w:r>
        <w:r w:rsidR="00C07CC4">
          <w:rPr>
            <w:noProof/>
          </w:rPr>
          <w:fldChar w:fldCharType="separate"/>
        </w:r>
        <w:r w:rsidR="00F6439E">
          <w:rPr>
            <w:noProof/>
          </w:rPr>
          <w:t>377</w:t>
        </w:r>
        <w:r w:rsidR="00C07CC4">
          <w:rPr>
            <w:noProof/>
          </w:rPr>
          <w:fldChar w:fldCharType="end"/>
        </w:r>
      </w:hyperlink>
    </w:p>
    <w:p w14:paraId="766D43EB" w14:textId="68A87AA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50"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ip被封了怎么解决，自己做过ip池么？(2018-5-11-xhq)</w:t>
        </w:r>
        <w:r w:rsidR="00C07CC4">
          <w:rPr>
            <w:noProof/>
          </w:rPr>
          <w:tab/>
        </w:r>
        <w:r w:rsidR="00C07CC4">
          <w:rPr>
            <w:noProof/>
          </w:rPr>
          <w:fldChar w:fldCharType="begin"/>
        </w:r>
        <w:r w:rsidR="00C07CC4">
          <w:rPr>
            <w:noProof/>
          </w:rPr>
          <w:instrText xml:space="preserve"> PAGEREF _Toc526779950 \h </w:instrText>
        </w:r>
        <w:r w:rsidR="00C07CC4">
          <w:rPr>
            <w:noProof/>
          </w:rPr>
        </w:r>
        <w:r w:rsidR="00C07CC4">
          <w:rPr>
            <w:noProof/>
          </w:rPr>
          <w:fldChar w:fldCharType="separate"/>
        </w:r>
        <w:r w:rsidR="00F6439E">
          <w:rPr>
            <w:noProof/>
          </w:rPr>
          <w:t>378</w:t>
        </w:r>
        <w:r w:rsidR="00C07CC4">
          <w:rPr>
            <w:noProof/>
          </w:rPr>
          <w:fldChar w:fldCharType="end"/>
        </w:r>
      </w:hyperlink>
    </w:p>
    <w:p w14:paraId="58D38D39" w14:textId="4C711B54"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51" w:history="1">
        <w:r w:rsidR="00C07CC4" w:rsidRPr="00FE053D">
          <w:rPr>
            <w:rStyle w:val="af2"/>
            <w:rFonts w:ascii="微软雅黑" w:hAnsi="微软雅黑" w:cs="微软雅黑"/>
            <w:noProof/>
          </w:rPr>
          <w:t>二十七、 多来点</w:t>
        </w:r>
        <w:r w:rsidR="00C07CC4">
          <w:rPr>
            <w:noProof/>
          </w:rPr>
          <w:tab/>
        </w:r>
        <w:r w:rsidR="00C07CC4">
          <w:rPr>
            <w:noProof/>
          </w:rPr>
          <w:fldChar w:fldCharType="begin"/>
        </w:r>
        <w:r w:rsidR="00C07CC4">
          <w:rPr>
            <w:noProof/>
          </w:rPr>
          <w:instrText xml:space="preserve"> PAGEREF _Toc526779951 \h </w:instrText>
        </w:r>
        <w:r w:rsidR="00C07CC4">
          <w:rPr>
            <w:noProof/>
          </w:rPr>
        </w:r>
        <w:r w:rsidR="00C07CC4">
          <w:rPr>
            <w:noProof/>
          </w:rPr>
          <w:fldChar w:fldCharType="separate"/>
        </w:r>
        <w:r w:rsidR="00F6439E">
          <w:rPr>
            <w:noProof/>
          </w:rPr>
          <w:t>379</w:t>
        </w:r>
        <w:r w:rsidR="00C07CC4">
          <w:rPr>
            <w:noProof/>
          </w:rPr>
          <w:fldChar w:fldCharType="end"/>
        </w:r>
      </w:hyperlink>
    </w:p>
    <w:p w14:paraId="46DDB17A" w14:textId="63034B4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52"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阐述Python的特点(2018-5-8-zcz)</w:t>
        </w:r>
        <w:r w:rsidR="00C07CC4">
          <w:rPr>
            <w:noProof/>
          </w:rPr>
          <w:tab/>
        </w:r>
        <w:r w:rsidR="00C07CC4">
          <w:rPr>
            <w:noProof/>
          </w:rPr>
          <w:fldChar w:fldCharType="begin"/>
        </w:r>
        <w:r w:rsidR="00C07CC4">
          <w:rPr>
            <w:noProof/>
          </w:rPr>
          <w:instrText xml:space="preserve"> PAGEREF _Toc526779952 \h </w:instrText>
        </w:r>
        <w:r w:rsidR="00C07CC4">
          <w:rPr>
            <w:noProof/>
          </w:rPr>
        </w:r>
        <w:r w:rsidR="00C07CC4">
          <w:rPr>
            <w:noProof/>
          </w:rPr>
          <w:fldChar w:fldCharType="separate"/>
        </w:r>
        <w:r w:rsidR="00F6439E">
          <w:rPr>
            <w:noProof/>
          </w:rPr>
          <w:t>379</w:t>
        </w:r>
        <w:r w:rsidR="00C07CC4">
          <w:rPr>
            <w:noProof/>
          </w:rPr>
          <w:fldChar w:fldCharType="end"/>
        </w:r>
      </w:hyperlink>
    </w:p>
    <w:p w14:paraId="41EE7321" w14:textId="74A541C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53"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字典参数如何传递？(2018-5-8-zcz)</w:t>
        </w:r>
        <w:r w:rsidR="00C07CC4">
          <w:rPr>
            <w:noProof/>
          </w:rPr>
          <w:tab/>
        </w:r>
        <w:r w:rsidR="00C07CC4">
          <w:rPr>
            <w:noProof/>
          </w:rPr>
          <w:fldChar w:fldCharType="begin"/>
        </w:r>
        <w:r w:rsidR="00C07CC4">
          <w:rPr>
            <w:noProof/>
          </w:rPr>
          <w:instrText xml:space="preserve"> PAGEREF _Toc526779953 \h </w:instrText>
        </w:r>
        <w:r w:rsidR="00C07CC4">
          <w:rPr>
            <w:noProof/>
          </w:rPr>
        </w:r>
        <w:r w:rsidR="00C07CC4">
          <w:rPr>
            <w:noProof/>
          </w:rPr>
          <w:fldChar w:fldCharType="separate"/>
        </w:r>
        <w:r w:rsidR="00F6439E">
          <w:rPr>
            <w:noProof/>
          </w:rPr>
          <w:t>380</w:t>
        </w:r>
        <w:r w:rsidR="00C07CC4">
          <w:rPr>
            <w:noProof/>
          </w:rPr>
          <w:fldChar w:fldCharType="end"/>
        </w:r>
      </w:hyperlink>
    </w:p>
    <w:p w14:paraId="73C3A2B6" w14:textId="4AEFF96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54"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举例说明Python闭包的使用场景(2018-5-8-zcz)</w:t>
        </w:r>
        <w:r w:rsidR="00C07CC4">
          <w:rPr>
            <w:noProof/>
          </w:rPr>
          <w:tab/>
        </w:r>
        <w:r w:rsidR="00C07CC4">
          <w:rPr>
            <w:noProof/>
          </w:rPr>
          <w:fldChar w:fldCharType="begin"/>
        </w:r>
        <w:r w:rsidR="00C07CC4">
          <w:rPr>
            <w:noProof/>
          </w:rPr>
          <w:instrText xml:space="preserve"> PAGEREF _Toc526779954 \h </w:instrText>
        </w:r>
        <w:r w:rsidR="00C07CC4">
          <w:rPr>
            <w:noProof/>
          </w:rPr>
        </w:r>
        <w:r w:rsidR="00C07CC4">
          <w:rPr>
            <w:noProof/>
          </w:rPr>
          <w:fldChar w:fldCharType="separate"/>
        </w:r>
        <w:r w:rsidR="00F6439E">
          <w:rPr>
            <w:noProof/>
          </w:rPr>
          <w:t>380</w:t>
        </w:r>
        <w:r w:rsidR="00C07CC4">
          <w:rPr>
            <w:noProof/>
          </w:rPr>
          <w:fldChar w:fldCharType="end"/>
        </w:r>
      </w:hyperlink>
    </w:p>
    <w:p w14:paraId="33460546" w14:textId="4BDD8C7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55"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阐述Python变量作用域(2018-5-8-zcz)</w:t>
        </w:r>
        <w:r w:rsidR="00C07CC4">
          <w:rPr>
            <w:noProof/>
          </w:rPr>
          <w:tab/>
        </w:r>
        <w:r w:rsidR="00C07CC4">
          <w:rPr>
            <w:noProof/>
          </w:rPr>
          <w:fldChar w:fldCharType="begin"/>
        </w:r>
        <w:r w:rsidR="00C07CC4">
          <w:rPr>
            <w:noProof/>
          </w:rPr>
          <w:instrText xml:space="preserve"> PAGEREF _Toc526779955 \h </w:instrText>
        </w:r>
        <w:r w:rsidR="00C07CC4">
          <w:rPr>
            <w:noProof/>
          </w:rPr>
        </w:r>
        <w:r w:rsidR="00C07CC4">
          <w:rPr>
            <w:noProof/>
          </w:rPr>
          <w:fldChar w:fldCharType="separate"/>
        </w:r>
        <w:r w:rsidR="00F6439E">
          <w:rPr>
            <w:noProof/>
          </w:rPr>
          <w:t>381</w:t>
        </w:r>
        <w:r w:rsidR="00C07CC4">
          <w:rPr>
            <w:noProof/>
          </w:rPr>
          <w:fldChar w:fldCharType="end"/>
        </w:r>
      </w:hyperlink>
    </w:p>
    <w:p w14:paraId="20450A4D" w14:textId="3639ACC2"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56" w:history="1">
        <w:r w:rsidR="00C07CC4" w:rsidRPr="00FE053D">
          <w:rPr>
            <w:rStyle w:val="af2"/>
            <w:rFonts w:ascii="微软雅黑" w:hAnsi="微软雅黑" w:cs="微软雅黑"/>
            <w:noProof/>
          </w:rPr>
          <w:t>二十八、 傲盾</w:t>
        </w:r>
        <w:r w:rsidR="00C07CC4">
          <w:rPr>
            <w:noProof/>
          </w:rPr>
          <w:tab/>
        </w:r>
        <w:r w:rsidR="00C07CC4">
          <w:rPr>
            <w:noProof/>
          </w:rPr>
          <w:fldChar w:fldCharType="begin"/>
        </w:r>
        <w:r w:rsidR="00C07CC4">
          <w:rPr>
            <w:noProof/>
          </w:rPr>
          <w:instrText xml:space="preserve"> PAGEREF _Toc526779956 \h </w:instrText>
        </w:r>
        <w:r w:rsidR="00C07CC4">
          <w:rPr>
            <w:noProof/>
          </w:rPr>
        </w:r>
        <w:r w:rsidR="00C07CC4">
          <w:rPr>
            <w:noProof/>
          </w:rPr>
          <w:fldChar w:fldCharType="separate"/>
        </w:r>
        <w:r w:rsidR="00F6439E">
          <w:rPr>
            <w:noProof/>
          </w:rPr>
          <w:t>381</w:t>
        </w:r>
        <w:r w:rsidR="00C07CC4">
          <w:rPr>
            <w:noProof/>
          </w:rPr>
          <w:fldChar w:fldCharType="end"/>
        </w:r>
      </w:hyperlink>
    </w:p>
    <w:p w14:paraId="13A8E479" w14:textId="2AF39BE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57"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线程和进程的区别？(2018-5-8-zcz)</w:t>
        </w:r>
        <w:r w:rsidR="00C07CC4">
          <w:rPr>
            <w:noProof/>
          </w:rPr>
          <w:tab/>
        </w:r>
        <w:r w:rsidR="00C07CC4">
          <w:rPr>
            <w:noProof/>
          </w:rPr>
          <w:fldChar w:fldCharType="begin"/>
        </w:r>
        <w:r w:rsidR="00C07CC4">
          <w:rPr>
            <w:noProof/>
          </w:rPr>
          <w:instrText xml:space="preserve"> PAGEREF _Toc526779957 \h </w:instrText>
        </w:r>
        <w:r w:rsidR="00C07CC4">
          <w:rPr>
            <w:noProof/>
          </w:rPr>
        </w:r>
        <w:r w:rsidR="00C07CC4">
          <w:rPr>
            <w:noProof/>
          </w:rPr>
          <w:fldChar w:fldCharType="separate"/>
        </w:r>
        <w:r w:rsidR="00F6439E">
          <w:rPr>
            <w:noProof/>
          </w:rPr>
          <w:t>381</w:t>
        </w:r>
        <w:r w:rsidR="00C07CC4">
          <w:rPr>
            <w:noProof/>
          </w:rPr>
          <w:fldChar w:fldCharType="end"/>
        </w:r>
      </w:hyperlink>
    </w:p>
    <w:p w14:paraId="5151A7C9" w14:textId="19B7FCE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58"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保证线程安全？(2018-5-8-zcz)</w:t>
        </w:r>
        <w:r w:rsidR="00C07CC4">
          <w:rPr>
            <w:noProof/>
          </w:rPr>
          <w:tab/>
        </w:r>
        <w:r w:rsidR="00C07CC4">
          <w:rPr>
            <w:noProof/>
          </w:rPr>
          <w:fldChar w:fldCharType="begin"/>
        </w:r>
        <w:r w:rsidR="00C07CC4">
          <w:rPr>
            <w:noProof/>
          </w:rPr>
          <w:instrText xml:space="preserve"> PAGEREF _Toc526779958 \h </w:instrText>
        </w:r>
        <w:r w:rsidR="00C07CC4">
          <w:rPr>
            <w:noProof/>
          </w:rPr>
        </w:r>
        <w:r w:rsidR="00C07CC4">
          <w:rPr>
            <w:noProof/>
          </w:rPr>
          <w:fldChar w:fldCharType="separate"/>
        </w:r>
        <w:r w:rsidR="00F6439E">
          <w:rPr>
            <w:noProof/>
          </w:rPr>
          <w:t>381</w:t>
        </w:r>
        <w:r w:rsidR="00C07CC4">
          <w:rPr>
            <w:noProof/>
          </w:rPr>
          <w:fldChar w:fldCharType="end"/>
        </w:r>
      </w:hyperlink>
    </w:p>
    <w:p w14:paraId="449E9BD7" w14:textId="3114D04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59" w:history="1">
        <w:r w:rsidR="00C07CC4" w:rsidRPr="00FE053D">
          <w:rPr>
            <w:rStyle w:val="af2"/>
            <w:rFonts w:ascii="微软雅黑" w:hAnsi="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编程实现list转dict(2018-5-8-zcz)</w:t>
        </w:r>
        <w:r w:rsidR="00C07CC4">
          <w:rPr>
            <w:noProof/>
          </w:rPr>
          <w:tab/>
        </w:r>
        <w:r w:rsidR="00C07CC4">
          <w:rPr>
            <w:noProof/>
          </w:rPr>
          <w:fldChar w:fldCharType="begin"/>
        </w:r>
        <w:r w:rsidR="00C07CC4">
          <w:rPr>
            <w:noProof/>
          </w:rPr>
          <w:instrText xml:space="preserve"> PAGEREF _Toc526779959 \h </w:instrText>
        </w:r>
        <w:r w:rsidR="00C07CC4">
          <w:rPr>
            <w:noProof/>
          </w:rPr>
        </w:r>
        <w:r w:rsidR="00C07CC4">
          <w:rPr>
            <w:noProof/>
          </w:rPr>
          <w:fldChar w:fldCharType="separate"/>
        </w:r>
        <w:r w:rsidR="00F6439E">
          <w:rPr>
            <w:noProof/>
          </w:rPr>
          <w:t>382</w:t>
        </w:r>
        <w:r w:rsidR="00C07CC4">
          <w:rPr>
            <w:noProof/>
          </w:rPr>
          <w:fldChar w:fldCharType="end"/>
        </w:r>
      </w:hyperlink>
    </w:p>
    <w:p w14:paraId="13CD6E6F" w14:textId="6C9FF759"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60"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编程实现两个list的交集、并集、差集(2018-5-8-zcz)</w:t>
        </w:r>
        <w:r w:rsidR="00C07CC4">
          <w:rPr>
            <w:noProof/>
          </w:rPr>
          <w:tab/>
        </w:r>
        <w:r w:rsidR="00C07CC4">
          <w:rPr>
            <w:noProof/>
          </w:rPr>
          <w:fldChar w:fldCharType="begin"/>
        </w:r>
        <w:r w:rsidR="00C07CC4">
          <w:rPr>
            <w:noProof/>
          </w:rPr>
          <w:instrText xml:space="preserve"> PAGEREF _Toc526779960 \h </w:instrText>
        </w:r>
        <w:r w:rsidR="00C07CC4">
          <w:rPr>
            <w:noProof/>
          </w:rPr>
        </w:r>
        <w:r w:rsidR="00C07CC4">
          <w:rPr>
            <w:noProof/>
          </w:rPr>
          <w:fldChar w:fldCharType="separate"/>
        </w:r>
        <w:r w:rsidR="00F6439E">
          <w:rPr>
            <w:noProof/>
          </w:rPr>
          <w:t>382</w:t>
        </w:r>
        <w:r w:rsidR="00C07CC4">
          <w:rPr>
            <w:noProof/>
          </w:rPr>
          <w:fldChar w:fldCharType="end"/>
        </w:r>
      </w:hyperlink>
    </w:p>
    <w:p w14:paraId="4B125E4F" w14:textId="08B54328"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61" w:history="1">
        <w:r w:rsidR="00C07CC4" w:rsidRPr="00FE053D">
          <w:rPr>
            <w:rStyle w:val="af2"/>
            <w:rFonts w:ascii="微软雅黑" w:hAnsi="微软雅黑" w:cs="微软雅黑"/>
            <w:noProof/>
          </w:rPr>
          <w:t>二十九、 汉迪</w:t>
        </w:r>
        <w:r w:rsidR="00C07CC4">
          <w:rPr>
            <w:noProof/>
          </w:rPr>
          <w:tab/>
        </w:r>
        <w:r w:rsidR="00C07CC4">
          <w:rPr>
            <w:noProof/>
          </w:rPr>
          <w:fldChar w:fldCharType="begin"/>
        </w:r>
        <w:r w:rsidR="00C07CC4">
          <w:rPr>
            <w:noProof/>
          </w:rPr>
          <w:instrText xml:space="preserve"> PAGEREF _Toc526779961 \h </w:instrText>
        </w:r>
        <w:r w:rsidR="00C07CC4">
          <w:rPr>
            <w:noProof/>
          </w:rPr>
        </w:r>
        <w:r w:rsidR="00C07CC4">
          <w:rPr>
            <w:noProof/>
          </w:rPr>
          <w:fldChar w:fldCharType="separate"/>
        </w:r>
        <w:r w:rsidR="00F6439E">
          <w:rPr>
            <w:noProof/>
          </w:rPr>
          <w:t>383</w:t>
        </w:r>
        <w:r w:rsidR="00C07CC4">
          <w:rPr>
            <w:noProof/>
          </w:rPr>
          <w:fldChar w:fldCharType="end"/>
        </w:r>
      </w:hyperlink>
    </w:p>
    <w:p w14:paraId="1AB8C934" w14:textId="5F372A7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62" w:history="1">
        <w:r w:rsidR="00C07CC4" w:rsidRPr="00FE053D">
          <w:rPr>
            <w:rStyle w:val="af2"/>
            <w:rFonts w:ascii="微软雅黑" w:hAnsi="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在Python中，list，tuple，dict，set有什么区别，主要应用在什么场景？(2018-5-8-zcz)</w:t>
        </w:r>
        <w:r w:rsidR="00C07CC4">
          <w:rPr>
            <w:noProof/>
          </w:rPr>
          <w:tab/>
        </w:r>
        <w:r w:rsidR="00C07CC4">
          <w:rPr>
            <w:noProof/>
          </w:rPr>
          <w:fldChar w:fldCharType="begin"/>
        </w:r>
        <w:r w:rsidR="00C07CC4">
          <w:rPr>
            <w:noProof/>
          </w:rPr>
          <w:instrText xml:space="preserve"> PAGEREF _Toc526779962 \h </w:instrText>
        </w:r>
        <w:r w:rsidR="00C07CC4">
          <w:rPr>
            <w:noProof/>
          </w:rPr>
        </w:r>
        <w:r w:rsidR="00C07CC4">
          <w:rPr>
            <w:noProof/>
          </w:rPr>
          <w:fldChar w:fldCharType="separate"/>
        </w:r>
        <w:r w:rsidR="00F6439E">
          <w:rPr>
            <w:noProof/>
          </w:rPr>
          <w:t>383</w:t>
        </w:r>
        <w:r w:rsidR="00C07CC4">
          <w:rPr>
            <w:noProof/>
          </w:rPr>
          <w:fldChar w:fldCharType="end"/>
        </w:r>
      </w:hyperlink>
    </w:p>
    <w:p w14:paraId="3E0B94D3" w14:textId="2EBB6FC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63"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说明Session和Cookie的联系(2018-5-8-zcz)</w:t>
        </w:r>
        <w:r w:rsidR="00C07CC4">
          <w:rPr>
            <w:noProof/>
          </w:rPr>
          <w:tab/>
        </w:r>
        <w:r w:rsidR="00C07CC4">
          <w:rPr>
            <w:noProof/>
          </w:rPr>
          <w:fldChar w:fldCharType="begin"/>
        </w:r>
        <w:r w:rsidR="00C07CC4">
          <w:rPr>
            <w:noProof/>
          </w:rPr>
          <w:instrText xml:space="preserve"> PAGEREF _Toc526779963 \h </w:instrText>
        </w:r>
        <w:r w:rsidR="00C07CC4">
          <w:rPr>
            <w:noProof/>
          </w:rPr>
        </w:r>
        <w:r w:rsidR="00C07CC4">
          <w:rPr>
            <w:noProof/>
          </w:rPr>
          <w:fldChar w:fldCharType="separate"/>
        </w:r>
        <w:r w:rsidR="00F6439E">
          <w:rPr>
            <w:noProof/>
          </w:rPr>
          <w:t>383</w:t>
        </w:r>
        <w:r w:rsidR="00C07CC4">
          <w:rPr>
            <w:noProof/>
          </w:rPr>
          <w:fldChar w:fldCharType="end"/>
        </w:r>
      </w:hyperlink>
    </w:p>
    <w:p w14:paraId="5D5940B0" w14:textId="2BFC34C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64"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说明Session和Cookie的区别(2018-5-8-zcz)</w:t>
        </w:r>
        <w:r w:rsidR="00C07CC4">
          <w:rPr>
            <w:noProof/>
          </w:rPr>
          <w:tab/>
        </w:r>
        <w:r w:rsidR="00C07CC4">
          <w:rPr>
            <w:noProof/>
          </w:rPr>
          <w:fldChar w:fldCharType="begin"/>
        </w:r>
        <w:r w:rsidR="00C07CC4">
          <w:rPr>
            <w:noProof/>
          </w:rPr>
          <w:instrText xml:space="preserve"> PAGEREF _Toc526779964 \h </w:instrText>
        </w:r>
        <w:r w:rsidR="00C07CC4">
          <w:rPr>
            <w:noProof/>
          </w:rPr>
        </w:r>
        <w:r w:rsidR="00C07CC4">
          <w:rPr>
            <w:noProof/>
          </w:rPr>
          <w:fldChar w:fldCharType="separate"/>
        </w:r>
        <w:r w:rsidR="00F6439E">
          <w:rPr>
            <w:noProof/>
          </w:rPr>
          <w:t>384</w:t>
        </w:r>
        <w:r w:rsidR="00C07CC4">
          <w:rPr>
            <w:noProof/>
          </w:rPr>
          <w:fldChar w:fldCharType="end"/>
        </w:r>
      </w:hyperlink>
    </w:p>
    <w:p w14:paraId="44137834" w14:textId="76BFE6B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65"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简述decorator的用法(2018-5-8-zcz)</w:t>
        </w:r>
        <w:r w:rsidR="00C07CC4">
          <w:rPr>
            <w:noProof/>
          </w:rPr>
          <w:tab/>
        </w:r>
        <w:r w:rsidR="00C07CC4">
          <w:rPr>
            <w:noProof/>
          </w:rPr>
          <w:fldChar w:fldCharType="begin"/>
        </w:r>
        <w:r w:rsidR="00C07CC4">
          <w:rPr>
            <w:noProof/>
          </w:rPr>
          <w:instrText xml:space="preserve"> PAGEREF _Toc526779965 \h </w:instrText>
        </w:r>
        <w:r w:rsidR="00C07CC4">
          <w:rPr>
            <w:noProof/>
          </w:rPr>
        </w:r>
        <w:r w:rsidR="00C07CC4">
          <w:rPr>
            <w:noProof/>
          </w:rPr>
          <w:fldChar w:fldCharType="separate"/>
        </w:r>
        <w:r w:rsidR="00F6439E">
          <w:rPr>
            <w:noProof/>
          </w:rPr>
          <w:t>385</w:t>
        </w:r>
        <w:r w:rsidR="00C07CC4">
          <w:rPr>
            <w:noProof/>
          </w:rPr>
          <w:fldChar w:fldCharType="end"/>
        </w:r>
      </w:hyperlink>
    </w:p>
    <w:p w14:paraId="39F73BAE" w14:textId="0B2D1269"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66" w:history="1">
        <w:r w:rsidR="00C07CC4" w:rsidRPr="00FE053D">
          <w:rPr>
            <w:rStyle w:val="af2"/>
            <w:rFonts w:ascii="微软雅黑" w:hAnsi="微软雅黑"/>
            <w:noProof/>
          </w:rPr>
          <w:t>三十、</w:t>
        </w:r>
        <w:r w:rsidR="00C07CC4" w:rsidRPr="00FE053D">
          <w:rPr>
            <w:rStyle w:val="af2"/>
            <w:rFonts w:ascii="微软雅黑" w:hAnsi="微软雅黑" w:cs="微软雅黑"/>
            <w:noProof/>
          </w:rPr>
          <w:t xml:space="preserve"> 大会信统Python工程师</w:t>
        </w:r>
        <w:r w:rsidR="00C07CC4" w:rsidRPr="00FE053D">
          <w:rPr>
            <w:rStyle w:val="af2"/>
            <w:rFonts w:ascii="微软雅黑" w:hAnsi="微软雅黑"/>
            <w:noProof/>
          </w:rPr>
          <w:t>（2018-5-9-lyf）</w:t>
        </w:r>
        <w:r w:rsidR="00C07CC4">
          <w:rPr>
            <w:noProof/>
          </w:rPr>
          <w:tab/>
        </w:r>
        <w:r w:rsidR="00C07CC4">
          <w:rPr>
            <w:noProof/>
          </w:rPr>
          <w:fldChar w:fldCharType="begin"/>
        </w:r>
        <w:r w:rsidR="00C07CC4">
          <w:rPr>
            <w:noProof/>
          </w:rPr>
          <w:instrText xml:space="preserve"> PAGEREF _Toc526779966 \h </w:instrText>
        </w:r>
        <w:r w:rsidR="00C07CC4">
          <w:rPr>
            <w:noProof/>
          </w:rPr>
        </w:r>
        <w:r w:rsidR="00C07CC4">
          <w:rPr>
            <w:noProof/>
          </w:rPr>
          <w:fldChar w:fldCharType="separate"/>
        </w:r>
        <w:r w:rsidR="00F6439E">
          <w:rPr>
            <w:noProof/>
          </w:rPr>
          <w:t>385</w:t>
        </w:r>
        <w:r w:rsidR="00C07CC4">
          <w:rPr>
            <w:noProof/>
          </w:rPr>
          <w:fldChar w:fldCharType="end"/>
        </w:r>
      </w:hyperlink>
    </w:p>
    <w:p w14:paraId="5CB9656A" w14:textId="281BB4E0"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67"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写出一段python代码实现删除一个list里面的重复元素</w:t>
        </w:r>
        <w:r w:rsidR="00C07CC4">
          <w:rPr>
            <w:noProof/>
          </w:rPr>
          <w:tab/>
        </w:r>
        <w:r w:rsidR="00C07CC4">
          <w:rPr>
            <w:noProof/>
          </w:rPr>
          <w:fldChar w:fldCharType="begin"/>
        </w:r>
        <w:r w:rsidR="00C07CC4">
          <w:rPr>
            <w:noProof/>
          </w:rPr>
          <w:instrText xml:space="preserve"> PAGEREF _Toc526779967 \h </w:instrText>
        </w:r>
        <w:r w:rsidR="00C07CC4">
          <w:rPr>
            <w:noProof/>
          </w:rPr>
        </w:r>
        <w:r w:rsidR="00C07CC4">
          <w:rPr>
            <w:noProof/>
          </w:rPr>
          <w:fldChar w:fldCharType="separate"/>
        </w:r>
        <w:r w:rsidR="00F6439E">
          <w:rPr>
            <w:noProof/>
          </w:rPr>
          <w:t>385</w:t>
        </w:r>
        <w:r w:rsidR="00C07CC4">
          <w:rPr>
            <w:noProof/>
          </w:rPr>
          <w:fldChar w:fldCharType="end"/>
        </w:r>
      </w:hyperlink>
    </w:p>
    <w:p w14:paraId="4F74803A" w14:textId="18D7CC6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68"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编程用sort进行排序，然后从最后一个元素开始判断</w:t>
        </w:r>
        <w:r w:rsidR="00C07CC4">
          <w:rPr>
            <w:noProof/>
          </w:rPr>
          <w:tab/>
        </w:r>
        <w:r w:rsidR="00C07CC4">
          <w:rPr>
            <w:noProof/>
          </w:rPr>
          <w:fldChar w:fldCharType="begin"/>
        </w:r>
        <w:r w:rsidR="00C07CC4">
          <w:rPr>
            <w:noProof/>
          </w:rPr>
          <w:instrText xml:space="preserve"> PAGEREF _Toc526779968 \h </w:instrText>
        </w:r>
        <w:r w:rsidR="00C07CC4">
          <w:rPr>
            <w:noProof/>
          </w:rPr>
        </w:r>
        <w:r w:rsidR="00C07CC4">
          <w:rPr>
            <w:noProof/>
          </w:rPr>
          <w:fldChar w:fldCharType="separate"/>
        </w:r>
        <w:r w:rsidR="00F6439E">
          <w:rPr>
            <w:noProof/>
          </w:rPr>
          <w:t>386</w:t>
        </w:r>
        <w:r w:rsidR="00C07CC4">
          <w:rPr>
            <w:noProof/>
          </w:rPr>
          <w:fldChar w:fldCharType="end"/>
        </w:r>
      </w:hyperlink>
    </w:p>
    <w:p w14:paraId="4368206A" w14:textId="4EEE0E2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69"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如何拷贝一个对象？（赋值，浅拷贝，深拷贝的区别）</w:t>
        </w:r>
        <w:r w:rsidR="00C07CC4">
          <w:rPr>
            <w:noProof/>
          </w:rPr>
          <w:tab/>
        </w:r>
        <w:r w:rsidR="00C07CC4">
          <w:rPr>
            <w:noProof/>
          </w:rPr>
          <w:fldChar w:fldCharType="begin"/>
        </w:r>
        <w:r w:rsidR="00C07CC4">
          <w:rPr>
            <w:noProof/>
          </w:rPr>
          <w:instrText xml:space="preserve"> PAGEREF _Toc526779969 \h </w:instrText>
        </w:r>
        <w:r w:rsidR="00C07CC4">
          <w:rPr>
            <w:noProof/>
          </w:rPr>
        </w:r>
        <w:r w:rsidR="00C07CC4">
          <w:rPr>
            <w:noProof/>
          </w:rPr>
          <w:fldChar w:fldCharType="separate"/>
        </w:r>
        <w:r w:rsidR="00F6439E">
          <w:rPr>
            <w:noProof/>
          </w:rPr>
          <w:t>387</w:t>
        </w:r>
        <w:r w:rsidR="00C07CC4">
          <w:rPr>
            <w:noProof/>
          </w:rPr>
          <w:fldChar w:fldCharType="end"/>
        </w:r>
      </w:hyperlink>
    </w:p>
    <w:p w14:paraId="0CB05934" w14:textId="0C61C425"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70"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match()和search()的区别？</w:t>
        </w:r>
        <w:r w:rsidR="00C07CC4">
          <w:rPr>
            <w:noProof/>
          </w:rPr>
          <w:tab/>
        </w:r>
        <w:r w:rsidR="00C07CC4">
          <w:rPr>
            <w:noProof/>
          </w:rPr>
          <w:fldChar w:fldCharType="begin"/>
        </w:r>
        <w:r w:rsidR="00C07CC4">
          <w:rPr>
            <w:noProof/>
          </w:rPr>
          <w:instrText xml:space="preserve"> PAGEREF _Toc526779970 \h </w:instrText>
        </w:r>
        <w:r w:rsidR="00C07CC4">
          <w:rPr>
            <w:noProof/>
          </w:rPr>
        </w:r>
        <w:r w:rsidR="00C07CC4">
          <w:rPr>
            <w:noProof/>
          </w:rPr>
          <w:fldChar w:fldCharType="separate"/>
        </w:r>
        <w:r w:rsidR="00F6439E">
          <w:rPr>
            <w:noProof/>
          </w:rPr>
          <w:t>387</w:t>
        </w:r>
        <w:r w:rsidR="00C07CC4">
          <w:rPr>
            <w:noProof/>
          </w:rPr>
          <w:fldChar w:fldCharType="end"/>
        </w:r>
      </w:hyperlink>
    </w:p>
    <w:p w14:paraId="645AD96F" w14:textId="4AD9F7C1"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71"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用Python匹配HTML tag的时候，&lt;.*&gt;和&lt;.*?&gt;有什么区别？</w:t>
        </w:r>
        <w:r w:rsidR="00C07CC4">
          <w:rPr>
            <w:noProof/>
          </w:rPr>
          <w:tab/>
        </w:r>
        <w:r w:rsidR="00C07CC4">
          <w:rPr>
            <w:noProof/>
          </w:rPr>
          <w:fldChar w:fldCharType="begin"/>
        </w:r>
        <w:r w:rsidR="00C07CC4">
          <w:rPr>
            <w:noProof/>
          </w:rPr>
          <w:instrText xml:space="preserve"> PAGEREF _Toc526779971 \h </w:instrText>
        </w:r>
        <w:r w:rsidR="00C07CC4">
          <w:rPr>
            <w:noProof/>
          </w:rPr>
        </w:r>
        <w:r w:rsidR="00C07CC4">
          <w:rPr>
            <w:noProof/>
          </w:rPr>
          <w:fldChar w:fldCharType="separate"/>
        </w:r>
        <w:r w:rsidR="00F6439E">
          <w:rPr>
            <w:noProof/>
          </w:rPr>
          <w:t>387</w:t>
        </w:r>
        <w:r w:rsidR="00C07CC4">
          <w:rPr>
            <w:noProof/>
          </w:rPr>
          <w:fldChar w:fldCharType="end"/>
        </w:r>
      </w:hyperlink>
    </w:p>
    <w:p w14:paraId="0C546459" w14:textId="27F42CF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72"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如何生成随机数？</w:t>
        </w:r>
        <w:r w:rsidR="00C07CC4">
          <w:rPr>
            <w:noProof/>
          </w:rPr>
          <w:tab/>
        </w:r>
        <w:r w:rsidR="00C07CC4">
          <w:rPr>
            <w:noProof/>
          </w:rPr>
          <w:fldChar w:fldCharType="begin"/>
        </w:r>
        <w:r w:rsidR="00C07CC4">
          <w:rPr>
            <w:noProof/>
          </w:rPr>
          <w:instrText xml:space="preserve"> PAGEREF _Toc526779972 \h </w:instrText>
        </w:r>
        <w:r w:rsidR="00C07CC4">
          <w:rPr>
            <w:noProof/>
          </w:rPr>
        </w:r>
        <w:r w:rsidR="00C07CC4">
          <w:rPr>
            <w:noProof/>
          </w:rPr>
          <w:fldChar w:fldCharType="separate"/>
        </w:r>
        <w:r w:rsidR="00F6439E">
          <w:rPr>
            <w:noProof/>
          </w:rPr>
          <w:t>388</w:t>
        </w:r>
        <w:r w:rsidR="00C07CC4">
          <w:rPr>
            <w:noProof/>
          </w:rPr>
          <w:fldChar w:fldCharType="end"/>
        </w:r>
      </w:hyperlink>
    </w:p>
    <w:p w14:paraId="1C9A68D3" w14:textId="674411D2"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73" w:history="1">
        <w:r w:rsidR="00C07CC4" w:rsidRPr="00FE053D">
          <w:rPr>
            <w:rStyle w:val="af2"/>
            <w:rFonts w:ascii="微软雅黑" w:hAnsi="微软雅黑" w:cs="微软雅黑"/>
            <w:noProof/>
          </w:rPr>
          <w:t>三十一、 倍通供应链 信息&amp;数据中心工程师 笔试题（2018-5-9 lyf）</w:t>
        </w:r>
        <w:r w:rsidR="00C07CC4">
          <w:rPr>
            <w:noProof/>
          </w:rPr>
          <w:tab/>
        </w:r>
        <w:r w:rsidR="00C07CC4">
          <w:rPr>
            <w:noProof/>
          </w:rPr>
          <w:fldChar w:fldCharType="begin"/>
        </w:r>
        <w:r w:rsidR="00C07CC4">
          <w:rPr>
            <w:noProof/>
          </w:rPr>
          <w:instrText xml:space="preserve"> PAGEREF _Toc526779973 \h </w:instrText>
        </w:r>
        <w:r w:rsidR="00C07CC4">
          <w:rPr>
            <w:noProof/>
          </w:rPr>
        </w:r>
        <w:r w:rsidR="00C07CC4">
          <w:rPr>
            <w:noProof/>
          </w:rPr>
          <w:fldChar w:fldCharType="separate"/>
        </w:r>
        <w:r w:rsidR="00F6439E">
          <w:rPr>
            <w:noProof/>
          </w:rPr>
          <w:t>388</w:t>
        </w:r>
        <w:r w:rsidR="00C07CC4">
          <w:rPr>
            <w:noProof/>
          </w:rPr>
          <w:fldChar w:fldCharType="end"/>
        </w:r>
      </w:hyperlink>
    </w:p>
    <w:p w14:paraId="6AB42CDC" w14:textId="1521A67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74"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OOP编程三大特点是什么，多态应用的基础是什么？</w:t>
        </w:r>
        <w:r w:rsidR="00C07CC4">
          <w:rPr>
            <w:noProof/>
          </w:rPr>
          <w:tab/>
        </w:r>
        <w:r w:rsidR="00C07CC4">
          <w:rPr>
            <w:noProof/>
          </w:rPr>
          <w:fldChar w:fldCharType="begin"/>
        </w:r>
        <w:r w:rsidR="00C07CC4">
          <w:rPr>
            <w:noProof/>
          </w:rPr>
          <w:instrText xml:space="preserve"> PAGEREF _Toc526779974 \h </w:instrText>
        </w:r>
        <w:r w:rsidR="00C07CC4">
          <w:rPr>
            <w:noProof/>
          </w:rPr>
        </w:r>
        <w:r w:rsidR="00C07CC4">
          <w:rPr>
            <w:noProof/>
          </w:rPr>
          <w:fldChar w:fldCharType="separate"/>
        </w:r>
        <w:r w:rsidR="00F6439E">
          <w:rPr>
            <w:noProof/>
          </w:rPr>
          <w:t>388</w:t>
        </w:r>
        <w:r w:rsidR="00C07CC4">
          <w:rPr>
            <w:noProof/>
          </w:rPr>
          <w:fldChar w:fldCharType="end"/>
        </w:r>
      </w:hyperlink>
    </w:p>
    <w:p w14:paraId="1D29D555" w14:textId="420A81BC"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75"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描述抽象类和接口类的区别和联系？</w:t>
        </w:r>
        <w:r w:rsidR="00C07CC4">
          <w:rPr>
            <w:noProof/>
          </w:rPr>
          <w:tab/>
        </w:r>
        <w:r w:rsidR="00C07CC4">
          <w:rPr>
            <w:noProof/>
          </w:rPr>
          <w:fldChar w:fldCharType="begin"/>
        </w:r>
        <w:r w:rsidR="00C07CC4">
          <w:rPr>
            <w:noProof/>
          </w:rPr>
          <w:instrText xml:space="preserve"> PAGEREF _Toc526779975 \h </w:instrText>
        </w:r>
        <w:r w:rsidR="00C07CC4">
          <w:rPr>
            <w:noProof/>
          </w:rPr>
        </w:r>
        <w:r w:rsidR="00C07CC4">
          <w:rPr>
            <w:noProof/>
          </w:rPr>
          <w:fldChar w:fldCharType="separate"/>
        </w:r>
        <w:r w:rsidR="00F6439E">
          <w:rPr>
            <w:noProof/>
          </w:rPr>
          <w:t>389</w:t>
        </w:r>
        <w:r w:rsidR="00C07CC4">
          <w:rPr>
            <w:noProof/>
          </w:rPr>
          <w:fldChar w:fldCharType="end"/>
        </w:r>
      </w:hyperlink>
    </w:p>
    <w:p w14:paraId="68E9D673" w14:textId="690EF64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76"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解释委托的定义和作用？</w:t>
        </w:r>
        <w:r w:rsidR="00C07CC4">
          <w:rPr>
            <w:noProof/>
          </w:rPr>
          <w:tab/>
        </w:r>
        <w:r w:rsidR="00C07CC4">
          <w:rPr>
            <w:noProof/>
          </w:rPr>
          <w:fldChar w:fldCharType="begin"/>
        </w:r>
        <w:r w:rsidR="00C07CC4">
          <w:rPr>
            <w:noProof/>
          </w:rPr>
          <w:instrText xml:space="preserve"> PAGEREF _Toc526779976 \h </w:instrText>
        </w:r>
        <w:r w:rsidR="00C07CC4">
          <w:rPr>
            <w:noProof/>
          </w:rPr>
        </w:r>
        <w:r w:rsidR="00C07CC4">
          <w:rPr>
            <w:noProof/>
          </w:rPr>
          <w:fldChar w:fldCharType="separate"/>
        </w:r>
        <w:r w:rsidR="00F6439E">
          <w:rPr>
            <w:noProof/>
          </w:rPr>
          <w:t>389</w:t>
        </w:r>
        <w:r w:rsidR="00C07CC4">
          <w:rPr>
            <w:noProof/>
          </w:rPr>
          <w:fldChar w:fldCharType="end"/>
        </w:r>
      </w:hyperlink>
    </w:p>
    <w:p w14:paraId="6DD4D8EF" w14:textId="66D0FBF7"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77"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描述方法重载与方法重写？</w:t>
        </w:r>
        <w:r w:rsidR="00C07CC4">
          <w:rPr>
            <w:noProof/>
          </w:rPr>
          <w:tab/>
        </w:r>
        <w:r w:rsidR="00C07CC4">
          <w:rPr>
            <w:noProof/>
          </w:rPr>
          <w:fldChar w:fldCharType="begin"/>
        </w:r>
        <w:r w:rsidR="00C07CC4">
          <w:rPr>
            <w:noProof/>
          </w:rPr>
          <w:instrText xml:space="preserve"> PAGEREF _Toc526779977 \h </w:instrText>
        </w:r>
        <w:r w:rsidR="00C07CC4">
          <w:rPr>
            <w:noProof/>
          </w:rPr>
        </w:r>
        <w:r w:rsidR="00C07CC4">
          <w:rPr>
            <w:noProof/>
          </w:rPr>
          <w:fldChar w:fldCharType="separate"/>
        </w:r>
        <w:r w:rsidR="00F6439E">
          <w:rPr>
            <w:noProof/>
          </w:rPr>
          <w:t>390</w:t>
        </w:r>
        <w:r w:rsidR="00C07CC4">
          <w:rPr>
            <w:noProof/>
          </w:rPr>
          <w:fldChar w:fldCharType="end"/>
        </w:r>
      </w:hyperlink>
    </w:p>
    <w:p w14:paraId="19933CE4" w14:textId="2C8BC20A"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78" w:history="1">
        <w:r w:rsidR="00C07CC4" w:rsidRPr="00FE053D">
          <w:rPr>
            <w:rStyle w:val="af2"/>
            <w:rFonts w:ascii="微软雅黑" w:hAnsi="微软雅黑" w:cs="微软雅黑"/>
            <w:noProof/>
          </w:rPr>
          <w:t>5.</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用代码实现一个冒泡排序？</w:t>
        </w:r>
        <w:r w:rsidR="00C07CC4">
          <w:rPr>
            <w:noProof/>
          </w:rPr>
          <w:tab/>
        </w:r>
        <w:r w:rsidR="00C07CC4">
          <w:rPr>
            <w:noProof/>
          </w:rPr>
          <w:fldChar w:fldCharType="begin"/>
        </w:r>
        <w:r w:rsidR="00C07CC4">
          <w:rPr>
            <w:noProof/>
          </w:rPr>
          <w:instrText xml:space="preserve"> PAGEREF _Toc526779978 \h </w:instrText>
        </w:r>
        <w:r w:rsidR="00C07CC4">
          <w:rPr>
            <w:noProof/>
          </w:rPr>
        </w:r>
        <w:r w:rsidR="00C07CC4">
          <w:rPr>
            <w:noProof/>
          </w:rPr>
          <w:fldChar w:fldCharType="separate"/>
        </w:r>
        <w:r w:rsidR="00F6439E">
          <w:rPr>
            <w:noProof/>
          </w:rPr>
          <w:t>390</w:t>
        </w:r>
        <w:r w:rsidR="00C07CC4">
          <w:rPr>
            <w:noProof/>
          </w:rPr>
          <w:fldChar w:fldCharType="end"/>
        </w:r>
      </w:hyperlink>
    </w:p>
    <w:p w14:paraId="4093B83E" w14:textId="73673E5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79" w:history="1">
        <w:r w:rsidR="00C07CC4" w:rsidRPr="00FE053D">
          <w:rPr>
            <w:rStyle w:val="af2"/>
            <w:rFonts w:ascii="微软雅黑" w:hAnsi="微软雅黑" w:cs="微软雅黑"/>
            <w:noProof/>
          </w:rPr>
          <w:t>6.</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用代码实现输出：1，2，3，5，8，13，21，34，55，89……</w:t>
        </w:r>
        <w:r w:rsidR="00C07CC4">
          <w:rPr>
            <w:noProof/>
          </w:rPr>
          <w:tab/>
        </w:r>
        <w:r w:rsidR="00C07CC4">
          <w:rPr>
            <w:noProof/>
          </w:rPr>
          <w:fldChar w:fldCharType="begin"/>
        </w:r>
        <w:r w:rsidR="00C07CC4">
          <w:rPr>
            <w:noProof/>
          </w:rPr>
          <w:instrText xml:space="preserve"> PAGEREF _Toc526779979 \h </w:instrText>
        </w:r>
        <w:r w:rsidR="00C07CC4">
          <w:rPr>
            <w:noProof/>
          </w:rPr>
        </w:r>
        <w:r w:rsidR="00C07CC4">
          <w:rPr>
            <w:noProof/>
          </w:rPr>
          <w:fldChar w:fldCharType="separate"/>
        </w:r>
        <w:r w:rsidR="00F6439E">
          <w:rPr>
            <w:noProof/>
          </w:rPr>
          <w:t>390</w:t>
        </w:r>
        <w:r w:rsidR="00C07CC4">
          <w:rPr>
            <w:noProof/>
          </w:rPr>
          <w:fldChar w:fldCharType="end"/>
        </w:r>
      </w:hyperlink>
    </w:p>
    <w:p w14:paraId="7E0FEBF3" w14:textId="48F76D13"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80" w:history="1">
        <w:r w:rsidR="00C07CC4" w:rsidRPr="00FE053D">
          <w:rPr>
            <w:rStyle w:val="af2"/>
            <w:rFonts w:ascii="微软雅黑" w:hAnsi="微软雅黑" w:cs="微软雅黑"/>
            <w:noProof/>
          </w:rPr>
          <w:t>7.</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解释下TCP/IP协议和HTTP协议？</w:t>
        </w:r>
        <w:r w:rsidR="00C07CC4">
          <w:rPr>
            <w:noProof/>
          </w:rPr>
          <w:tab/>
        </w:r>
        <w:r w:rsidR="00C07CC4">
          <w:rPr>
            <w:noProof/>
          </w:rPr>
          <w:fldChar w:fldCharType="begin"/>
        </w:r>
        <w:r w:rsidR="00C07CC4">
          <w:rPr>
            <w:noProof/>
          </w:rPr>
          <w:instrText xml:space="preserve"> PAGEREF _Toc526779980 \h </w:instrText>
        </w:r>
        <w:r w:rsidR="00C07CC4">
          <w:rPr>
            <w:noProof/>
          </w:rPr>
        </w:r>
        <w:r w:rsidR="00C07CC4">
          <w:rPr>
            <w:noProof/>
          </w:rPr>
          <w:fldChar w:fldCharType="separate"/>
        </w:r>
        <w:r w:rsidR="00F6439E">
          <w:rPr>
            <w:noProof/>
          </w:rPr>
          <w:t>392</w:t>
        </w:r>
        <w:r w:rsidR="00C07CC4">
          <w:rPr>
            <w:noProof/>
          </w:rPr>
          <w:fldChar w:fldCharType="end"/>
        </w:r>
      </w:hyperlink>
    </w:p>
    <w:p w14:paraId="43DBC9C8" w14:textId="0DE3DFBE"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81" w:history="1">
        <w:r w:rsidR="00C07CC4" w:rsidRPr="00FE053D">
          <w:rPr>
            <w:rStyle w:val="af2"/>
            <w:rFonts w:ascii="微软雅黑" w:hAnsi="微软雅黑" w:cs="微软雅黑"/>
            <w:noProof/>
          </w:rPr>
          <w:t>8.</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里面如何实现tuple和list的转换？</w:t>
        </w:r>
        <w:r w:rsidR="00C07CC4">
          <w:rPr>
            <w:noProof/>
          </w:rPr>
          <w:tab/>
        </w:r>
        <w:r w:rsidR="00C07CC4">
          <w:rPr>
            <w:noProof/>
          </w:rPr>
          <w:fldChar w:fldCharType="begin"/>
        </w:r>
        <w:r w:rsidR="00C07CC4">
          <w:rPr>
            <w:noProof/>
          </w:rPr>
          <w:instrText xml:space="preserve"> PAGEREF _Toc526779981 \h </w:instrText>
        </w:r>
        <w:r w:rsidR="00C07CC4">
          <w:rPr>
            <w:noProof/>
          </w:rPr>
        </w:r>
        <w:r w:rsidR="00C07CC4">
          <w:rPr>
            <w:noProof/>
          </w:rPr>
          <w:fldChar w:fldCharType="separate"/>
        </w:r>
        <w:r w:rsidR="00F6439E">
          <w:rPr>
            <w:noProof/>
          </w:rPr>
          <w:t>392</w:t>
        </w:r>
        <w:r w:rsidR="00C07CC4">
          <w:rPr>
            <w:noProof/>
          </w:rPr>
          <w:fldChar w:fldCharType="end"/>
        </w:r>
      </w:hyperlink>
    </w:p>
    <w:p w14:paraId="61D8C4E9" w14:textId="188945ED"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82" w:history="1">
        <w:r w:rsidR="00C07CC4" w:rsidRPr="00FE053D">
          <w:rPr>
            <w:rStyle w:val="af2"/>
            <w:rFonts w:ascii="微软雅黑" w:hAnsi="微软雅黑" w:cs="微软雅黑"/>
            <w:noProof/>
          </w:rPr>
          <w:t>9.</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请写出以下Linux的SHELL命令？</w:t>
        </w:r>
        <w:r w:rsidR="00C07CC4">
          <w:rPr>
            <w:noProof/>
          </w:rPr>
          <w:tab/>
        </w:r>
        <w:r w:rsidR="00C07CC4">
          <w:rPr>
            <w:noProof/>
          </w:rPr>
          <w:fldChar w:fldCharType="begin"/>
        </w:r>
        <w:r w:rsidR="00C07CC4">
          <w:rPr>
            <w:noProof/>
          </w:rPr>
          <w:instrText xml:space="preserve"> PAGEREF _Toc526779982 \h </w:instrText>
        </w:r>
        <w:r w:rsidR="00C07CC4">
          <w:rPr>
            <w:noProof/>
          </w:rPr>
        </w:r>
        <w:r w:rsidR="00C07CC4">
          <w:rPr>
            <w:noProof/>
          </w:rPr>
          <w:fldChar w:fldCharType="separate"/>
        </w:r>
        <w:r w:rsidR="00F6439E">
          <w:rPr>
            <w:noProof/>
          </w:rPr>
          <w:t>392</w:t>
        </w:r>
        <w:r w:rsidR="00C07CC4">
          <w:rPr>
            <w:noProof/>
          </w:rPr>
          <w:fldChar w:fldCharType="end"/>
        </w:r>
      </w:hyperlink>
    </w:p>
    <w:p w14:paraId="540714E1" w14:textId="3DCA9B92" w:rsidR="00C07CC4" w:rsidRDefault="006C0568">
      <w:pPr>
        <w:pStyle w:val="TOC2"/>
        <w:tabs>
          <w:tab w:val="right" w:leader="dot" w:pos="10762"/>
        </w:tabs>
        <w:ind w:left="480"/>
        <w:rPr>
          <w:rFonts w:asciiTheme="minorHAnsi" w:eastAsiaTheme="minorEastAsia" w:hAnsiTheme="minorHAnsi" w:cstheme="minorBidi"/>
          <w:noProof/>
          <w:kern w:val="2"/>
          <w:sz w:val="21"/>
          <w:szCs w:val="22"/>
        </w:rPr>
      </w:pPr>
      <w:hyperlink w:anchor="_Toc526779983" w:history="1">
        <w:r w:rsidR="00C07CC4" w:rsidRPr="00FE053D">
          <w:rPr>
            <w:rStyle w:val="af2"/>
            <w:rFonts w:ascii="微软雅黑" w:hAnsi="微软雅黑" w:cs="微软雅黑"/>
            <w:noProof/>
          </w:rPr>
          <w:t>三十二、 上海行知道教育Python程序员笔试题（2018-5-9 lyf）</w:t>
        </w:r>
        <w:r w:rsidR="00C07CC4">
          <w:rPr>
            <w:noProof/>
          </w:rPr>
          <w:tab/>
        </w:r>
        <w:r w:rsidR="00C07CC4">
          <w:rPr>
            <w:noProof/>
          </w:rPr>
          <w:fldChar w:fldCharType="begin"/>
        </w:r>
        <w:r w:rsidR="00C07CC4">
          <w:rPr>
            <w:noProof/>
          </w:rPr>
          <w:instrText xml:space="preserve"> PAGEREF _Toc526779983 \h </w:instrText>
        </w:r>
        <w:r w:rsidR="00C07CC4">
          <w:rPr>
            <w:noProof/>
          </w:rPr>
        </w:r>
        <w:r w:rsidR="00C07CC4">
          <w:rPr>
            <w:noProof/>
          </w:rPr>
          <w:fldChar w:fldCharType="separate"/>
        </w:r>
        <w:r w:rsidR="00F6439E">
          <w:rPr>
            <w:noProof/>
          </w:rPr>
          <w:t>393</w:t>
        </w:r>
        <w:r w:rsidR="00C07CC4">
          <w:rPr>
            <w:noProof/>
          </w:rPr>
          <w:fldChar w:fldCharType="end"/>
        </w:r>
      </w:hyperlink>
    </w:p>
    <w:p w14:paraId="2EB8EDB5" w14:textId="5AF9594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84" w:history="1">
        <w:r w:rsidR="00C07CC4" w:rsidRPr="00FE053D">
          <w:rPr>
            <w:rStyle w:val="af2"/>
            <w:rFonts w:ascii="微软雅黑" w:hAnsi="微软雅黑" w:cs="微软雅黑"/>
            <w:noProof/>
          </w:rPr>
          <w:t>1.</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 如何实现单例模式？请写出两种实现方法？</w:t>
        </w:r>
        <w:r w:rsidR="00C07CC4">
          <w:rPr>
            <w:noProof/>
          </w:rPr>
          <w:tab/>
        </w:r>
        <w:r w:rsidR="00C07CC4">
          <w:rPr>
            <w:noProof/>
          </w:rPr>
          <w:fldChar w:fldCharType="begin"/>
        </w:r>
        <w:r w:rsidR="00C07CC4">
          <w:rPr>
            <w:noProof/>
          </w:rPr>
          <w:instrText xml:space="preserve"> PAGEREF _Toc526779984 \h </w:instrText>
        </w:r>
        <w:r w:rsidR="00C07CC4">
          <w:rPr>
            <w:noProof/>
          </w:rPr>
        </w:r>
        <w:r w:rsidR="00C07CC4">
          <w:rPr>
            <w:noProof/>
          </w:rPr>
          <w:fldChar w:fldCharType="separate"/>
        </w:r>
        <w:r w:rsidR="00F6439E">
          <w:rPr>
            <w:noProof/>
          </w:rPr>
          <w:t>393</w:t>
        </w:r>
        <w:r w:rsidR="00C07CC4">
          <w:rPr>
            <w:noProof/>
          </w:rPr>
          <w:fldChar w:fldCharType="end"/>
        </w:r>
      </w:hyperlink>
    </w:p>
    <w:p w14:paraId="0783F6CC" w14:textId="5508E3F6"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85" w:history="1">
        <w:r w:rsidR="00C07CC4" w:rsidRPr="00FE053D">
          <w:rPr>
            <w:rStyle w:val="af2"/>
            <w:rFonts w:ascii="微软雅黑" w:hAnsi="微软雅黑" w:cs="微软雅黑"/>
            <w:noProof/>
          </w:rPr>
          <w:t>2.</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什么是lambda函数？请举例说明？</w:t>
        </w:r>
        <w:r w:rsidR="00C07CC4">
          <w:rPr>
            <w:noProof/>
          </w:rPr>
          <w:tab/>
        </w:r>
        <w:r w:rsidR="00C07CC4">
          <w:rPr>
            <w:noProof/>
          </w:rPr>
          <w:fldChar w:fldCharType="begin"/>
        </w:r>
        <w:r w:rsidR="00C07CC4">
          <w:rPr>
            <w:noProof/>
          </w:rPr>
          <w:instrText xml:space="preserve"> PAGEREF _Toc526779985 \h </w:instrText>
        </w:r>
        <w:r w:rsidR="00C07CC4">
          <w:rPr>
            <w:noProof/>
          </w:rPr>
        </w:r>
        <w:r w:rsidR="00C07CC4">
          <w:rPr>
            <w:noProof/>
          </w:rPr>
          <w:fldChar w:fldCharType="separate"/>
        </w:r>
        <w:r w:rsidR="00F6439E">
          <w:rPr>
            <w:noProof/>
          </w:rPr>
          <w:t>395</w:t>
        </w:r>
        <w:r w:rsidR="00C07CC4">
          <w:rPr>
            <w:noProof/>
          </w:rPr>
          <w:fldChar w:fldCharType="end"/>
        </w:r>
      </w:hyperlink>
    </w:p>
    <w:p w14:paraId="6C9FB2DE" w14:textId="0FD9622B"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86" w:history="1">
        <w:r w:rsidR="00C07CC4" w:rsidRPr="00FE053D">
          <w:rPr>
            <w:rStyle w:val="af2"/>
            <w:rFonts w:ascii="微软雅黑" w:hAnsi="微软雅黑" w:cs="微软雅黑"/>
            <w:noProof/>
          </w:rPr>
          <w:t>3.</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如何反序地迭代一个序列？</w:t>
        </w:r>
        <w:r w:rsidR="00C07CC4">
          <w:rPr>
            <w:noProof/>
          </w:rPr>
          <w:tab/>
        </w:r>
        <w:r w:rsidR="00C07CC4">
          <w:rPr>
            <w:noProof/>
          </w:rPr>
          <w:fldChar w:fldCharType="begin"/>
        </w:r>
        <w:r w:rsidR="00C07CC4">
          <w:rPr>
            <w:noProof/>
          </w:rPr>
          <w:instrText xml:space="preserve"> PAGEREF _Toc526779986 \h </w:instrText>
        </w:r>
        <w:r w:rsidR="00C07CC4">
          <w:rPr>
            <w:noProof/>
          </w:rPr>
        </w:r>
        <w:r w:rsidR="00C07CC4">
          <w:rPr>
            <w:noProof/>
          </w:rPr>
          <w:fldChar w:fldCharType="separate"/>
        </w:r>
        <w:r w:rsidR="00F6439E">
          <w:rPr>
            <w:noProof/>
          </w:rPr>
          <w:t>396</w:t>
        </w:r>
        <w:r w:rsidR="00C07CC4">
          <w:rPr>
            <w:noProof/>
          </w:rPr>
          <w:fldChar w:fldCharType="end"/>
        </w:r>
      </w:hyperlink>
    </w:p>
    <w:p w14:paraId="459DE8C8" w14:textId="5603AE52" w:rsidR="00C07CC4" w:rsidRDefault="006C0568">
      <w:pPr>
        <w:pStyle w:val="TOC3"/>
        <w:tabs>
          <w:tab w:val="left" w:pos="1260"/>
          <w:tab w:val="right" w:leader="dot" w:pos="10762"/>
        </w:tabs>
        <w:ind w:left="960"/>
        <w:rPr>
          <w:rFonts w:asciiTheme="minorHAnsi" w:eastAsiaTheme="minorEastAsia" w:hAnsiTheme="minorHAnsi" w:cstheme="minorBidi"/>
          <w:noProof/>
          <w:kern w:val="2"/>
          <w:sz w:val="21"/>
          <w:szCs w:val="22"/>
        </w:rPr>
      </w:pPr>
      <w:hyperlink w:anchor="_Toc526779987" w:history="1">
        <w:r w:rsidR="00C07CC4" w:rsidRPr="00FE053D">
          <w:rPr>
            <w:rStyle w:val="af2"/>
            <w:rFonts w:ascii="微软雅黑" w:hAnsi="微软雅黑" w:cs="微软雅黑"/>
            <w:noProof/>
          </w:rPr>
          <w:t>4.</w:t>
        </w:r>
        <w:r w:rsidR="00C07CC4">
          <w:rPr>
            <w:rFonts w:asciiTheme="minorHAnsi" w:eastAsiaTheme="minorEastAsia" w:hAnsiTheme="minorHAnsi" w:cstheme="minorBidi"/>
            <w:noProof/>
            <w:kern w:val="2"/>
            <w:sz w:val="21"/>
            <w:szCs w:val="22"/>
          </w:rPr>
          <w:tab/>
        </w:r>
        <w:r w:rsidR="00C07CC4" w:rsidRPr="00FE053D">
          <w:rPr>
            <w:rStyle w:val="af2"/>
            <w:rFonts w:ascii="微软雅黑" w:hAnsi="微软雅黑" w:cs="微软雅黑"/>
            <w:noProof/>
          </w:rPr>
          <w:t>Python如何生成随机数？</w:t>
        </w:r>
        <w:r w:rsidR="00C07CC4">
          <w:rPr>
            <w:noProof/>
          </w:rPr>
          <w:tab/>
        </w:r>
        <w:r w:rsidR="00C07CC4">
          <w:rPr>
            <w:noProof/>
          </w:rPr>
          <w:fldChar w:fldCharType="begin"/>
        </w:r>
        <w:r w:rsidR="00C07CC4">
          <w:rPr>
            <w:noProof/>
          </w:rPr>
          <w:instrText xml:space="preserve"> PAGEREF _Toc526779987 \h </w:instrText>
        </w:r>
        <w:r w:rsidR="00C07CC4">
          <w:rPr>
            <w:noProof/>
          </w:rPr>
        </w:r>
        <w:r w:rsidR="00C07CC4">
          <w:rPr>
            <w:noProof/>
          </w:rPr>
          <w:fldChar w:fldCharType="separate"/>
        </w:r>
        <w:r w:rsidR="00F6439E">
          <w:rPr>
            <w:noProof/>
          </w:rPr>
          <w:t>397</w:t>
        </w:r>
        <w:r w:rsidR="00C07CC4">
          <w:rPr>
            <w:noProof/>
          </w:rPr>
          <w:fldChar w:fldCharType="end"/>
        </w:r>
      </w:hyperlink>
    </w:p>
    <w:p w14:paraId="55F81D7E" w14:textId="77777777" w:rsidR="00194F2F" w:rsidRDefault="00344F1A">
      <w:pPr>
        <w:rPr>
          <w:rFonts w:ascii="微软雅黑" w:eastAsia="微软雅黑" w:hAnsi="微软雅黑"/>
        </w:rPr>
      </w:pPr>
      <w:r>
        <w:rPr>
          <w:rFonts w:ascii="微软雅黑" w:eastAsia="微软雅黑" w:hAnsi="微软雅黑"/>
        </w:rPr>
        <w:fldChar w:fldCharType="end"/>
      </w:r>
    </w:p>
    <w:p w14:paraId="2A9046A3" w14:textId="77777777" w:rsidR="00194F2F" w:rsidRDefault="00194F2F">
      <w:pPr>
        <w:spacing w:afterLines="100" w:after="312"/>
        <w:rPr>
          <w:rFonts w:ascii="微软雅黑" w:eastAsia="微软雅黑" w:hAnsi="微软雅黑"/>
        </w:rPr>
        <w:sectPr w:rsidR="00194F2F">
          <w:pgSz w:w="11906" w:h="16838"/>
          <w:pgMar w:top="1440" w:right="567" w:bottom="1440" w:left="567" w:header="850" w:footer="992" w:gutter="0"/>
          <w:cols w:space="0"/>
          <w:docGrid w:type="lines" w:linePitch="312"/>
        </w:sectPr>
      </w:pPr>
    </w:p>
    <w:p w14:paraId="7BF2A936" w14:textId="77777777" w:rsidR="00194F2F" w:rsidRDefault="00344F1A">
      <w:pPr>
        <w:pStyle w:val="1"/>
        <w:numPr>
          <w:ilvl w:val="0"/>
          <w:numId w:val="4"/>
        </w:numPr>
        <w:ind w:left="420" w:firstLine="0"/>
        <w:rPr>
          <w:rFonts w:ascii="微软雅黑" w:eastAsia="微软雅黑" w:hAnsi="微软雅黑"/>
        </w:rPr>
      </w:pPr>
      <w:bookmarkStart w:id="1" w:name="_Toc6785"/>
      <w:bookmarkStart w:id="2" w:name="_Toc30410"/>
      <w:bookmarkStart w:id="3" w:name="_Toc10143"/>
      <w:bookmarkStart w:id="4" w:name="_Toc14750"/>
      <w:bookmarkStart w:id="5" w:name="_Toc16531"/>
      <w:bookmarkStart w:id="6" w:name="_Toc32759"/>
      <w:bookmarkStart w:id="7" w:name="_Toc21449"/>
      <w:bookmarkStart w:id="8" w:name="_Toc10939"/>
      <w:bookmarkStart w:id="9" w:name="_Toc13440"/>
      <w:bookmarkStart w:id="10" w:name="_Toc526779512"/>
      <w:r>
        <w:rPr>
          <w:rFonts w:ascii="微软雅黑" w:eastAsia="微软雅黑" w:hAnsi="微软雅黑"/>
        </w:rPr>
        <w:lastRenderedPageBreak/>
        <w:t>内容介绍</w:t>
      </w:r>
      <w:bookmarkEnd w:id="0"/>
      <w:bookmarkEnd w:id="1"/>
      <w:bookmarkEnd w:id="2"/>
      <w:bookmarkEnd w:id="3"/>
      <w:bookmarkEnd w:id="4"/>
      <w:bookmarkEnd w:id="5"/>
      <w:bookmarkEnd w:id="6"/>
      <w:bookmarkEnd w:id="7"/>
      <w:bookmarkEnd w:id="8"/>
      <w:bookmarkEnd w:id="9"/>
      <w:bookmarkEnd w:id="10"/>
    </w:p>
    <w:p w14:paraId="27528031" w14:textId="77777777" w:rsidR="00194F2F" w:rsidRDefault="00344F1A">
      <w:pPr>
        <w:ind w:firstLine="420"/>
        <w:rPr>
          <w:rFonts w:ascii="微软雅黑" w:eastAsia="微软雅黑" w:hAnsi="微软雅黑"/>
        </w:rPr>
      </w:pPr>
      <w:r>
        <w:rPr>
          <w:rFonts w:ascii="微软雅黑" w:eastAsia="微软雅黑" w:hAnsi="微软雅黑" w:hint="eastAsia"/>
        </w:rPr>
        <w:t>该宝典是一份知识点全面又能不断更新，与时俱进的学习手册，不仅收录了作者亲身面试遇到的问题，还收录了近上万名黑马学子面试时遇到的问题。我们会一直不断地更新和充实该宝典，同时也希望读者朋友能够多多提供优质的面试题，也许下一个版本就有你提供的面试题哦。</w:t>
      </w:r>
    </w:p>
    <w:p w14:paraId="230CB025" w14:textId="77777777" w:rsidR="00194F2F" w:rsidRDefault="00344F1A">
      <w:pPr>
        <w:ind w:firstLine="420"/>
        <w:rPr>
          <w:rStyle w:val="af0"/>
          <w:rFonts w:ascii="微软雅黑" w:eastAsia="微软雅黑" w:hAnsi="微软雅黑"/>
          <w:color w:val="auto"/>
        </w:rPr>
      </w:pPr>
      <w:r>
        <w:rPr>
          <w:rFonts w:ascii="微软雅黑" w:eastAsia="微软雅黑" w:hAnsi="微软雅黑" w:hint="eastAsia"/>
        </w:rPr>
        <w:t>该面试的最新版发布在黑马论坛：http://bbs.itheima.com/thread-402667-1-1.html</w:t>
      </w:r>
    </w:p>
    <w:p w14:paraId="38CE34D6" w14:textId="77777777" w:rsidR="00194F2F" w:rsidRDefault="00344F1A">
      <w:pPr>
        <w:ind w:firstLine="420"/>
        <w:rPr>
          <w:rFonts w:ascii="微软雅黑" w:eastAsia="微软雅黑" w:hAnsi="微软雅黑"/>
        </w:rPr>
      </w:pPr>
      <w:r>
        <w:rPr>
          <w:rFonts w:ascii="微软雅黑" w:eastAsia="微软雅黑" w:hAnsi="微软雅黑" w:hint="eastAsia"/>
          <w:sz w:val="28"/>
          <w:szCs w:val="28"/>
          <w:highlight w:val="yellow"/>
        </w:rPr>
        <w:t>注意</w:t>
      </w:r>
      <w:r>
        <w:rPr>
          <w:rFonts w:ascii="微软雅黑" w:eastAsia="微软雅黑" w:hAnsi="微软雅黑" w:hint="eastAsia"/>
        </w:rPr>
        <w:t>：该面试宝典仅供参考，由于作者的知识水平有限加之编写时间仓促因此难免有bug的存在，希望大家见谅。</w:t>
      </w:r>
    </w:p>
    <w:p w14:paraId="59CDD4D3" w14:textId="77777777" w:rsidR="00194F2F" w:rsidRDefault="00344F1A">
      <w:pPr>
        <w:ind w:firstLine="420"/>
        <w:rPr>
          <w:rFonts w:ascii="微软雅黑" w:eastAsia="微软雅黑" w:hAnsi="微软雅黑"/>
        </w:rPr>
      </w:pPr>
      <w:r>
        <w:rPr>
          <w:rFonts w:ascii="微软雅黑" w:eastAsia="微软雅黑" w:hAnsi="微软雅黑" w:hint="eastAsia"/>
        </w:rPr>
        <w:t>该宝典的一个明确目标是能够让90%以上的Python技术面试题都落到该宝典中，如果您有不错的知识或者面试题，您可以发送到wangzhenyang@itcast.cn，本人将不胜感激。让天下没有难学的知识，希望你我的努力能帮到更多的莘莘学子。</w:t>
      </w:r>
    </w:p>
    <w:p w14:paraId="486A8FBF" w14:textId="77777777" w:rsidR="00194F2F" w:rsidRDefault="00344F1A">
      <w:pPr>
        <w:ind w:firstLine="420"/>
        <w:rPr>
          <w:rFonts w:ascii="微软雅黑" w:eastAsia="微软雅黑" w:hAnsi="微软雅黑"/>
        </w:rPr>
      </w:pPr>
      <w:r>
        <w:rPr>
          <w:rFonts w:ascii="微软雅黑" w:eastAsia="微软雅黑" w:hAnsi="微软雅黑" w:hint="eastAsia"/>
        </w:rPr>
        <w:t>世间事，很多都可投机取巧，但技术却必须靠日积月累的努力来提高。本宝典更加注重的是知识的掌握，而不仅仅是对面试题的应付。在展示常见的面试问题以及回答技巧的同时还详细讲解了每一道题所包含的知识点，让读者不仅知其然，更知其所以然。</w:t>
      </w:r>
    </w:p>
    <w:p w14:paraId="3B197E36" w14:textId="77777777" w:rsidR="00194F2F" w:rsidRDefault="00344F1A">
      <w:pPr>
        <w:ind w:firstLine="420"/>
        <w:rPr>
          <w:rFonts w:ascii="微软雅黑" w:eastAsia="微软雅黑" w:hAnsi="微软雅黑"/>
        </w:rPr>
      </w:pPr>
      <w:r>
        <w:rPr>
          <w:rFonts w:ascii="微软雅黑" w:eastAsia="微软雅黑" w:hAnsi="微软雅黑" w:hint="eastAsia"/>
        </w:rPr>
        <w:t>参与该面试宝典收集、整理、编写、审核的人员名单如下：刘鑫洋、刘永峰、辛华侨、张程喆、宋美龙、闫大宇、樊杨俊、郭帅、苏洵、王刚、于健、张晓楠、左文彬、沈夏冬。</w:t>
      </w:r>
    </w:p>
    <w:p w14:paraId="5C0B9FB4" w14:textId="77777777" w:rsidR="00194F2F" w:rsidRDefault="00194F2F">
      <w:pPr>
        <w:ind w:firstLine="420"/>
        <w:rPr>
          <w:rFonts w:ascii="微软雅黑" w:eastAsia="微软雅黑" w:hAnsi="微软雅黑"/>
        </w:rPr>
      </w:pPr>
    </w:p>
    <w:p w14:paraId="44FA9E2C" w14:textId="77777777" w:rsidR="00194F2F" w:rsidRDefault="00344F1A">
      <w:pPr>
        <w:pStyle w:val="1"/>
        <w:numPr>
          <w:ilvl w:val="0"/>
          <w:numId w:val="4"/>
        </w:numPr>
        <w:rPr>
          <w:rFonts w:ascii="微软雅黑" w:eastAsia="微软雅黑" w:hAnsi="微软雅黑"/>
        </w:rPr>
      </w:pPr>
      <w:bookmarkStart w:id="11" w:name="_Toc526779513"/>
      <w:r>
        <w:rPr>
          <w:rFonts w:ascii="微软雅黑" w:eastAsia="微软雅黑" w:hAnsi="微软雅黑" w:hint="eastAsia"/>
        </w:rPr>
        <w:lastRenderedPageBreak/>
        <w:t>Python基础</w:t>
      </w:r>
      <w:bookmarkEnd w:id="11"/>
    </w:p>
    <w:p w14:paraId="5D92D965" w14:textId="77777777" w:rsidR="00194F2F" w:rsidRDefault="00344F1A">
      <w:pPr>
        <w:pStyle w:val="2"/>
        <w:numPr>
          <w:ilvl w:val="0"/>
          <w:numId w:val="5"/>
        </w:numPr>
        <w:ind w:firstLine="425"/>
        <w:rPr>
          <w:rFonts w:ascii="微软雅黑" w:eastAsia="微软雅黑" w:hAnsi="微软雅黑"/>
        </w:rPr>
      </w:pPr>
      <w:bookmarkStart w:id="12" w:name="_Toc526779514"/>
      <w:r>
        <w:rPr>
          <w:rFonts w:ascii="微软雅黑" w:eastAsia="微软雅黑" w:hAnsi="微软雅黑" w:hint="eastAsia"/>
        </w:rPr>
        <w:t>基础语法</w:t>
      </w:r>
      <w:bookmarkEnd w:id="12"/>
    </w:p>
    <w:p w14:paraId="65AAE89B" w14:textId="77777777" w:rsidR="00194F2F" w:rsidRDefault="00344F1A">
      <w:pPr>
        <w:pStyle w:val="3"/>
        <w:numPr>
          <w:ilvl w:val="0"/>
          <w:numId w:val="6"/>
        </w:numPr>
        <w:ind w:left="420" w:firstLine="420"/>
        <w:rPr>
          <w:rFonts w:ascii="微软雅黑" w:eastAsia="微软雅黑" w:hAnsi="微软雅黑"/>
        </w:rPr>
      </w:pPr>
      <w:bookmarkStart w:id="13" w:name="_Toc526779515"/>
      <w:r>
        <w:rPr>
          <w:rFonts w:ascii="微软雅黑" w:eastAsia="微软雅黑" w:hAnsi="微软雅黑" w:hint="eastAsia"/>
        </w:rPr>
        <w:t>输入与输出</w:t>
      </w:r>
      <w:bookmarkEnd w:id="13"/>
    </w:p>
    <w:p w14:paraId="68AA783E" w14:textId="77777777" w:rsidR="00194F2F" w:rsidRDefault="00344F1A">
      <w:pPr>
        <w:pStyle w:val="4"/>
        <w:ind w:left="425" w:firstLine="420"/>
        <w:rPr>
          <w:rFonts w:ascii="微软雅黑" w:eastAsia="微软雅黑" w:hAnsi="微软雅黑"/>
          <w:b w:val="0"/>
          <w:bCs w:val="0"/>
        </w:rPr>
      </w:pPr>
      <w:r>
        <w:rPr>
          <w:rFonts w:ascii="微软雅黑" w:eastAsia="微软雅黑" w:hAnsi="微软雅黑" w:hint="eastAsia"/>
          <w:b w:val="0"/>
          <w:bCs w:val="0"/>
        </w:rPr>
        <w:t>1.1代码中要修改不可变数据会出现什么问题? 抛出什么异常? (2018-3-29-lxy)</w:t>
      </w:r>
    </w:p>
    <w:p w14:paraId="6ED3DEFA" w14:textId="77777777" w:rsidR="00194F2F" w:rsidRDefault="00344F1A">
      <w:pPr>
        <w:ind w:firstLine="420"/>
        <w:rPr>
          <w:rFonts w:ascii="微软雅黑" w:eastAsia="微软雅黑" w:hAnsi="微软雅黑"/>
        </w:rPr>
      </w:pPr>
      <w:r>
        <w:rPr>
          <w:rFonts w:ascii="微软雅黑" w:eastAsia="微软雅黑" w:hAnsi="微软雅黑" w:hint="eastAsia"/>
        </w:rPr>
        <w:t>代码不会正常运行，抛出TypeError异常。</w:t>
      </w:r>
    </w:p>
    <w:p w14:paraId="511E11B5"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1.2 a=1,b=2,不用中间变量交换a和b的值？(2018-3-29-lxy)</w:t>
      </w:r>
    </w:p>
    <w:p w14:paraId="099A3462" w14:textId="77777777" w:rsidR="00194F2F" w:rsidRDefault="00344F1A">
      <w:pPr>
        <w:ind w:firstLine="420"/>
        <w:rPr>
          <w:rFonts w:eastAsia="微软雅黑"/>
        </w:rPr>
      </w:pPr>
      <w:r>
        <w:rPr>
          <w:rFonts w:ascii="微软雅黑" w:eastAsia="微软雅黑" w:hAnsi="微软雅黑" w:hint="eastAsia"/>
        </w:rPr>
        <w:t>方法一：</w:t>
      </w:r>
    </w:p>
    <w:p w14:paraId="7BD84F17" w14:textId="77777777" w:rsidR="00194F2F" w:rsidRDefault="00344F1A">
      <w:pPr>
        <w:pStyle w:val="af5"/>
        <w:numPr>
          <w:ilvl w:val="0"/>
          <w:numId w:val="7"/>
        </w:numPr>
        <w:rPr>
          <w:rFonts w:ascii="微软雅黑" w:eastAsia="微软雅黑" w:hAnsi="微软雅黑"/>
        </w:rPr>
      </w:pPr>
      <w:r>
        <w:rPr>
          <w:rFonts w:ascii="微软雅黑" w:eastAsia="微软雅黑" w:hAnsi="微软雅黑" w:hint="eastAsia"/>
        </w:rPr>
        <w:t>a = a+b</w:t>
      </w:r>
    </w:p>
    <w:p w14:paraId="345F2E1A" w14:textId="77777777" w:rsidR="00194F2F" w:rsidRDefault="00344F1A">
      <w:pPr>
        <w:pStyle w:val="af5"/>
        <w:numPr>
          <w:ilvl w:val="0"/>
          <w:numId w:val="7"/>
        </w:numPr>
        <w:rPr>
          <w:rFonts w:ascii="微软雅黑" w:eastAsia="微软雅黑" w:hAnsi="微软雅黑"/>
        </w:rPr>
      </w:pPr>
      <w:r>
        <w:rPr>
          <w:rFonts w:ascii="微软雅黑" w:eastAsia="微软雅黑" w:hAnsi="微软雅黑" w:hint="eastAsia"/>
        </w:rPr>
        <w:t>b = a-b</w:t>
      </w:r>
    </w:p>
    <w:p w14:paraId="427861F4" w14:textId="77777777" w:rsidR="00194F2F" w:rsidRDefault="00344F1A">
      <w:pPr>
        <w:pStyle w:val="af5"/>
        <w:numPr>
          <w:ilvl w:val="0"/>
          <w:numId w:val="7"/>
        </w:numPr>
        <w:rPr>
          <w:rFonts w:ascii="微软雅黑" w:eastAsia="微软雅黑" w:hAnsi="微软雅黑"/>
        </w:rPr>
      </w:pPr>
      <w:r>
        <w:rPr>
          <w:rFonts w:ascii="微软雅黑" w:eastAsia="微软雅黑" w:hAnsi="微软雅黑" w:hint="eastAsia"/>
        </w:rPr>
        <w:t>a = a-b</w:t>
      </w:r>
    </w:p>
    <w:p w14:paraId="1F52A48F" w14:textId="77777777" w:rsidR="00194F2F" w:rsidRDefault="00344F1A">
      <w:pPr>
        <w:ind w:firstLine="420"/>
        <w:rPr>
          <w:rFonts w:ascii="微软雅黑" w:eastAsia="微软雅黑" w:hAnsi="微软雅黑"/>
        </w:rPr>
      </w:pPr>
      <w:r>
        <w:rPr>
          <w:rFonts w:ascii="微软雅黑" w:eastAsia="微软雅黑" w:hAnsi="微软雅黑" w:hint="eastAsia"/>
        </w:rPr>
        <w:t>方法二：</w:t>
      </w:r>
    </w:p>
    <w:p w14:paraId="407FD066" w14:textId="77777777" w:rsidR="00194F2F" w:rsidRDefault="00344F1A">
      <w:pPr>
        <w:pStyle w:val="af5"/>
        <w:numPr>
          <w:ilvl w:val="0"/>
          <w:numId w:val="8"/>
        </w:numPr>
        <w:rPr>
          <w:rFonts w:ascii="微软雅黑" w:eastAsia="微软雅黑" w:hAnsi="微软雅黑"/>
        </w:rPr>
      </w:pPr>
      <w:r>
        <w:rPr>
          <w:rFonts w:ascii="微软雅黑" w:eastAsia="微软雅黑" w:hAnsi="微软雅黑" w:hint="eastAsia"/>
        </w:rPr>
        <w:t>a = a^b</w:t>
      </w:r>
    </w:p>
    <w:p w14:paraId="026AB9B7" w14:textId="77777777" w:rsidR="00194F2F" w:rsidRDefault="00344F1A">
      <w:pPr>
        <w:pStyle w:val="af5"/>
        <w:numPr>
          <w:ilvl w:val="0"/>
          <w:numId w:val="8"/>
        </w:numPr>
        <w:rPr>
          <w:rFonts w:ascii="微软雅黑" w:eastAsia="微软雅黑" w:hAnsi="微软雅黑"/>
        </w:rPr>
      </w:pPr>
      <w:r>
        <w:rPr>
          <w:rFonts w:ascii="微软雅黑" w:eastAsia="微软雅黑" w:hAnsi="微软雅黑" w:hint="eastAsia"/>
        </w:rPr>
        <w:t>b =b^a</w:t>
      </w:r>
    </w:p>
    <w:p w14:paraId="53636118" w14:textId="77777777" w:rsidR="00194F2F" w:rsidRDefault="00344F1A">
      <w:pPr>
        <w:pStyle w:val="af5"/>
        <w:numPr>
          <w:ilvl w:val="0"/>
          <w:numId w:val="8"/>
        </w:numPr>
        <w:rPr>
          <w:rFonts w:ascii="微软雅黑" w:eastAsia="微软雅黑" w:hAnsi="微软雅黑"/>
        </w:rPr>
      </w:pPr>
      <w:r>
        <w:rPr>
          <w:rFonts w:ascii="微软雅黑" w:eastAsia="微软雅黑" w:hAnsi="微软雅黑" w:hint="eastAsia"/>
        </w:rPr>
        <w:t>a = a^b</w:t>
      </w:r>
    </w:p>
    <w:p w14:paraId="2690B7BB" w14:textId="77777777" w:rsidR="00194F2F" w:rsidRDefault="00344F1A">
      <w:pPr>
        <w:ind w:firstLine="420"/>
        <w:rPr>
          <w:rFonts w:ascii="微软雅黑" w:eastAsia="微软雅黑" w:hAnsi="微软雅黑"/>
        </w:rPr>
      </w:pPr>
      <w:r>
        <w:rPr>
          <w:rFonts w:ascii="微软雅黑" w:eastAsia="微软雅黑" w:hAnsi="微软雅黑" w:hint="eastAsia"/>
        </w:rPr>
        <w:t>方法三：</w:t>
      </w:r>
    </w:p>
    <w:p w14:paraId="18E53B88" w14:textId="77777777" w:rsidR="00194F2F" w:rsidRDefault="00344F1A">
      <w:pPr>
        <w:pStyle w:val="af5"/>
        <w:numPr>
          <w:ilvl w:val="0"/>
          <w:numId w:val="9"/>
        </w:numPr>
        <w:rPr>
          <w:rFonts w:ascii="微软雅黑" w:eastAsia="微软雅黑" w:hAnsi="微软雅黑"/>
        </w:rPr>
      </w:pPr>
      <w:r>
        <w:rPr>
          <w:rFonts w:ascii="微软雅黑" w:eastAsia="微软雅黑" w:hAnsi="微软雅黑" w:hint="eastAsia"/>
        </w:rPr>
        <w:t>a,b = b,a</w:t>
      </w:r>
    </w:p>
    <w:p w14:paraId="2D298588" w14:textId="77777777" w:rsidR="00194F2F" w:rsidRDefault="00194F2F">
      <w:pPr>
        <w:rPr>
          <w:rFonts w:ascii="微软雅黑" w:eastAsia="微软雅黑" w:hAnsi="微软雅黑"/>
        </w:rPr>
      </w:pPr>
    </w:p>
    <w:p w14:paraId="2CF483EE"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1.3 print调用Python中底层的什么方法?(2018-3-30-lxy)</w:t>
      </w:r>
    </w:p>
    <w:p w14:paraId="3B760CEA" w14:textId="77777777" w:rsidR="00194F2F" w:rsidRDefault="00344F1A">
      <w:pPr>
        <w:ind w:firstLine="420"/>
        <w:rPr>
          <w:rFonts w:ascii="微软雅黑" w:eastAsia="微软雅黑" w:hAnsi="微软雅黑"/>
        </w:rPr>
      </w:pPr>
      <w:r>
        <w:rPr>
          <w:rFonts w:ascii="微软雅黑" w:eastAsia="微软雅黑" w:hAnsi="微软雅黑" w:hint="eastAsia"/>
        </w:rPr>
        <w:t>print方法默认调用sys.stdout.write方法，即往控制台打印字符串。</w:t>
      </w:r>
    </w:p>
    <w:p w14:paraId="3ADA437A"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lastRenderedPageBreak/>
        <w:t>1.4</w:t>
      </w:r>
      <w:r>
        <w:rPr>
          <w:rFonts w:ascii="微软雅黑" w:eastAsia="微软雅黑" w:hAnsi="微软雅黑"/>
          <w:b w:val="0"/>
          <w:bCs w:val="0"/>
        </w:rPr>
        <w:t>下面这段代码的输出结果将是什么？请解释</w:t>
      </w:r>
      <w:r>
        <w:rPr>
          <w:rFonts w:ascii="微软雅黑" w:eastAsia="微软雅黑" w:hAnsi="微软雅黑" w:hint="eastAsia"/>
          <w:b w:val="0"/>
          <w:bCs w:val="0"/>
        </w:rPr>
        <w:t>？(2018-3-30-lxy)</w:t>
      </w:r>
    </w:p>
    <w:p w14:paraId="625B6A52" w14:textId="77777777" w:rsidR="00194F2F" w:rsidRDefault="00344F1A">
      <w:pPr>
        <w:pStyle w:val="af5"/>
        <w:numPr>
          <w:ilvl w:val="0"/>
          <w:numId w:val="1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class</w:t>
      </w:r>
      <w:r>
        <w:rPr>
          <w:rFonts w:ascii="微软雅黑" w:eastAsia="微软雅黑" w:hAnsi="微软雅黑"/>
        </w:rPr>
        <w:t xml:space="preserve"> </w:t>
      </w:r>
      <w:r>
        <w:rPr>
          <w:rFonts w:ascii="微软雅黑" w:eastAsia="微软雅黑" w:hAnsi="微软雅黑" w:hint="eastAsia"/>
        </w:rPr>
        <w:t>Parent</w:t>
      </w:r>
      <w:r>
        <w:rPr>
          <w:rFonts w:ascii="微软雅黑" w:eastAsia="微软雅黑" w:hAnsi="微软雅黑"/>
        </w:rPr>
        <w:t>(object):</w:t>
      </w:r>
    </w:p>
    <w:p w14:paraId="680AC52C" w14:textId="77777777" w:rsidR="00194F2F" w:rsidRDefault="00344F1A">
      <w:pPr>
        <w:pStyle w:val="af5"/>
        <w:numPr>
          <w:ilvl w:val="0"/>
          <w:numId w:val="1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x = 1</w:t>
      </w:r>
    </w:p>
    <w:p w14:paraId="003B0CB8" w14:textId="77777777" w:rsidR="00194F2F" w:rsidRDefault="00344F1A">
      <w:pPr>
        <w:pStyle w:val="af5"/>
        <w:numPr>
          <w:ilvl w:val="0"/>
          <w:numId w:val="1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class Child1(Parent):</w:t>
      </w:r>
    </w:p>
    <w:p w14:paraId="74639940" w14:textId="77777777" w:rsidR="00194F2F" w:rsidRDefault="00344F1A">
      <w:pPr>
        <w:pStyle w:val="af5"/>
        <w:numPr>
          <w:ilvl w:val="0"/>
          <w:numId w:val="1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pass</w:t>
      </w:r>
    </w:p>
    <w:p w14:paraId="2BFB251D" w14:textId="77777777" w:rsidR="00194F2F" w:rsidRDefault="00344F1A">
      <w:pPr>
        <w:pStyle w:val="af5"/>
        <w:numPr>
          <w:ilvl w:val="0"/>
          <w:numId w:val="1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class Child2(Parent):</w:t>
      </w:r>
    </w:p>
    <w:p w14:paraId="5CCB8AF2" w14:textId="77777777" w:rsidR="00194F2F" w:rsidRDefault="00344F1A">
      <w:pPr>
        <w:pStyle w:val="af5"/>
        <w:numPr>
          <w:ilvl w:val="0"/>
          <w:numId w:val="1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pass</w:t>
      </w:r>
    </w:p>
    <w:p w14:paraId="079E55B6" w14:textId="77777777" w:rsidR="00194F2F" w:rsidRDefault="00344F1A">
      <w:pPr>
        <w:pStyle w:val="af5"/>
        <w:numPr>
          <w:ilvl w:val="0"/>
          <w:numId w:val="10"/>
        </w:numPr>
        <w:rPr>
          <w:rFonts w:ascii="微软雅黑" w:eastAsia="微软雅黑" w:hAnsi="微软雅黑"/>
        </w:rPr>
      </w:pPr>
      <w:r>
        <w:rPr>
          <w:rFonts w:ascii="微软雅黑" w:eastAsia="微软雅黑" w:hAnsi="微软雅黑"/>
        </w:rPr>
        <w:t xml:space="preserve">  print Parent.x, Child1.x, Child2.x</w:t>
      </w:r>
    </w:p>
    <w:p w14:paraId="604ADAE4" w14:textId="77777777" w:rsidR="00194F2F" w:rsidRDefault="00344F1A">
      <w:pPr>
        <w:pStyle w:val="af5"/>
        <w:numPr>
          <w:ilvl w:val="0"/>
          <w:numId w:val="1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Child1.x = 2</w:t>
      </w:r>
    </w:p>
    <w:p w14:paraId="32BC4A60" w14:textId="77777777" w:rsidR="00194F2F" w:rsidRDefault="00344F1A">
      <w:pPr>
        <w:pStyle w:val="af5"/>
        <w:numPr>
          <w:ilvl w:val="0"/>
          <w:numId w:val="10"/>
        </w:numPr>
        <w:rPr>
          <w:rFonts w:ascii="微软雅黑" w:eastAsia="微软雅黑" w:hAnsi="微软雅黑"/>
        </w:rPr>
      </w:pPr>
      <w:r>
        <w:rPr>
          <w:rFonts w:ascii="微软雅黑" w:eastAsia="微软雅黑" w:hAnsi="微软雅黑"/>
        </w:rPr>
        <w:t xml:space="preserve">  print parent.x, Child1.x, Child2.x</w:t>
      </w:r>
    </w:p>
    <w:p w14:paraId="7C7E0DC7" w14:textId="77777777" w:rsidR="00194F2F" w:rsidRDefault="00344F1A">
      <w:pPr>
        <w:pStyle w:val="af5"/>
        <w:numPr>
          <w:ilvl w:val="0"/>
          <w:numId w:val="1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parent.x = 3</w:t>
      </w:r>
    </w:p>
    <w:p w14:paraId="0AE38162" w14:textId="77777777" w:rsidR="00194F2F" w:rsidRDefault="00344F1A">
      <w:pPr>
        <w:pStyle w:val="af5"/>
        <w:numPr>
          <w:ilvl w:val="0"/>
          <w:numId w:val="10"/>
        </w:numPr>
        <w:ind w:firstLine="400"/>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print Parent.x, Child1.x, Child2.x</w:t>
      </w:r>
    </w:p>
    <w:p w14:paraId="54E74A44" w14:textId="77777777" w:rsidR="00194F2F" w:rsidRDefault="00344F1A">
      <w:pPr>
        <w:ind w:firstLine="420"/>
        <w:rPr>
          <w:rFonts w:ascii="微软雅黑" w:eastAsia="微软雅黑" w:hAnsi="微软雅黑"/>
        </w:rPr>
      </w:pPr>
      <w:r>
        <w:rPr>
          <w:rFonts w:ascii="微软雅黑" w:eastAsia="微软雅黑" w:hAnsi="微软雅黑" w:hint="eastAsia"/>
        </w:rPr>
        <w:t>结果为：</w:t>
      </w:r>
    </w:p>
    <w:p w14:paraId="4818FF59" w14:textId="77777777" w:rsidR="00194F2F" w:rsidRDefault="00344F1A">
      <w:pPr>
        <w:ind w:firstLine="420"/>
        <w:rPr>
          <w:rFonts w:ascii="微软雅黑" w:eastAsia="微软雅黑" w:hAnsi="微软雅黑"/>
        </w:rPr>
      </w:pPr>
      <w:r>
        <w:rPr>
          <w:rFonts w:ascii="微软雅黑" w:eastAsia="微软雅黑" w:hAnsi="微软雅黑"/>
        </w:rPr>
        <w:t xml:space="preserve">1 1 1 </w:t>
      </w:r>
      <w:r>
        <w:rPr>
          <w:rFonts w:ascii="微软雅黑" w:eastAsia="微软雅黑" w:hAnsi="微软雅黑" w:hint="eastAsia"/>
        </w:rPr>
        <w:t>#</w:t>
      </w:r>
      <w:r>
        <w:rPr>
          <w:rFonts w:ascii="微软雅黑" w:eastAsia="微软雅黑" w:hAnsi="微软雅黑"/>
        </w:rPr>
        <w:t>继承自父类的类属性x，所以都一样，指向同一块内存地址</w:t>
      </w:r>
      <w:r>
        <w:rPr>
          <w:rFonts w:ascii="微软雅黑" w:eastAsia="微软雅黑" w:hAnsi="微软雅黑" w:hint="eastAsia"/>
        </w:rPr>
        <w:t>。</w:t>
      </w:r>
    </w:p>
    <w:p w14:paraId="0208E1B6" w14:textId="77777777" w:rsidR="00194F2F" w:rsidRDefault="00344F1A">
      <w:pPr>
        <w:ind w:firstLine="420"/>
        <w:rPr>
          <w:rFonts w:ascii="微软雅黑" w:eastAsia="微软雅黑" w:hAnsi="微软雅黑"/>
        </w:rPr>
      </w:pPr>
      <w:r>
        <w:rPr>
          <w:rFonts w:ascii="微软雅黑" w:eastAsia="微软雅黑" w:hAnsi="微软雅黑"/>
        </w:rPr>
        <w:t xml:space="preserve">1 2 1 </w:t>
      </w:r>
      <w:r>
        <w:rPr>
          <w:rFonts w:ascii="微软雅黑" w:eastAsia="微软雅黑" w:hAnsi="微软雅黑" w:hint="eastAsia"/>
        </w:rPr>
        <w:t>#</w:t>
      </w:r>
      <w:r>
        <w:rPr>
          <w:rFonts w:ascii="微软雅黑" w:eastAsia="微软雅黑" w:hAnsi="微软雅黑"/>
        </w:rPr>
        <w:t>更改Child1，Child1的x指向了新的内存地址</w:t>
      </w:r>
      <w:r>
        <w:rPr>
          <w:rFonts w:ascii="微软雅黑" w:eastAsia="微软雅黑" w:hAnsi="微软雅黑" w:hint="eastAsia"/>
        </w:rPr>
        <w:t>。</w:t>
      </w:r>
    </w:p>
    <w:p w14:paraId="29C7B792" w14:textId="77777777" w:rsidR="00194F2F" w:rsidRDefault="00344F1A">
      <w:pPr>
        <w:ind w:firstLine="420"/>
        <w:rPr>
          <w:rFonts w:ascii="微软雅黑" w:eastAsia="微软雅黑" w:hAnsi="微软雅黑"/>
        </w:rPr>
      </w:pPr>
      <w:r>
        <w:rPr>
          <w:rFonts w:ascii="微软雅黑" w:eastAsia="微软雅黑" w:hAnsi="微软雅黑"/>
        </w:rPr>
        <w:t xml:space="preserve">3 2 3 </w:t>
      </w:r>
      <w:r>
        <w:rPr>
          <w:rFonts w:ascii="微软雅黑" w:eastAsia="微软雅黑" w:hAnsi="微软雅黑" w:hint="eastAsia"/>
        </w:rPr>
        <w:t>#</w:t>
      </w:r>
      <w:r>
        <w:rPr>
          <w:rFonts w:ascii="微软雅黑" w:eastAsia="微软雅黑" w:hAnsi="微软雅黑"/>
        </w:rPr>
        <w:t>更改Parent，Parent的x指向了新的内存地址</w:t>
      </w:r>
      <w:r>
        <w:rPr>
          <w:rFonts w:ascii="微软雅黑" w:eastAsia="微软雅黑" w:hAnsi="微软雅黑" w:hint="eastAsia"/>
        </w:rPr>
        <w:t>。</w:t>
      </w:r>
    </w:p>
    <w:p w14:paraId="6DDA1536" w14:textId="77777777" w:rsidR="00194F2F" w:rsidRDefault="00344F1A">
      <w:pPr>
        <w:pStyle w:val="4"/>
        <w:ind w:left="420" w:firstLine="420"/>
        <w:rPr>
          <w:rStyle w:val="40"/>
          <w:rFonts w:ascii="微软雅黑" w:eastAsia="微软雅黑" w:hAnsi="微软雅黑" w:cs="微软雅黑"/>
        </w:rPr>
      </w:pPr>
      <w:r>
        <w:rPr>
          <w:rStyle w:val="40"/>
          <w:rFonts w:ascii="微软雅黑" w:eastAsia="微软雅黑" w:hAnsi="微软雅黑" w:cs="微软雅黑" w:hint="eastAsia"/>
        </w:rPr>
        <w:t>1.5简述你对input()函数的理解?</w:t>
      </w:r>
    </w:p>
    <w:p w14:paraId="626C99CC" w14:textId="77777777" w:rsidR="00194F2F" w:rsidRDefault="00344F1A">
      <w:pPr>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rPr>
        <w:t>在</w:t>
      </w:r>
      <w:r>
        <w:rPr>
          <w:rFonts w:ascii="微软雅黑" w:eastAsia="微软雅黑" w:hAnsi="微软雅黑" w:hint="eastAsia"/>
        </w:rPr>
        <w:t>P</w:t>
      </w:r>
      <w:r>
        <w:rPr>
          <w:rFonts w:ascii="微软雅黑" w:eastAsia="微软雅黑" w:hAnsi="微软雅黑"/>
        </w:rPr>
        <w:t>ython3中，input()获取用户输入，不论用户输入的是什么，获取到的都是字符串类型的。</w:t>
      </w:r>
    </w:p>
    <w:p w14:paraId="7B551793" w14:textId="77777777" w:rsidR="00194F2F" w:rsidRDefault="00344F1A">
      <w:pPr>
        <w:ind w:left="420" w:firstLine="420"/>
        <w:rPr>
          <w:rFonts w:ascii="微软雅黑" w:eastAsia="微软雅黑" w:hAnsi="微软雅黑"/>
        </w:rPr>
      </w:pPr>
      <w:r>
        <w:rPr>
          <w:rFonts w:ascii="微软雅黑" w:eastAsia="微软雅黑" w:hAnsi="微软雅黑"/>
        </w:rPr>
        <w:t>在</w:t>
      </w:r>
      <w:r>
        <w:rPr>
          <w:rFonts w:ascii="微软雅黑" w:eastAsia="微软雅黑" w:hAnsi="微软雅黑" w:hint="eastAsia"/>
        </w:rPr>
        <w:t>P</w:t>
      </w:r>
      <w:r>
        <w:rPr>
          <w:rFonts w:ascii="微软雅黑" w:eastAsia="微软雅黑" w:hAnsi="微软雅黑"/>
        </w:rPr>
        <w:t>ython2中有 raw_input()和input(), raw_input()和</w:t>
      </w:r>
      <w:r>
        <w:rPr>
          <w:rFonts w:ascii="微软雅黑" w:eastAsia="微软雅黑" w:hAnsi="微软雅黑" w:hint="eastAsia"/>
        </w:rPr>
        <w:t>P</w:t>
      </w:r>
      <w:r>
        <w:rPr>
          <w:rFonts w:ascii="微软雅黑" w:eastAsia="微软雅黑" w:hAnsi="微软雅黑"/>
        </w:rPr>
        <w:t>ython3中的input()作用是一样的，input()输入的是什么数据类型的，获取到的就是什么数据类型的。</w:t>
      </w:r>
    </w:p>
    <w:p w14:paraId="0A7654E5" w14:textId="77777777" w:rsidR="00194F2F" w:rsidRDefault="00344F1A">
      <w:pPr>
        <w:pStyle w:val="3"/>
        <w:numPr>
          <w:ilvl w:val="0"/>
          <w:numId w:val="6"/>
        </w:numPr>
        <w:ind w:left="420" w:firstLine="420"/>
        <w:rPr>
          <w:rFonts w:ascii="微软雅黑" w:eastAsia="微软雅黑" w:hAnsi="微软雅黑"/>
        </w:rPr>
      </w:pPr>
      <w:bookmarkStart w:id="14" w:name="_Toc526779516"/>
      <w:r>
        <w:rPr>
          <w:rFonts w:ascii="微软雅黑" w:eastAsia="微软雅黑" w:hAnsi="微软雅黑" w:hint="eastAsia"/>
        </w:rPr>
        <w:t>条件与循环</w:t>
      </w:r>
      <w:bookmarkEnd w:id="14"/>
    </w:p>
    <w:p w14:paraId="78A39DA5"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1</w:t>
      </w:r>
      <w:r>
        <w:rPr>
          <w:rFonts w:ascii="微软雅黑" w:eastAsia="微软雅黑" w:hAnsi="微软雅黑"/>
          <w:b w:val="0"/>
          <w:bCs w:val="0"/>
        </w:rPr>
        <w:t>阅读下面的代码，写出A0，A1至An的最终值。</w:t>
      </w:r>
      <w:r>
        <w:rPr>
          <w:rFonts w:ascii="微软雅黑" w:eastAsia="微软雅黑" w:hAnsi="微软雅黑" w:hint="eastAsia"/>
          <w:b w:val="0"/>
          <w:bCs w:val="0"/>
        </w:rPr>
        <w:t>(2018-3-30-lxy)</w:t>
      </w:r>
    </w:p>
    <w:p w14:paraId="37E3B595" w14:textId="77777777" w:rsidR="00194F2F" w:rsidRDefault="00344F1A">
      <w:pPr>
        <w:pStyle w:val="af5"/>
        <w:numPr>
          <w:ilvl w:val="0"/>
          <w:numId w:val="11"/>
        </w:numPr>
        <w:rPr>
          <w:rFonts w:ascii="微软雅黑" w:eastAsia="微软雅黑" w:hAnsi="微软雅黑"/>
        </w:rPr>
      </w:pPr>
      <w:r>
        <w:rPr>
          <w:rFonts w:ascii="微软雅黑" w:eastAsia="微软雅黑" w:hAnsi="微软雅黑" w:hint="eastAsia"/>
        </w:rPr>
        <w:t xml:space="preserve">   A0 = dict(zip(('a'，'b'，'c'，'d'，'e')，(1，2，3，4，5)))</w:t>
      </w:r>
    </w:p>
    <w:p w14:paraId="35B9EBAC" w14:textId="77777777" w:rsidR="00194F2F" w:rsidRDefault="00344F1A">
      <w:pPr>
        <w:pStyle w:val="af5"/>
        <w:numPr>
          <w:ilvl w:val="0"/>
          <w:numId w:val="11"/>
        </w:numPr>
        <w:rPr>
          <w:rFonts w:ascii="微软雅黑" w:eastAsia="微软雅黑" w:hAnsi="微软雅黑"/>
        </w:rPr>
      </w:pPr>
      <w:bookmarkStart w:id="15" w:name="_Toc23298"/>
      <w:r>
        <w:rPr>
          <w:rFonts w:ascii="微软雅黑" w:eastAsia="微软雅黑" w:hAnsi="微软雅黑" w:hint="eastAsia"/>
        </w:rPr>
        <w:t xml:space="preserve">   A1 = range(10)</w:t>
      </w:r>
      <w:bookmarkEnd w:id="15"/>
    </w:p>
    <w:p w14:paraId="3892F775" w14:textId="77777777" w:rsidR="00194F2F" w:rsidRDefault="00344F1A">
      <w:pPr>
        <w:pStyle w:val="af5"/>
        <w:numPr>
          <w:ilvl w:val="0"/>
          <w:numId w:val="11"/>
        </w:numPr>
        <w:rPr>
          <w:rFonts w:ascii="微软雅黑" w:eastAsia="微软雅黑" w:hAnsi="微软雅黑"/>
        </w:rPr>
      </w:pPr>
      <w:bookmarkStart w:id="16" w:name="_Toc29635"/>
      <w:r>
        <w:rPr>
          <w:rFonts w:ascii="微软雅黑" w:eastAsia="微软雅黑" w:hAnsi="微软雅黑" w:hint="eastAsia"/>
        </w:rPr>
        <w:t xml:space="preserve">   A2 = [i for i in A1 if i in A0]</w:t>
      </w:r>
      <w:bookmarkEnd w:id="16"/>
    </w:p>
    <w:p w14:paraId="792C1266" w14:textId="77777777" w:rsidR="00194F2F" w:rsidRDefault="00344F1A">
      <w:pPr>
        <w:pStyle w:val="af5"/>
        <w:numPr>
          <w:ilvl w:val="0"/>
          <w:numId w:val="11"/>
        </w:numPr>
        <w:rPr>
          <w:rFonts w:ascii="微软雅黑" w:eastAsia="微软雅黑" w:hAnsi="微软雅黑"/>
        </w:rPr>
      </w:pPr>
      <w:bookmarkStart w:id="17" w:name="_Toc19766"/>
      <w:r>
        <w:rPr>
          <w:rFonts w:ascii="微软雅黑" w:eastAsia="微软雅黑" w:hAnsi="微软雅黑" w:hint="eastAsia"/>
        </w:rPr>
        <w:lastRenderedPageBreak/>
        <w:t xml:space="preserve">   A3 = [A0[s] for s in A0]</w:t>
      </w:r>
      <w:bookmarkEnd w:id="17"/>
    </w:p>
    <w:p w14:paraId="2ACADD86" w14:textId="77777777" w:rsidR="00194F2F" w:rsidRDefault="00344F1A">
      <w:pPr>
        <w:pStyle w:val="af5"/>
        <w:numPr>
          <w:ilvl w:val="0"/>
          <w:numId w:val="11"/>
        </w:numPr>
        <w:rPr>
          <w:rFonts w:ascii="微软雅黑" w:eastAsia="微软雅黑" w:hAnsi="微软雅黑"/>
        </w:rPr>
      </w:pPr>
      <w:bookmarkStart w:id="18" w:name="_Toc8364"/>
      <w:r>
        <w:rPr>
          <w:rFonts w:ascii="微软雅黑" w:eastAsia="微软雅黑" w:hAnsi="微软雅黑" w:hint="eastAsia"/>
        </w:rPr>
        <w:t xml:space="preserve">   A4 = [i for i in A1 if i in A3]</w:t>
      </w:r>
      <w:bookmarkEnd w:id="18"/>
    </w:p>
    <w:p w14:paraId="43A12AEE" w14:textId="77777777" w:rsidR="00194F2F" w:rsidRDefault="00344F1A">
      <w:pPr>
        <w:pStyle w:val="af5"/>
        <w:numPr>
          <w:ilvl w:val="0"/>
          <w:numId w:val="11"/>
        </w:numPr>
        <w:rPr>
          <w:rFonts w:ascii="微软雅黑" w:eastAsia="微软雅黑" w:hAnsi="微软雅黑"/>
        </w:rPr>
      </w:pPr>
      <w:bookmarkStart w:id="19" w:name="_Toc26127"/>
      <w:r>
        <w:rPr>
          <w:rFonts w:ascii="微软雅黑" w:eastAsia="微软雅黑" w:hAnsi="微软雅黑" w:hint="eastAsia"/>
        </w:rPr>
        <w:t xml:space="preserve">   A5 = {i:i*i for i in A1}</w:t>
      </w:r>
      <w:bookmarkEnd w:id="19"/>
    </w:p>
    <w:p w14:paraId="18F8D0B8" w14:textId="77777777" w:rsidR="00194F2F" w:rsidRDefault="00344F1A">
      <w:pPr>
        <w:pStyle w:val="af5"/>
        <w:numPr>
          <w:ilvl w:val="0"/>
          <w:numId w:val="11"/>
        </w:numPr>
        <w:rPr>
          <w:rFonts w:ascii="微软雅黑" w:eastAsia="微软雅黑" w:hAnsi="微软雅黑"/>
        </w:rPr>
      </w:pPr>
      <w:bookmarkStart w:id="20" w:name="_Toc30979"/>
      <w:r>
        <w:rPr>
          <w:rFonts w:ascii="微软雅黑" w:eastAsia="微软雅黑" w:hAnsi="微软雅黑" w:hint="eastAsia"/>
        </w:rPr>
        <w:t xml:space="preserve">   A6 = [[i，i*i] for i in A1]</w:t>
      </w:r>
      <w:bookmarkEnd w:id="20"/>
    </w:p>
    <w:p w14:paraId="1C6BD7AC" w14:textId="77777777" w:rsidR="00194F2F" w:rsidRDefault="00344F1A">
      <w:pPr>
        <w:ind w:left="420" w:firstLine="420"/>
        <w:rPr>
          <w:rFonts w:ascii="微软雅黑" w:eastAsia="微软雅黑" w:hAnsi="微软雅黑"/>
        </w:rPr>
      </w:pPr>
      <w:r>
        <w:rPr>
          <w:rFonts w:ascii="微软雅黑" w:eastAsia="微软雅黑" w:hAnsi="微软雅黑" w:hint="eastAsia"/>
        </w:rPr>
        <w:t>答：</w:t>
      </w:r>
    </w:p>
    <w:p w14:paraId="703D9721" w14:textId="77777777" w:rsidR="00194F2F" w:rsidRDefault="00344F1A">
      <w:pPr>
        <w:pStyle w:val="af5"/>
        <w:numPr>
          <w:ilvl w:val="0"/>
          <w:numId w:val="12"/>
        </w:numPr>
        <w:rPr>
          <w:rFonts w:ascii="微软雅黑" w:eastAsia="微软雅黑" w:hAnsi="微软雅黑"/>
        </w:rPr>
      </w:pPr>
      <w:r>
        <w:rPr>
          <w:rFonts w:ascii="微软雅黑" w:eastAsia="微软雅黑" w:hAnsi="微软雅黑" w:hint="eastAsia"/>
        </w:rPr>
        <w:t xml:space="preserve">  A0 = {'a': 1， 'c': 3， 'b': 2， 'e': 5， 'd': 4}</w:t>
      </w:r>
    </w:p>
    <w:p w14:paraId="05DBCF4B" w14:textId="77777777" w:rsidR="00194F2F" w:rsidRDefault="00344F1A">
      <w:pPr>
        <w:pStyle w:val="af5"/>
        <w:numPr>
          <w:ilvl w:val="0"/>
          <w:numId w:val="12"/>
        </w:numPr>
        <w:rPr>
          <w:rFonts w:ascii="微软雅黑" w:eastAsia="微软雅黑" w:hAnsi="微软雅黑"/>
        </w:rPr>
      </w:pPr>
      <w:r>
        <w:rPr>
          <w:rFonts w:ascii="微软雅黑" w:eastAsia="微软雅黑" w:hAnsi="微软雅黑" w:hint="eastAsia"/>
        </w:rPr>
        <w:t xml:space="preserve">  A1 = [0， 1， 2， 3， 4， 5， 6， 7， 8， 9]</w:t>
      </w:r>
    </w:p>
    <w:p w14:paraId="5CAC1EED" w14:textId="77777777" w:rsidR="00194F2F" w:rsidRDefault="00344F1A">
      <w:pPr>
        <w:pStyle w:val="af5"/>
        <w:numPr>
          <w:ilvl w:val="0"/>
          <w:numId w:val="12"/>
        </w:numPr>
        <w:rPr>
          <w:rFonts w:ascii="微软雅黑" w:eastAsia="微软雅黑" w:hAnsi="微软雅黑"/>
        </w:rPr>
      </w:pPr>
      <w:r>
        <w:rPr>
          <w:rFonts w:ascii="微软雅黑" w:eastAsia="微软雅黑" w:hAnsi="微软雅黑" w:hint="eastAsia"/>
        </w:rPr>
        <w:t xml:space="preserve">  A2 = []</w:t>
      </w:r>
    </w:p>
    <w:p w14:paraId="522B4A28" w14:textId="77777777" w:rsidR="00194F2F" w:rsidRDefault="00344F1A">
      <w:pPr>
        <w:pStyle w:val="af5"/>
        <w:numPr>
          <w:ilvl w:val="0"/>
          <w:numId w:val="12"/>
        </w:numPr>
        <w:rPr>
          <w:rFonts w:ascii="微软雅黑" w:eastAsia="微软雅黑" w:hAnsi="微软雅黑"/>
        </w:rPr>
      </w:pPr>
      <w:r>
        <w:rPr>
          <w:rFonts w:ascii="微软雅黑" w:eastAsia="微软雅黑" w:hAnsi="微软雅黑" w:hint="eastAsia"/>
        </w:rPr>
        <w:t xml:space="preserve">  A3 = [1， 3， 2， 5， 4]</w:t>
      </w:r>
    </w:p>
    <w:p w14:paraId="61C8B520" w14:textId="77777777" w:rsidR="00194F2F" w:rsidRDefault="00344F1A">
      <w:pPr>
        <w:pStyle w:val="af5"/>
        <w:numPr>
          <w:ilvl w:val="0"/>
          <w:numId w:val="13"/>
        </w:numPr>
        <w:rPr>
          <w:rFonts w:ascii="微软雅黑" w:eastAsia="微软雅黑" w:hAnsi="微软雅黑"/>
        </w:rPr>
      </w:pPr>
      <w:r>
        <w:rPr>
          <w:rFonts w:ascii="微软雅黑" w:eastAsia="微软雅黑" w:hAnsi="微软雅黑" w:hint="eastAsia"/>
        </w:rPr>
        <w:t xml:space="preserve">  A4 = [1， 2， 3， 4， 5]</w:t>
      </w:r>
    </w:p>
    <w:p w14:paraId="6BD9693C" w14:textId="77777777" w:rsidR="00194F2F" w:rsidRDefault="00344F1A">
      <w:pPr>
        <w:pStyle w:val="af5"/>
        <w:numPr>
          <w:ilvl w:val="0"/>
          <w:numId w:val="13"/>
        </w:numPr>
        <w:rPr>
          <w:rFonts w:ascii="微软雅黑" w:eastAsia="微软雅黑" w:hAnsi="微软雅黑"/>
        </w:rPr>
      </w:pPr>
      <w:r>
        <w:rPr>
          <w:rFonts w:ascii="微软雅黑" w:eastAsia="微软雅黑" w:hAnsi="微软雅黑" w:hint="eastAsia"/>
        </w:rPr>
        <w:t xml:space="preserve">  A5 = {0: 0， 1: 1， 2: 4， 3: 9， 4: 16， 5: 25， 6: 36， 7: 49， 8: 64， 9: 81}</w:t>
      </w:r>
    </w:p>
    <w:p w14:paraId="0EA7101F" w14:textId="77777777" w:rsidR="00194F2F" w:rsidRDefault="00344F1A">
      <w:pPr>
        <w:pStyle w:val="af5"/>
        <w:numPr>
          <w:ilvl w:val="0"/>
          <w:numId w:val="13"/>
        </w:numPr>
        <w:rPr>
          <w:rFonts w:ascii="微软雅黑" w:eastAsia="微软雅黑" w:hAnsi="微软雅黑"/>
        </w:rPr>
      </w:pPr>
      <w:r>
        <w:rPr>
          <w:rFonts w:ascii="微软雅黑" w:eastAsia="微软雅黑" w:hAnsi="微软雅黑" w:hint="eastAsia"/>
        </w:rPr>
        <w:t xml:space="preserve">  A6 = [[0， 0]， [1， 1]， [2， 4]， [3， 9]， [4， 16]， [5， 25]， [6， 36]，[7， 49]，[8， 64] [9，81]]</w:t>
      </w:r>
    </w:p>
    <w:p w14:paraId="3A222956"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 xml:space="preserve">2.2 </w:t>
      </w:r>
      <w:r>
        <w:rPr>
          <w:rFonts w:ascii="微软雅黑" w:eastAsia="微软雅黑" w:hAnsi="微软雅黑"/>
          <w:b w:val="0"/>
          <w:bCs w:val="0"/>
        </w:rPr>
        <w:t>range</w:t>
      </w:r>
      <w:r>
        <w:rPr>
          <w:rFonts w:ascii="微软雅黑" w:eastAsia="微软雅黑" w:hAnsi="微软雅黑" w:hint="eastAsia"/>
          <w:b w:val="0"/>
          <w:bCs w:val="0"/>
        </w:rPr>
        <w:t>和x</w:t>
      </w:r>
      <w:r>
        <w:rPr>
          <w:rFonts w:ascii="微软雅黑" w:eastAsia="微软雅黑" w:hAnsi="微软雅黑"/>
          <w:b w:val="0"/>
          <w:bCs w:val="0"/>
        </w:rPr>
        <w:t>range</w:t>
      </w:r>
      <w:r>
        <w:rPr>
          <w:rFonts w:ascii="微软雅黑" w:eastAsia="微软雅黑" w:hAnsi="微软雅黑" w:hint="eastAsia"/>
          <w:b w:val="0"/>
          <w:bCs w:val="0"/>
        </w:rPr>
        <w:t>的区别？(2018-3-30-lxy)</w:t>
      </w:r>
    </w:p>
    <w:p w14:paraId="4B98AB4C" w14:textId="77777777" w:rsidR="00194F2F" w:rsidRDefault="00344F1A">
      <w:pPr>
        <w:ind w:firstLine="420"/>
        <w:rPr>
          <w:rFonts w:ascii="微软雅黑" w:eastAsia="微软雅黑" w:hAnsi="微软雅黑"/>
        </w:rPr>
      </w:pPr>
      <w:r>
        <w:rPr>
          <w:rFonts w:ascii="微软雅黑" w:eastAsia="微软雅黑" w:hAnsi="微软雅黑" w:hint="eastAsia"/>
        </w:rPr>
        <w:t>两者用法相同，不同的是</w:t>
      </w:r>
      <w:r>
        <w:rPr>
          <w:rFonts w:ascii="微软雅黑" w:eastAsia="微软雅黑" w:hAnsi="微软雅黑"/>
        </w:rPr>
        <w:t>range</w:t>
      </w:r>
      <w:r>
        <w:rPr>
          <w:rFonts w:ascii="微软雅黑" w:eastAsia="微软雅黑" w:hAnsi="微软雅黑" w:hint="eastAsia"/>
        </w:rPr>
        <w:t>返回的结果是一个列表，而</w:t>
      </w:r>
      <w:r>
        <w:rPr>
          <w:rFonts w:ascii="微软雅黑" w:eastAsia="微软雅黑" w:hAnsi="微软雅黑"/>
        </w:rPr>
        <w:t>xrang</w:t>
      </w:r>
      <w:r>
        <w:rPr>
          <w:rFonts w:ascii="微软雅黑" w:eastAsia="微软雅黑" w:hAnsi="微软雅黑" w:hint="eastAsia"/>
        </w:rPr>
        <w:t>e的结果是一个生成器，前者是直接开辟一块内存空间来保存列表，后者是边循环边使用，只有使用时才会开辟内存空间，所以当列表很长时，使用</w:t>
      </w:r>
      <w:r>
        <w:rPr>
          <w:rFonts w:ascii="微软雅黑" w:eastAsia="微软雅黑" w:hAnsi="微软雅黑"/>
        </w:rPr>
        <w:t>xrange</w:t>
      </w:r>
      <w:r>
        <w:rPr>
          <w:rFonts w:ascii="微软雅黑" w:eastAsia="微软雅黑" w:hAnsi="微软雅黑" w:hint="eastAsia"/>
        </w:rPr>
        <w:t>性能要比</w:t>
      </w:r>
      <w:r>
        <w:rPr>
          <w:rFonts w:ascii="微软雅黑" w:eastAsia="微软雅黑" w:hAnsi="微软雅黑"/>
        </w:rPr>
        <w:t>range</w:t>
      </w:r>
      <w:r>
        <w:rPr>
          <w:rFonts w:ascii="微软雅黑" w:eastAsia="微软雅黑" w:hAnsi="微软雅黑" w:hint="eastAsia"/>
        </w:rPr>
        <w:t>好。</w:t>
      </w:r>
    </w:p>
    <w:p w14:paraId="3AF06165"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3考虑以下Python代码，如果运行结束，命令行中的运行结果是什么？(2018-3-30-lxy)</w:t>
      </w:r>
    </w:p>
    <w:p w14:paraId="32D530EA" w14:textId="77777777" w:rsidR="00194F2F" w:rsidRDefault="00344F1A">
      <w:pPr>
        <w:pStyle w:val="af5"/>
        <w:numPr>
          <w:ilvl w:val="0"/>
          <w:numId w:val="14"/>
        </w:numPr>
        <w:rPr>
          <w:rFonts w:ascii="微软雅黑" w:eastAsia="微软雅黑" w:hAnsi="微软雅黑"/>
        </w:rPr>
      </w:pPr>
      <w:r>
        <w:rPr>
          <w:b/>
          <w:color w:val="FF0000"/>
          <w:sz w:val="32"/>
          <w:szCs w:val="32"/>
        </w:rPr>
        <w:t xml:space="preserve"> </w:t>
      </w:r>
      <w:r>
        <w:rPr>
          <w:rFonts w:ascii="微软雅黑" w:eastAsia="微软雅黑" w:hAnsi="微软雅黑" w:hint="eastAsia"/>
        </w:rPr>
        <w:t>l = []</w:t>
      </w:r>
    </w:p>
    <w:p w14:paraId="37C256F4" w14:textId="77777777" w:rsidR="00194F2F" w:rsidRDefault="00344F1A">
      <w:pPr>
        <w:pStyle w:val="af5"/>
        <w:numPr>
          <w:ilvl w:val="0"/>
          <w:numId w:val="1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for  i  in  xrange(10):</w:t>
      </w:r>
    </w:p>
    <w:p w14:paraId="358E8F3B" w14:textId="77777777" w:rsidR="00194F2F" w:rsidRDefault="00344F1A">
      <w:pPr>
        <w:pStyle w:val="af5"/>
        <w:numPr>
          <w:ilvl w:val="0"/>
          <w:numId w:val="1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l.append({‘num’:i})</w:t>
      </w:r>
    </w:p>
    <w:p w14:paraId="391993F0" w14:textId="77777777" w:rsidR="00194F2F" w:rsidRDefault="00344F1A">
      <w:pPr>
        <w:pStyle w:val="af5"/>
        <w:numPr>
          <w:ilvl w:val="0"/>
          <w:numId w:val="1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print l</w:t>
      </w:r>
    </w:p>
    <w:p w14:paraId="254D3F4C" w14:textId="77777777" w:rsidR="00194F2F" w:rsidRDefault="00344F1A">
      <w:pPr>
        <w:ind w:firstLine="420"/>
        <w:rPr>
          <w:rFonts w:ascii="微软雅黑" w:eastAsia="微软雅黑" w:hAnsi="微软雅黑"/>
        </w:rPr>
      </w:pPr>
      <w:r>
        <w:rPr>
          <w:rFonts w:ascii="微软雅黑" w:eastAsia="微软雅黑" w:hAnsi="微软雅黑" w:hint="eastAsia"/>
        </w:rPr>
        <w:t>在考虑以下代码，运行结束后的结果是什么？</w:t>
      </w:r>
    </w:p>
    <w:p w14:paraId="1F8209AC" w14:textId="77777777" w:rsidR="00194F2F" w:rsidRDefault="00344F1A">
      <w:pPr>
        <w:pStyle w:val="af5"/>
        <w:numPr>
          <w:ilvl w:val="0"/>
          <w:numId w:val="15"/>
        </w:numPr>
        <w:ind w:firstLine="40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l = []</w:t>
      </w:r>
    </w:p>
    <w:p w14:paraId="5AB9D4C3" w14:textId="77777777" w:rsidR="00194F2F" w:rsidRDefault="00344F1A">
      <w:pPr>
        <w:pStyle w:val="af5"/>
        <w:numPr>
          <w:ilvl w:val="0"/>
          <w:numId w:val="15"/>
        </w:numPr>
        <w:ind w:firstLine="40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a = {‘num’:0}</w:t>
      </w:r>
    </w:p>
    <w:p w14:paraId="26242F68" w14:textId="77777777" w:rsidR="00194F2F" w:rsidRDefault="00344F1A">
      <w:pPr>
        <w:pStyle w:val="af5"/>
        <w:numPr>
          <w:ilvl w:val="0"/>
          <w:numId w:val="15"/>
        </w:numPr>
        <w:ind w:firstLine="400"/>
        <w:rPr>
          <w:rFonts w:ascii="微软雅黑" w:eastAsia="微软雅黑" w:hAnsi="微软雅黑"/>
        </w:rPr>
      </w:pPr>
      <w:r>
        <w:rPr>
          <w:rFonts w:ascii="微软雅黑" w:eastAsia="微软雅黑" w:hAnsi="微软雅黑" w:hint="eastAsia"/>
        </w:rPr>
        <w:t xml:space="preserve">  for i in xrange(10):</w:t>
      </w:r>
    </w:p>
    <w:p w14:paraId="553B7834" w14:textId="77777777" w:rsidR="00194F2F" w:rsidRDefault="00344F1A">
      <w:pPr>
        <w:pStyle w:val="af5"/>
        <w:numPr>
          <w:ilvl w:val="0"/>
          <w:numId w:val="15"/>
        </w:numPr>
        <w:ind w:firstLine="40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a[‘num’] = i</w:t>
      </w:r>
    </w:p>
    <w:p w14:paraId="657F5168" w14:textId="77777777" w:rsidR="00194F2F" w:rsidRDefault="00344F1A">
      <w:pPr>
        <w:pStyle w:val="af5"/>
        <w:numPr>
          <w:ilvl w:val="0"/>
          <w:numId w:val="15"/>
        </w:numPr>
        <w:ind w:firstLine="40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l.append(a)</w:t>
      </w:r>
    </w:p>
    <w:p w14:paraId="6062FFE9" w14:textId="77777777" w:rsidR="00194F2F" w:rsidRDefault="00344F1A">
      <w:pPr>
        <w:pStyle w:val="af5"/>
        <w:numPr>
          <w:ilvl w:val="0"/>
          <w:numId w:val="15"/>
        </w:numPr>
        <w:ind w:firstLine="400"/>
        <w:rPr>
          <w:rFonts w:ascii="微软雅黑" w:eastAsia="微软雅黑" w:hAnsi="微软雅黑"/>
        </w:rPr>
      </w:pPr>
      <w:r>
        <w:rPr>
          <w:rFonts w:ascii="微软雅黑" w:eastAsia="微软雅黑" w:hAnsi="微软雅黑" w:hint="eastAsia"/>
        </w:rPr>
        <w:t xml:space="preserve">  print l</w:t>
      </w:r>
    </w:p>
    <w:p w14:paraId="51007485" w14:textId="77777777" w:rsidR="00194F2F" w:rsidRDefault="00344F1A">
      <w:pPr>
        <w:ind w:firstLine="420"/>
        <w:rPr>
          <w:rFonts w:ascii="微软雅黑" w:eastAsia="微软雅黑" w:hAnsi="微软雅黑"/>
        </w:rPr>
      </w:pPr>
      <w:r>
        <w:rPr>
          <w:rFonts w:ascii="微软雅黑" w:eastAsia="微软雅黑" w:hAnsi="微软雅黑" w:hint="eastAsia"/>
        </w:rPr>
        <w:t>以上两段代码的运行结果是否相同，如果不相同，原因是什么？</w:t>
      </w:r>
    </w:p>
    <w:p w14:paraId="1982FB38"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上方代码的结果：</w:t>
      </w:r>
    </w:p>
    <w:p w14:paraId="50EC5235" w14:textId="77777777" w:rsidR="00194F2F" w:rsidRDefault="00344F1A">
      <w:pPr>
        <w:pStyle w:val="af5"/>
        <w:numPr>
          <w:ilvl w:val="0"/>
          <w:numId w:val="16"/>
        </w:numPr>
        <w:rPr>
          <w:rFonts w:ascii="微软雅黑" w:eastAsia="微软雅黑" w:hAnsi="微软雅黑"/>
        </w:rPr>
      </w:pPr>
      <w:r>
        <w:rPr>
          <w:rFonts w:ascii="微软雅黑" w:eastAsia="微软雅黑" w:hAnsi="微软雅黑" w:hint="eastAsia"/>
        </w:rPr>
        <w:t xml:space="preserve"> [{‘num’:0}，{‘num’:1}，{‘num’:2}，{‘num’:3}，{‘num’:4}，{‘num’:5}，{‘num’:6}，{‘num’:7}，{‘num’:8}，{‘num’:9}]</w:t>
      </w:r>
    </w:p>
    <w:p w14:paraId="151AA44E" w14:textId="77777777" w:rsidR="00194F2F" w:rsidRDefault="00344F1A">
      <w:pPr>
        <w:ind w:firstLine="420"/>
        <w:rPr>
          <w:rFonts w:ascii="微软雅黑" w:eastAsia="微软雅黑" w:hAnsi="微软雅黑"/>
        </w:rPr>
      </w:pPr>
      <w:r>
        <w:rPr>
          <w:rFonts w:ascii="微软雅黑" w:eastAsia="微软雅黑" w:hAnsi="微软雅黑" w:hint="eastAsia"/>
        </w:rPr>
        <w:t>下方代码结果：</w:t>
      </w:r>
    </w:p>
    <w:p w14:paraId="3A1E1123" w14:textId="77777777" w:rsidR="00194F2F" w:rsidRDefault="00344F1A">
      <w:pPr>
        <w:pStyle w:val="af5"/>
        <w:numPr>
          <w:ilvl w:val="0"/>
          <w:numId w:val="17"/>
        </w:numPr>
        <w:rPr>
          <w:rFonts w:ascii="微软雅黑" w:eastAsia="微软雅黑" w:hAnsi="微软雅黑"/>
        </w:rPr>
      </w:pPr>
      <w:r>
        <w:rPr>
          <w:rFonts w:ascii="微软雅黑" w:eastAsia="微软雅黑" w:hAnsi="微软雅黑" w:hint="eastAsia"/>
        </w:rPr>
        <w:t xml:space="preserve"> [{‘num’:9}，{‘num’:9}，{‘num’:9}，{‘num’:9}，{‘num’:9}，{‘num’:9}，{‘num’:9}，{‘num’:9}，{‘num’:9}，{‘num’:9}]</w:t>
      </w:r>
    </w:p>
    <w:p w14:paraId="2E844C86" w14:textId="77777777" w:rsidR="00194F2F" w:rsidRDefault="00344F1A">
      <w:pPr>
        <w:ind w:firstLine="420"/>
        <w:rPr>
          <w:rFonts w:ascii="微软雅黑" w:eastAsia="微软雅黑" w:hAnsi="微软雅黑"/>
        </w:rPr>
      </w:pPr>
      <w:r>
        <w:rPr>
          <w:rFonts w:ascii="微软雅黑" w:eastAsia="微软雅黑" w:hAnsi="微软雅黑" w:hint="eastAsia"/>
        </w:rPr>
        <w:t>原因是：字典是可变对象，在下方的 l.append(a)的操作中是把字典 a的引用传到列表 l 中，当后续操作修改a[‘num’]的值的时候，l 中的值也会跟着改变，相当于浅拷贝。</w:t>
      </w:r>
    </w:p>
    <w:p w14:paraId="24787E3C"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4</w:t>
      </w:r>
      <w:r>
        <w:rPr>
          <w:rFonts w:ascii="微软雅黑" w:eastAsia="微软雅黑" w:hAnsi="微软雅黑"/>
          <w:b w:val="0"/>
          <w:bCs w:val="0"/>
        </w:rPr>
        <w:t>以下Python程序</w:t>
      </w:r>
      <w:r>
        <w:rPr>
          <w:rFonts w:ascii="微软雅黑" w:eastAsia="微软雅黑" w:hAnsi="微软雅黑" w:hint="eastAsia"/>
          <w:b w:val="0"/>
          <w:bCs w:val="0"/>
        </w:rPr>
        <w:t>的输出？(2018-3-30-lxy)</w:t>
      </w:r>
    </w:p>
    <w:p w14:paraId="3D8F7733" w14:textId="77777777" w:rsidR="00194F2F" w:rsidRDefault="00344F1A">
      <w:pPr>
        <w:pStyle w:val="af5"/>
        <w:numPr>
          <w:ilvl w:val="0"/>
          <w:numId w:val="18"/>
        </w:numPr>
        <w:rPr>
          <w:rFonts w:ascii="微软雅黑" w:eastAsia="微软雅黑" w:hAnsi="微软雅黑"/>
        </w:rPr>
      </w:pPr>
      <w:r>
        <w:rPr>
          <w:rFonts w:ascii="微软雅黑" w:eastAsia="微软雅黑" w:hAnsi="微软雅黑"/>
        </w:rPr>
        <w:t>for i in range(5</w:t>
      </w:r>
      <w:r>
        <w:rPr>
          <w:rFonts w:ascii="微软雅黑" w:eastAsia="微软雅黑" w:hAnsi="微软雅黑" w:hint="eastAsia"/>
        </w:rPr>
        <w:t>，</w:t>
      </w:r>
      <w:r>
        <w:rPr>
          <w:rFonts w:ascii="微软雅黑" w:eastAsia="微软雅黑" w:hAnsi="微软雅黑"/>
        </w:rPr>
        <w:t>0</w:t>
      </w:r>
      <w:r>
        <w:rPr>
          <w:rFonts w:ascii="微软雅黑" w:eastAsia="微软雅黑" w:hAnsi="微软雅黑" w:hint="eastAsia"/>
        </w:rPr>
        <w:t>，</w:t>
      </w:r>
      <w:r>
        <w:rPr>
          <w:rFonts w:ascii="微软雅黑" w:eastAsia="微软雅黑" w:hAnsi="微软雅黑"/>
        </w:rPr>
        <w:t>-1):</w:t>
      </w:r>
    </w:p>
    <w:p w14:paraId="43DCAA3B" w14:textId="77777777" w:rsidR="00194F2F" w:rsidRDefault="00344F1A">
      <w:pPr>
        <w:pStyle w:val="af5"/>
        <w:numPr>
          <w:ilvl w:val="0"/>
          <w:numId w:val="18"/>
        </w:numPr>
        <w:rPr>
          <w:rFonts w:ascii="微软雅黑" w:eastAsia="微软雅黑" w:hAnsi="微软雅黑"/>
        </w:rPr>
      </w:pPr>
      <w:r>
        <w:rPr>
          <w:rFonts w:ascii="微软雅黑" w:eastAsia="微软雅黑" w:hAnsi="微软雅黑"/>
        </w:rPr>
        <w:t>      print(i)</w:t>
      </w:r>
    </w:p>
    <w:p w14:paraId="037B76F3" w14:textId="77777777" w:rsidR="00194F2F" w:rsidRDefault="00194F2F">
      <w:pPr>
        <w:pStyle w:val="HTML"/>
        <w:spacing w:line="400" w:lineRule="exact"/>
        <w:rPr>
          <w:rFonts w:ascii="微软雅黑" w:eastAsia="微软雅黑" w:hAnsi="微软雅黑"/>
          <w:sz w:val="24"/>
          <w:szCs w:val="22"/>
        </w:rPr>
      </w:pPr>
    </w:p>
    <w:p w14:paraId="328EEFC4" w14:textId="77777777" w:rsidR="00194F2F" w:rsidRDefault="00344F1A">
      <w:pPr>
        <w:pStyle w:val="HTML"/>
        <w:spacing w:line="400" w:lineRule="exact"/>
        <w:rPr>
          <w:rFonts w:ascii="微软雅黑" w:eastAsia="微软雅黑" w:hAnsi="微软雅黑"/>
        </w:rPr>
      </w:pPr>
      <w:r>
        <w:rPr>
          <w:rFonts w:ascii="微软雅黑" w:eastAsia="微软雅黑" w:hAnsi="微软雅黑" w:hint="eastAsia"/>
          <w:sz w:val="24"/>
          <w:szCs w:val="32"/>
        </w:rPr>
        <w:tab/>
        <w:t>答：</w:t>
      </w:r>
      <w:r>
        <w:rPr>
          <w:rFonts w:ascii="微软雅黑" w:eastAsia="微软雅黑" w:hAnsi="微软雅黑"/>
          <w:sz w:val="24"/>
          <w:szCs w:val="32"/>
        </w:rPr>
        <w:t>5 4 3 2 1</w:t>
      </w:r>
    </w:p>
    <w:p w14:paraId="3091017B" w14:textId="77777777" w:rsidR="00194F2F" w:rsidRDefault="00344F1A">
      <w:pPr>
        <w:pStyle w:val="3"/>
        <w:numPr>
          <w:ilvl w:val="0"/>
          <w:numId w:val="6"/>
        </w:numPr>
        <w:ind w:left="420" w:firstLine="420"/>
        <w:rPr>
          <w:rFonts w:ascii="微软雅黑" w:eastAsia="微软雅黑" w:hAnsi="微软雅黑"/>
        </w:rPr>
      </w:pPr>
      <w:bookmarkStart w:id="21" w:name="_Toc526779517"/>
      <w:r>
        <w:rPr>
          <w:rFonts w:ascii="微软雅黑" w:eastAsia="微软雅黑" w:hAnsi="微软雅黑" w:hint="eastAsia"/>
        </w:rPr>
        <w:t>文件操作</w:t>
      </w:r>
      <w:bookmarkEnd w:id="21"/>
    </w:p>
    <w:p w14:paraId="45F285E7"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1 4G内存怎么读取一个5G的数据？(2018-3-30-lxy)</w:t>
      </w:r>
    </w:p>
    <w:p w14:paraId="0407CDEE" w14:textId="77777777" w:rsidR="00194F2F" w:rsidRDefault="00344F1A">
      <w:pPr>
        <w:ind w:firstLine="420"/>
        <w:rPr>
          <w:rFonts w:ascii="微软雅黑" w:eastAsia="微软雅黑" w:hAnsi="微软雅黑"/>
        </w:rPr>
      </w:pPr>
      <w:r>
        <w:rPr>
          <w:rFonts w:ascii="微软雅黑" w:eastAsia="微软雅黑" w:hAnsi="微软雅黑" w:hint="eastAsia"/>
        </w:rPr>
        <w:t>方法一：</w:t>
      </w:r>
    </w:p>
    <w:p w14:paraId="3A73E33A" w14:textId="77777777" w:rsidR="00194F2F" w:rsidRDefault="00344F1A">
      <w:pPr>
        <w:ind w:firstLine="420"/>
        <w:rPr>
          <w:rFonts w:ascii="微软雅黑" w:eastAsia="微软雅黑" w:hAnsi="微软雅黑"/>
        </w:rPr>
      </w:pPr>
      <w:r>
        <w:rPr>
          <w:rFonts w:ascii="微软雅黑" w:eastAsia="微软雅黑" w:hAnsi="微软雅黑" w:hint="eastAsia"/>
        </w:rPr>
        <w:t>可以通过生成器，分多次读取，每次读取数量相对少的数据（比如500MB）进行处理，处理结束后在读取后面的 500MB的数据。</w:t>
      </w:r>
    </w:p>
    <w:p w14:paraId="0AE0F1A7" w14:textId="77777777" w:rsidR="00194F2F" w:rsidRDefault="00344F1A">
      <w:pPr>
        <w:ind w:firstLine="420"/>
        <w:rPr>
          <w:rFonts w:ascii="微软雅黑" w:eastAsia="微软雅黑" w:hAnsi="微软雅黑"/>
        </w:rPr>
      </w:pPr>
      <w:r>
        <w:rPr>
          <w:rFonts w:ascii="微软雅黑" w:eastAsia="微软雅黑" w:hAnsi="微软雅黑" w:hint="eastAsia"/>
        </w:rPr>
        <w:t>方法二：</w:t>
      </w:r>
    </w:p>
    <w:p w14:paraId="72A35561" w14:textId="77777777" w:rsidR="00194F2F" w:rsidRDefault="00344F1A">
      <w:pPr>
        <w:ind w:firstLine="420"/>
        <w:rPr>
          <w:rFonts w:ascii="微软雅黑" w:eastAsia="微软雅黑" w:hAnsi="微软雅黑"/>
        </w:rPr>
      </w:pPr>
      <w:r>
        <w:rPr>
          <w:rFonts w:ascii="微软雅黑" w:eastAsia="微软雅黑" w:hAnsi="微软雅黑" w:hint="eastAsia"/>
        </w:rPr>
        <w:t>可以通过linux命令</w:t>
      </w:r>
      <w:r>
        <w:rPr>
          <w:rFonts w:ascii="微软雅黑" w:eastAsia="微软雅黑" w:hAnsi="微软雅黑"/>
        </w:rPr>
        <w:t>split</w:t>
      </w:r>
      <w:r>
        <w:rPr>
          <w:rFonts w:ascii="微软雅黑" w:eastAsia="微软雅黑" w:hAnsi="微软雅黑" w:hint="eastAsia"/>
        </w:rPr>
        <w:t>切割成小文件，然后再对数据进行处理，此方法效率比较高。可以按照行数切割，可以按照文件大小切割。</w:t>
      </w:r>
    </w:p>
    <w:p w14:paraId="7F0F4F8A" w14:textId="77777777" w:rsidR="00194F2F" w:rsidRDefault="00344F1A">
      <w:pPr>
        <w:ind w:firstLineChars="200" w:firstLine="480"/>
        <w:rPr>
          <w:rFonts w:ascii="微软雅黑" w:eastAsia="微软雅黑" w:hAnsi="微软雅黑"/>
        </w:rPr>
      </w:pPr>
      <w:r>
        <w:rPr>
          <w:rFonts w:ascii="微软雅黑" w:eastAsia="微软雅黑" w:hAnsi="微软雅黑" w:hint="eastAsia"/>
        </w:rPr>
        <w:t>更多知识请点击网址或扫描二维码。</w:t>
      </w:r>
    </w:p>
    <w:p w14:paraId="096B5127" w14:textId="77777777" w:rsidR="00194F2F" w:rsidRDefault="006C0568">
      <w:pPr>
        <w:ind w:firstLineChars="200" w:firstLine="480"/>
        <w:jc w:val="center"/>
        <w:rPr>
          <w:rFonts w:ascii="微软雅黑" w:eastAsia="微软雅黑" w:hAnsi="微软雅黑"/>
        </w:rPr>
      </w:pPr>
      <w:hyperlink r:id="rId13" w:history="1">
        <w:r w:rsidR="00344F1A">
          <w:rPr>
            <w:rStyle w:val="af2"/>
            <w:rFonts w:ascii="微软雅黑" w:eastAsia="微软雅黑" w:hAnsi="微软雅黑"/>
          </w:rPr>
          <w:t>https://blog.csdn.net/mxgsgtc/article/details/12048919</w:t>
        </w:r>
      </w:hyperlink>
    </w:p>
    <w:p w14:paraId="75150DEC" w14:textId="77777777" w:rsidR="00194F2F" w:rsidRDefault="00344F1A">
      <w:pPr>
        <w:ind w:firstLine="420"/>
        <w:jc w:val="center"/>
        <w:rPr>
          <w:rFonts w:ascii="微软雅黑" w:eastAsia="微软雅黑" w:hAnsi="微软雅黑"/>
        </w:rPr>
      </w:pPr>
      <w:r>
        <w:rPr>
          <w:rFonts w:hint="eastAsia"/>
          <w:b/>
          <w:noProof/>
          <w:color w:val="FF0000"/>
          <w:sz w:val="32"/>
          <w:szCs w:val="32"/>
        </w:rPr>
        <w:lastRenderedPageBreak/>
        <w:drawing>
          <wp:inline distT="0" distB="0" distL="0" distR="0" wp14:anchorId="7B6EC8D4" wp14:editId="641B6A4B">
            <wp:extent cx="2667000" cy="26670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667000" cy="2667000"/>
                    </a:xfrm>
                    <a:prstGeom prst="rect">
                      <a:avLst/>
                    </a:prstGeom>
                    <a:noFill/>
                    <a:ln>
                      <a:noFill/>
                    </a:ln>
                  </pic:spPr>
                </pic:pic>
              </a:graphicData>
            </a:graphic>
          </wp:inline>
        </w:drawing>
      </w:r>
    </w:p>
    <w:p w14:paraId="43C3FEE3"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2现在考虑有一个jsonline格式的文件file.txt大小约为10K，之前处理文件的代码如下所示：(2018-3-30-lxy)</w:t>
      </w:r>
    </w:p>
    <w:p w14:paraId="51161086" w14:textId="77777777" w:rsidR="00194F2F" w:rsidRDefault="00344F1A">
      <w:pPr>
        <w:pStyle w:val="af5"/>
        <w:numPr>
          <w:ilvl w:val="0"/>
          <w:numId w:val="19"/>
        </w:numPr>
        <w:ind w:left="360" w:hanging="360"/>
        <w:rPr>
          <w:rFonts w:ascii="微软雅黑" w:eastAsia="微软雅黑" w:hAnsi="微软雅黑"/>
        </w:rPr>
      </w:pPr>
      <w:r>
        <w:rPr>
          <w:rFonts w:ascii="微软雅黑" w:eastAsia="微软雅黑" w:hAnsi="微软雅黑" w:hint="eastAsia"/>
        </w:rPr>
        <w:t>def get_lines():</w:t>
      </w:r>
    </w:p>
    <w:p w14:paraId="5684B826" w14:textId="77777777" w:rsidR="00194F2F" w:rsidRDefault="00344F1A">
      <w:pPr>
        <w:pStyle w:val="af5"/>
        <w:numPr>
          <w:ilvl w:val="0"/>
          <w:numId w:val="19"/>
        </w:numPr>
        <w:ind w:left="360" w:hanging="36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l = []</w:t>
      </w:r>
    </w:p>
    <w:p w14:paraId="3C9970FB" w14:textId="77777777" w:rsidR="00194F2F" w:rsidRDefault="00344F1A">
      <w:pPr>
        <w:pStyle w:val="af5"/>
        <w:numPr>
          <w:ilvl w:val="0"/>
          <w:numId w:val="19"/>
        </w:numPr>
        <w:ind w:left="360" w:hanging="36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with open(‘file.txt’，‘rb’) as f:</w:t>
      </w:r>
    </w:p>
    <w:p w14:paraId="65902B97" w14:textId="77777777" w:rsidR="00194F2F" w:rsidRDefault="00344F1A">
      <w:pPr>
        <w:pStyle w:val="af5"/>
        <w:numPr>
          <w:ilvl w:val="0"/>
          <w:numId w:val="19"/>
        </w:numPr>
        <w:ind w:left="360" w:hanging="36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for eachline in f:</w:t>
      </w:r>
    </w:p>
    <w:p w14:paraId="66E53AF6" w14:textId="77777777" w:rsidR="00194F2F" w:rsidRDefault="00344F1A">
      <w:pPr>
        <w:pStyle w:val="af5"/>
        <w:numPr>
          <w:ilvl w:val="0"/>
          <w:numId w:val="19"/>
        </w:numPr>
        <w:ind w:left="360" w:hanging="36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l.append(eachline)</w:t>
      </w:r>
    </w:p>
    <w:p w14:paraId="0313D9EB" w14:textId="77777777" w:rsidR="00194F2F" w:rsidRDefault="00344F1A">
      <w:pPr>
        <w:pStyle w:val="af5"/>
        <w:numPr>
          <w:ilvl w:val="0"/>
          <w:numId w:val="19"/>
        </w:numPr>
        <w:ind w:left="360" w:hanging="36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return l</w:t>
      </w:r>
    </w:p>
    <w:p w14:paraId="2B9BCB16" w14:textId="77777777" w:rsidR="00194F2F" w:rsidRDefault="00344F1A">
      <w:pPr>
        <w:pStyle w:val="af5"/>
        <w:numPr>
          <w:ilvl w:val="0"/>
          <w:numId w:val="19"/>
        </w:numPr>
        <w:ind w:left="360" w:hanging="36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if __name__ == ‘__main__’:</w:t>
      </w:r>
    </w:p>
    <w:p w14:paraId="12CAE61C" w14:textId="77777777" w:rsidR="00194F2F" w:rsidRDefault="00344F1A">
      <w:pPr>
        <w:pStyle w:val="af5"/>
        <w:numPr>
          <w:ilvl w:val="0"/>
          <w:numId w:val="19"/>
        </w:numPr>
        <w:ind w:left="360" w:hanging="36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for e in get_lines():</w:t>
      </w:r>
    </w:p>
    <w:p w14:paraId="0CEA85DC" w14:textId="77777777" w:rsidR="00194F2F" w:rsidRDefault="00344F1A">
      <w:pPr>
        <w:pStyle w:val="af5"/>
        <w:ind w:firstLine="0"/>
        <w:rPr>
          <w:rFonts w:ascii="微软雅黑" w:eastAsia="微软雅黑" w:hAnsi="微软雅黑"/>
        </w:rPr>
      </w:pPr>
      <w:r>
        <w:rPr>
          <w:rFonts w:ascii="微软雅黑" w:eastAsia="微软雅黑" w:hAnsi="微软雅黑" w:hint="eastAsia"/>
        </w:rPr>
        <w:t>9.</w:t>
      </w:r>
      <w:r>
        <w:rPr>
          <w:rFonts w:ascii="微软雅黑" w:eastAsia="微软雅黑" w:hAnsi="微软雅黑"/>
        </w:rPr>
        <w:t xml:space="preserve">          </w:t>
      </w:r>
      <w:r>
        <w:rPr>
          <w:rFonts w:ascii="微软雅黑" w:eastAsia="微软雅黑" w:hAnsi="微软雅黑" w:hint="eastAsia"/>
        </w:rPr>
        <w:t>process(e) #处理每一行数据</w:t>
      </w:r>
    </w:p>
    <w:p w14:paraId="1C1DF98E" w14:textId="77777777" w:rsidR="00194F2F" w:rsidRDefault="00344F1A">
      <w:pPr>
        <w:ind w:firstLine="420"/>
        <w:rPr>
          <w:rFonts w:ascii="微软雅黑" w:eastAsia="微软雅黑" w:hAnsi="微软雅黑"/>
        </w:rPr>
      </w:pPr>
      <w:r>
        <w:rPr>
          <w:rFonts w:ascii="微软雅黑" w:eastAsia="微软雅黑" w:hAnsi="微软雅黑" w:hint="eastAsia"/>
        </w:rPr>
        <w:t>现在要处理一个大小为 10G 的文件，但是内存只有 4G，如果在只修改 get_lines 函数而其他代码保持不变的情况下，应该如何实现？需要考虑的问题都有哪些？</w:t>
      </w:r>
    </w:p>
    <w:p w14:paraId="44FB6BA4" w14:textId="77777777" w:rsidR="00194F2F" w:rsidRDefault="00344F1A">
      <w:pPr>
        <w:pStyle w:val="af5"/>
        <w:numPr>
          <w:ilvl w:val="0"/>
          <w:numId w:val="20"/>
        </w:numPr>
        <w:ind w:left="420" w:hanging="42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def get_lines():</w:t>
      </w:r>
    </w:p>
    <w:p w14:paraId="7C5D4F1C" w14:textId="77777777" w:rsidR="00194F2F" w:rsidRDefault="00344F1A">
      <w:pPr>
        <w:pStyle w:val="af5"/>
        <w:numPr>
          <w:ilvl w:val="0"/>
          <w:numId w:val="20"/>
        </w:numPr>
        <w:ind w:left="420" w:hanging="42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l = []</w:t>
      </w:r>
    </w:p>
    <w:p w14:paraId="22B0F1E4" w14:textId="77777777" w:rsidR="00194F2F" w:rsidRDefault="00344F1A">
      <w:pPr>
        <w:pStyle w:val="af5"/>
        <w:numPr>
          <w:ilvl w:val="0"/>
          <w:numId w:val="20"/>
        </w:numPr>
        <w:ind w:left="420" w:hanging="42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with open(‘file.txt’，’rb’) as f:</w:t>
      </w:r>
    </w:p>
    <w:p w14:paraId="793C7019" w14:textId="77777777" w:rsidR="00194F2F" w:rsidRDefault="00344F1A">
      <w:pPr>
        <w:pStyle w:val="af5"/>
        <w:numPr>
          <w:ilvl w:val="0"/>
          <w:numId w:val="20"/>
        </w:numPr>
        <w:ind w:left="420" w:hanging="42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data = f.readlines(60000)</w:t>
      </w:r>
    </w:p>
    <w:p w14:paraId="1EA558BC" w14:textId="77777777" w:rsidR="00194F2F" w:rsidRDefault="00344F1A">
      <w:pPr>
        <w:pStyle w:val="af5"/>
        <w:numPr>
          <w:ilvl w:val="0"/>
          <w:numId w:val="20"/>
        </w:numPr>
        <w:ind w:left="420" w:hanging="42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l.append(data)</w:t>
      </w:r>
    </w:p>
    <w:p w14:paraId="4849DC45" w14:textId="77777777" w:rsidR="00194F2F" w:rsidRDefault="00344F1A">
      <w:pPr>
        <w:pStyle w:val="af5"/>
        <w:numPr>
          <w:ilvl w:val="0"/>
          <w:numId w:val="20"/>
        </w:numPr>
        <w:ind w:left="420" w:hanging="42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yield l</w:t>
      </w:r>
    </w:p>
    <w:p w14:paraId="549410D7" w14:textId="77777777" w:rsidR="00194F2F" w:rsidRDefault="00344F1A">
      <w:pPr>
        <w:ind w:firstLine="420"/>
        <w:rPr>
          <w:rFonts w:ascii="微软雅黑" w:eastAsia="微软雅黑" w:hAnsi="微软雅黑"/>
        </w:rPr>
      </w:pPr>
      <w:r>
        <w:rPr>
          <w:rFonts w:ascii="微软雅黑" w:eastAsia="微软雅黑" w:hAnsi="微软雅黑" w:hint="eastAsia"/>
        </w:rPr>
        <w:t>要考虑到的问题有：</w:t>
      </w:r>
    </w:p>
    <w:p w14:paraId="4F56F6C6"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内存只有4G无法一次性读入10G的文件，需要分批读入。分批读入数据要记录每次读入数据的位置。分批每次读入数据的大小，太小就会在读取操作上花费过多时间。</w:t>
      </w:r>
    </w:p>
    <w:p w14:paraId="5645EEA2"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3.3 read、readline和readlines的区别?</w:t>
      </w:r>
      <w:r>
        <w:rPr>
          <w:rFonts w:ascii="微软雅黑" w:eastAsia="微软雅黑" w:hAnsi="微软雅黑" w:hint="eastAsia"/>
          <w:b w:val="0"/>
          <w:bCs w:val="0"/>
        </w:rPr>
        <w:t xml:space="preserve"> (2018-4-16-lxy)</w:t>
      </w:r>
    </w:p>
    <w:p w14:paraId="53E09B7C" w14:textId="77777777" w:rsidR="00194F2F" w:rsidRDefault="00344F1A">
      <w:pPr>
        <w:ind w:left="360"/>
        <w:rPr>
          <w:rFonts w:ascii="微软雅黑" w:eastAsia="微软雅黑" w:hAnsi="微软雅黑"/>
        </w:rPr>
      </w:pPr>
      <w:r>
        <w:rPr>
          <w:rFonts w:ascii="微软雅黑" w:eastAsia="微软雅黑" w:hAnsi="微软雅黑"/>
        </w:rPr>
        <w:t>read:读取整个文件</w:t>
      </w:r>
      <w:r>
        <w:rPr>
          <w:rFonts w:ascii="微软雅黑" w:eastAsia="微软雅黑" w:hAnsi="微软雅黑" w:hint="eastAsia"/>
        </w:rPr>
        <w:t>。</w:t>
      </w:r>
    </w:p>
    <w:p w14:paraId="6AB9CDB2" w14:textId="77777777" w:rsidR="00194F2F" w:rsidRDefault="00344F1A">
      <w:pPr>
        <w:ind w:left="360"/>
        <w:rPr>
          <w:rFonts w:ascii="微软雅黑" w:eastAsia="微软雅黑" w:hAnsi="微软雅黑"/>
        </w:rPr>
      </w:pPr>
      <w:r>
        <w:rPr>
          <w:rFonts w:ascii="微软雅黑" w:eastAsia="微软雅黑" w:hAnsi="微软雅黑"/>
        </w:rPr>
        <w:t>readline：读取下一行，使用生成器方法</w:t>
      </w:r>
      <w:r>
        <w:rPr>
          <w:rFonts w:ascii="微软雅黑" w:eastAsia="微软雅黑" w:hAnsi="微软雅黑" w:hint="eastAsia"/>
        </w:rPr>
        <w:t>。</w:t>
      </w:r>
    </w:p>
    <w:p w14:paraId="751503D9" w14:textId="77777777" w:rsidR="00194F2F" w:rsidRDefault="00344F1A">
      <w:pPr>
        <w:ind w:left="360"/>
        <w:rPr>
          <w:rFonts w:ascii="微软雅黑" w:eastAsia="微软雅黑" w:hAnsi="微软雅黑"/>
        </w:rPr>
      </w:pPr>
      <w:r>
        <w:rPr>
          <w:rFonts w:ascii="微软雅黑" w:eastAsia="微软雅黑" w:hAnsi="微软雅黑"/>
        </w:rPr>
        <w:t>readlines：读取整个文件到一个迭代器以供我们遍历</w:t>
      </w:r>
      <w:r>
        <w:rPr>
          <w:rFonts w:ascii="微软雅黑" w:eastAsia="微软雅黑" w:hAnsi="微软雅黑" w:hint="eastAsia"/>
        </w:rPr>
        <w:t>。</w:t>
      </w:r>
    </w:p>
    <w:p w14:paraId="42418209" w14:textId="77777777" w:rsidR="00194F2F" w:rsidRDefault="00344F1A">
      <w:pPr>
        <w:pStyle w:val="4"/>
        <w:ind w:left="420" w:firstLine="420"/>
        <w:rPr>
          <w:rStyle w:val="30"/>
          <w:b w:val="0"/>
        </w:rPr>
      </w:pPr>
      <w:r>
        <w:rPr>
          <w:rStyle w:val="30"/>
          <w:b w:val="0"/>
        </w:rPr>
        <w:t>3.4.补充缺失的代码</w:t>
      </w:r>
      <w:r>
        <w:rPr>
          <w:rStyle w:val="30"/>
          <w:rFonts w:hint="eastAsia"/>
          <w:b w:val="0"/>
        </w:rPr>
        <w:t>？</w:t>
      </w:r>
      <w:r>
        <w:rPr>
          <w:rFonts w:ascii="微软雅黑" w:eastAsia="微软雅黑" w:hAnsi="微软雅黑" w:hint="eastAsia"/>
          <w:b w:val="0"/>
          <w:bCs w:val="0"/>
        </w:rPr>
        <w:t>(2018-4-16-lxy)</w:t>
      </w:r>
    </w:p>
    <w:p w14:paraId="662663D1"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def print_directory_contents(sPath):</w:t>
      </w:r>
    </w:p>
    <w:p w14:paraId="69D02CE1"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w:t>
      </w:r>
    </w:p>
    <w:p w14:paraId="7256996A"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这个函数接收文件夹的名称作为输入参数</w:t>
      </w:r>
    </w:p>
    <w:p w14:paraId="7F486400"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返回该文件夹中文件的路径</w:t>
      </w:r>
    </w:p>
    <w:p w14:paraId="173154CE"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以及其包含文件夹中文件的路径</w:t>
      </w:r>
    </w:p>
    <w:p w14:paraId="5A8F1F9A"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w:t>
      </w:r>
    </w:p>
    <w:p w14:paraId="3FBC3CB3"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 补充代码</w:t>
      </w:r>
    </w:p>
    <w:p w14:paraId="33716C21" w14:textId="77777777" w:rsidR="00194F2F" w:rsidRDefault="00344F1A">
      <w:pPr>
        <w:pStyle w:val="af5"/>
        <w:numPr>
          <w:ilvl w:val="0"/>
          <w:numId w:val="21"/>
        </w:numPr>
        <w:ind w:firstLineChars="200" w:firstLine="360"/>
        <w:rPr>
          <w:rFonts w:ascii="微软雅黑" w:eastAsia="微软雅黑" w:hAnsi="微软雅黑"/>
        </w:rPr>
      </w:pPr>
      <w:r>
        <w:t xml:space="preserve">    </w:t>
      </w:r>
      <w:r>
        <w:rPr>
          <w:rFonts w:hint="eastAsia"/>
        </w:rPr>
        <w:t>------------</w:t>
      </w:r>
      <w:r>
        <w:rPr>
          <w:rFonts w:hint="eastAsia"/>
        </w:rPr>
        <w:t>代码如下</w:t>
      </w:r>
      <w:r>
        <w:rPr>
          <w:rFonts w:hint="eastAsia"/>
        </w:rPr>
        <w:t>--------------------</w:t>
      </w:r>
    </w:p>
    <w:p w14:paraId="214E044F"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import os</w:t>
      </w:r>
    </w:p>
    <w:p w14:paraId="490807C4"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for sChild in os.listdir(sPath):</w:t>
      </w:r>
    </w:p>
    <w:p w14:paraId="541EC577"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sChildPath = os.path.join(sPath, sChild)</w:t>
      </w:r>
    </w:p>
    <w:p w14:paraId="3B8A4936"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if os.path.isdir(sChildPath):</w:t>
      </w:r>
    </w:p>
    <w:p w14:paraId="4327746F"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print_directory_contents(sChildPath)</w:t>
      </w:r>
    </w:p>
    <w:p w14:paraId="5BAA9BAB"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else:</w:t>
      </w:r>
    </w:p>
    <w:p w14:paraId="3B22C4B1"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 xml:space="preserve">           print(sChildPath)</w:t>
      </w:r>
    </w:p>
    <w:p w14:paraId="3FE07E69" w14:textId="77777777" w:rsidR="00194F2F" w:rsidRDefault="00194F2F">
      <w:pPr>
        <w:ind w:left="360"/>
        <w:rPr>
          <w:rFonts w:ascii="微软雅黑" w:eastAsia="微软雅黑" w:hAnsi="微软雅黑"/>
        </w:rPr>
      </w:pPr>
    </w:p>
    <w:p w14:paraId="225E6042" w14:textId="77777777" w:rsidR="00194F2F" w:rsidRDefault="00344F1A">
      <w:pPr>
        <w:pStyle w:val="3"/>
        <w:numPr>
          <w:ilvl w:val="0"/>
          <w:numId w:val="6"/>
        </w:numPr>
        <w:ind w:left="420" w:firstLine="420"/>
        <w:rPr>
          <w:rFonts w:ascii="微软雅黑" w:eastAsia="微软雅黑" w:hAnsi="微软雅黑"/>
        </w:rPr>
      </w:pPr>
      <w:bookmarkStart w:id="22" w:name="_Toc526779518"/>
      <w:r>
        <w:rPr>
          <w:rFonts w:ascii="微软雅黑" w:eastAsia="微软雅黑" w:hAnsi="微软雅黑" w:hint="eastAsia"/>
        </w:rPr>
        <w:lastRenderedPageBreak/>
        <w:t>异常</w:t>
      </w:r>
      <w:bookmarkEnd w:id="22"/>
    </w:p>
    <w:p w14:paraId="199F7CDA"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4.1在except中return后还会不会执行finally中的代码？怎么抛出自定义异常？(2018-3-30-lxy)</w:t>
      </w:r>
    </w:p>
    <w:p w14:paraId="16856581" w14:textId="77777777" w:rsidR="00194F2F" w:rsidRDefault="00344F1A">
      <w:pPr>
        <w:ind w:left="420" w:firstLine="420"/>
        <w:rPr>
          <w:rFonts w:ascii="微软雅黑" w:eastAsia="微软雅黑" w:hAnsi="微软雅黑"/>
        </w:rPr>
      </w:pPr>
      <w:r>
        <w:rPr>
          <w:rFonts w:ascii="微软雅黑" w:eastAsia="微软雅黑" w:hAnsi="微软雅黑" w:hint="eastAsia"/>
        </w:rPr>
        <w:t>会继续处理finally中的代码；用raise方法可以抛出自定义异常。</w:t>
      </w:r>
    </w:p>
    <w:p w14:paraId="1693C315"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4.2介绍一下except的作用和用法？</w:t>
      </w:r>
      <w:r>
        <w:rPr>
          <w:rFonts w:ascii="微软雅黑" w:eastAsia="微软雅黑" w:hAnsi="微软雅黑" w:hint="eastAsia"/>
          <w:b w:val="0"/>
          <w:bCs w:val="0"/>
        </w:rPr>
        <w:t>(2018-4-16-lxy)</w:t>
      </w:r>
    </w:p>
    <w:p w14:paraId="3DAFBF77" w14:textId="77777777" w:rsidR="00194F2F" w:rsidRDefault="00344F1A">
      <w:pPr>
        <w:ind w:firstLine="420"/>
        <w:rPr>
          <w:rFonts w:ascii="微软雅黑" w:eastAsia="微软雅黑" w:hAnsi="微软雅黑"/>
        </w:rPr>
      </w:pPr>
      <w:r>
        <w:rPr>
          <w:rFonts w:ascii="微软雅黑" w:eastAsia="微软雅黑" w:hAnsi="微软雅黑"/>
        </w:rPr>
        <w:t>except: #捕获所有异常</w:t>
      </w:r>
    </w:p>
    <w:p w14:paraId="1A5112F9" w14:textId="77777777" w:rsidR="00194F2F" w:rsidRDefault="00344F1A">
      <w:pPr>
        <w:ind w:firstLine="420"/>
        <w:rPr>
          <w:rFonts w:ascii="微软雅黑" w:eastAsia="微软雅黑" w:hAnsi="微软雅黑"/>
        </w:rPr>
      </w:pPr>
      <w:r>
        <w:rPr>
          <w:rFonts w:ascii="微软雅黑" w:eastAsia="微软雅黑" w:hAnsi="微软雅黑"/>
        </w:rPr>
        <w:t>except: &lt;异常名&gt;: #捕获指定异常</w:t>
      </w:r>
    </w:p>
    <w:p w14:paraId="33518CA9" w14:textId="77777777" w:rsidR="00194F2F" w:rsidRDefault="00344F1A">
      <w:pPr>
        <w:ind w:firstLine="420"/>
        <w:rPr>
          <w:rFonts w:ascii="微软雅黑" w:eastAsia="微软雅黑" w:hAnsi="微软雅黑"/>
        </w:rPr>
      </w:pPr>
      <w:r>
        <w:rPr>
          <w:rFonts w:ascii="微软雅黑" w:eastAsia="微软雅黑" w:hAnsi="微软雅黑" w:hint="eastAsia"/>
        </w:rPr>
        <w:t>except:&lt;异常名1, 异常名2&gt; : 捕获异常1  或者异常2</w:t>
      </w:r>
    </w:p>
    <w:p w14:paraId="5A8DFDB1" w14:textId="77777777" w:rsidR="00194F2F" w:rsidRDefault="00344F1A">
      <w:pPr>
        <w:ind w:firstLine="420"/>
        <w:rPr>
          <w:rFonts w:ascii="微软雅黑" w:eastAsia="微软雅黑" w:hAnsi="微软雅黑"/>
        </w:rPr>
      </w:pPr>
      <w:r>
        <w:rPr>
          <w:rFonts w:ascii="微软雅黑" w:eastAsia="微软雅黑" w:hAnsi="微软雅黑"/>
        </w:rPr>
        <w:t>except:&lt;异常名&gt;,&lt;数据&gt;:捕获指定异常及其附加的数据</w:t>
      </w:r>
    </w:p>
    <w:p w14:paraId="144A6863" w14:textId="77777777" w:rsidR="00194F2F" w:rsidRDefault="00344F1A">
      <w:pPr>
        <w:ind w:firstLine="420"/>
        <w:rPr>
          <w:rFonts w:ascii="微软雅黑" w:eastAsia="微软雅黑" w:hAnsi="微软雅黑"/>
        </w:rPr>
      </w:pPr>
      <w:r>
        <w:rPr>
          <w:rFonts w:ascii="微软雅黑" w:eastAsia="微软雅黑" w:hAnsi="微软雅黑"/>
        </w:rPr>
        <w:t>except:&lt;异常名 1,异常名 2&gt;:&lt;数据&gt;:捕获异常名 1 或者异常名 2,及附加的数据</w:t>
      </w:r>
    </w:p>
    <w:p w14:paraId="059365D3" w14:textId="77777777" w:rsidR="00194F2F" w:rsidRDefault="00344F1A">
      <w:pPr>
        <w:pStyle w:val="3"/>
        <w:numPr>
          <w:ilvl w:val="0"/>
          <w:numId w:val="6"/>
        </w:numPr>
        <w:ind w:left="420" w:firstLine="420"/>
        <w:rPr>
          <w:rFonts w:ascii="微软雅黑" w:eastAsia="微软雅黑" w:hAnsi="微软雅黑"/>
        </w:rPr>
      </w:pPr>
      <w:bookmarkStart w:id="23" w:name="_Toc526779519"/>
      <w:r>
        <w:rPr>
          <w:rFonts w:ascii="微软雅黑" w:eastAsia="微软雅黑" w:hAnsi="微软雅黑" w:hint="eastAsia"/>
        </w:rPr>
        <w:t>模块与包</w:t>
      </w:r>
      <w:bookmarkEnd w:id="23"/>
    </w:p>
    <w:p w14:paraId="02B60A8D"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5.1常用的P</w:t>
      </w:r>
      <w:r>
        <w:rPr>
          <w:rFonts w:ascii="微软雅黑" w:eastAsia="微软雅黑" w:hAnsi="微软雅黑"/>
          <w:b w:val="0"/>
          <w:bCs w:val="0"/>
        </w:rPr>
        <w:t>ython</w:t>
      </w:r>
      <w:r>
        <w:rPr>
          <w:rFonts w:ascii="微软雅黑" w:eastAsia="微软雅黑" w:hAnsi="微软雅黑" w:hint="eastAsia"/>
          <w:b w:val="0"/>
          <w:bCs w:val="0"/>
        </w:rPr>
        <w:t>标准库都有哪些？(2018-3-30-lxy)</w:t>
      </w:r>
    </w:p>
    <w:p w14:paraId="1CBF6DDC" w14:textId="77777777" w:rsidR="00194F2F" w:rsidRDefault="00344F1A">
      <w:pPr>
        <w:ind w:firstLineChars="200" w:firstLine="480"/>
        <w:rPr>
          <w:rFonts w:ascii="微软雅黑" w:eastAsia="微软雅黑" w:hAnsi="微软雅黑"/>
        </w:rPr>
      </w:pPr>
      <w:r>
        <w:rPr>
          <w:rFonts w:ascii="微软雅黑" w:eastAsia="微软雅黑" w:hAnsi="微软雅黑"/>
        </w:rPr>
        <w:t>os</w:t>
      </w:r>
      <w:r>
        <w:rPr>
          <w:rFonts w:ascii="微软雅黑" w:eastAsia="微软雅黑" w:hAnsi="微软雅黑" w:hint="eastAsia"/>
        </w:rPr>
        <w:t>操作系统，</w:t>
      </w:r>
      <w:r>
        <w:rPr>
          <w:rFonts w:ascii="微软雅黑" w:eastAsia="微软雅黑" w:hAnsi="微软雅黑"/>
        </w:rPr>
        <w:t>time</w:t>
      </w:r>
      <w:r>
        <w:rPr>
          <w:rFonts w:ascii="微软雅黑" w:eastAsia="微软雅黑" w:hAnsi="微软雅黑" w:hint="eastAsia"/>
        </w:rPr>
        <w:t>时间，</w:t>
      </w:r>
      <w:r>
        <w:rPr>
          <w:rFonts w:ascii="微软雅黑" w:eastAsia="微软雅黑" w:hAnsi="微软雅黑"/>
        </w:rPr>
        <w:t>random</w:t>
      </w:r>
      <w:r>
        <w:rPr>
          <w:rFonts w:ascii="微软雅黑" w:eastAsia="微软雅黑" w:hAnsi="微软雅黑" w:hint="eastAsia"/>
        </w:rPr>
        <w:t>随机，</w:t>
      </w:r>
      <w:r>
        <w:rPr>
          <w:rFonts w:ascii="微软雅黑" w:eastAsia="微软雅黑" w:hAnsi="微软雅黑"/>
        </w:rPr>
        <w:t>pymysql</w:t>
      </w:r>
      <w:r>
        <w:rPr>
          <w:rFonts w:ascii="微软雅黑" w:eastAsia="微软雅黑" w:hAnsi="微软雅黑" w:hint="eastAsia"/>
        </w:rPr>
        <w:t>连接数据库，</w:t>
      </w:r>
      <w:r>
        <w:rPr>
          <w:rFonts w:ascii="微软雅黑" w:eastAsia="微软雅黑" w:hAnsi="微软雅黑"/>
        </w:rPr>
        <w:t>threading</w:t>
      </w:r>
      <w:r>
        <w:rPr>
          <w:rFonts w:ascii="微软雅黑" w:eastAsia="微软雅黑" w:hAnsi="微软雅黑" w:hint="eastAsia"/>
        </w:rPr>
        <w:t>线程，</w:t>
      </w:r>
      <w:r>
        <w:rPr>
          <w:rFonts w:ascii="微软雅黑" w:eastAsia="微软雅黑" w:hAnsi="微软雅黑"/>
        </w:rPr>
        <w:t>multi</w:t>
      </w:r>
      <w:r>
        <w:rPr>
          <w:rFonts w:ascii="微软雅黑" w:eastAsia="微软雅黑" w:hAnsi="微软雅黑" w:hint="eastAsia"/>
        </w:rPr>
        <w:t>p</w:t>
      </w:r>
      <w:r>
        <w:rPr>
          <w:rFonts w:ascii="微软雅黑" w:eastAsia="微软雅黑" w:hAnsi="微软雅黑"/>
        </w:rPr>
        <w:t>rocessing</w:t>
      </w:r>
      <w:r>
        <w:rPr>
          <w:rFonts w:ascii="微软雅黑" w:eastAsia="微软雅黑" w:hAnsi="微软雅黑" w:hint="eastAsia"/>
        </w:rPr>
        <w:t>进程，q</w:t>
      </w:r>
      <w:r>
        <w:rPr>
          <w:rFonts w:ascii="微软雅黑" w:eastAsia="微软雅黑" w:hAnsi="微软雅黑"/>
        </w:rPr>
        <w:t>ueue</w:t>
      </w:r>
      <w:r>
        <w:rPr>
          <w:rFonts w:ascii="微软雅黑" w:eastAsia="微软雅黑" w:hAnsi="微软雅黑" w:hint="eastAsia"/>
        </w:rPr>
        <w:t>队列。</w:t>
      </w:r>
    </w:p>
    <w:p w14:paraId="76E651F5" w14:textId="77777777" w:rsidR="00194F2F" w:rsidRDefault="00344F1A">
      <w:pPr>
        <w:ind w:firstLineChars="200" w:firstLine="480"/>
        <w:rPr>
          <w:rFonts w:ascii="微软雅黑" w:eastAsia="微软雅黑" w:hAnsi="微软雅黑"/>
        </w:rPr>
      </w:pPr>
      <w:bookmarkStart w:id="24" w:name="_Toc13315"/>
      <w:r>
        <w:rPr>
          <w:rFonts w:ascii="微软雅黑" w:eastAsia="微软雅黑" w:hAnsi="微软雅黑" w:hint="eastAsia"/>
        </w:rPr>
        <w:t>第三方库：</w:t>
      </w:r>
      <w:bookmarkEnd w:id="24"/>
    </w:p>
    <w:p w14:paraId="7CE32E51" w14:textId="77777777" w:rsidR="00194F2F" w:rsidRDefault="00344F1A">
      <w:pPr>
        <w:ind w:firstLineChars="200" w:firstLine="480"/>
        <w:rPr>
          <w:rFonts w:ascii="微软雅黑" w:eastAsia="微软雅黑" w:hAnsi="微软雅黑"/>
        </w:rPr>
      </w:pPr>
      <w:r>
        <w:rPr>
          <w:rFonts w:ascii="微软雅黑" w:eastAsia="微软雅黑" w:hAnsi="微软雅黑"/>
        </w:rPr>
        <w:t>django</w:t>
      </w:r>
      <w:r>
        <w:rPr>
          <w:rFonts w:ascii="微软雅黑" w:eastAsia="微软雅黑" w:hAnsi="微软雅黑" w:hint="eastAsia"/>
        </w:rPr>
        <w:t>和</w:t>
      </w:r>
      <w:r>
        <w:rPr>
          <w:rFonts w:ascii="微软雅黑" w:eastAsia="微软雅黑" w:hAnsi="微软雅黑"/>
        </w:rPr>
        <w:t>flask</w:t>
      </w:r>
      <w:r>
        <w:rPr>
          <w:rFonts w:ascii="微软雅黑" w:eastAsia="微软雅黑" w:hAnsi="微软雅黑" w:hint="eastAsia"/>
        </w:rPr>
        <w:t>也是第三方库，requests，virtualenv，selenium，scrapy，</w:t>
      </w:r>
      <w:r>
        <w:rPr>
          <w:rFonts w:ascii="微软雅黑" w:eastAsia="微软雅黑" w:hAnsi="微软雅黑"/>
        </w:rPr>
        <w:t>xadmin</w:t>
      </w:r>
      <w:r>
        <w:rPr>
          <w:rFonts w:ascii="微软雅黑" w:eastAsia="微软雅黑" w:hAnsi="微软雅黑" w:hint="eastAsia"/>
        </w:rPr>
        <w:t>，</w:t>
      </w:r>
      <w:r>
        <w:rPr>
          <w:rFonts w:ascii="微软雅黑" w:eastAsia="微软雅黑" w:hAnsi="微软雅黑"/>
        </w:rPr>
        <w:t>celery</w:t>
      </w:r>
      <w:r>
        <w:rPr>
          <w:rFonts w:ascii="微软雅黑" w:eastAsia="微软雅黑" w:hAnsi="微软雅黑" w:hint="eastAsia"/>
        </w:rPr>
        <w:t>，</w:t>
      </w:r>
      <w:r>
        <w:rPr>
          <w:rFonts w:ascii="微软雅黑" w:eastAsia="微软雅黑" w:hAnsi="微软雅黑"/>
        </w:rPr>
        <w:t>re</w:t>
      </w:r>
      <w:r>
        <w:rPr>
          <w:rFonts w:ascii="微软雅黑" w:eastAsia="微软雅黑" w:hAnsi="微软雅黑" w:hint="eastAsia"/>
        </w:rPr>
        <w:t>，</w:t>
      </w:r>
      <w:r>
        <w:rPr>
          <w:rFonts w:ascii="微软雅黑" w:eastAsia="微软雅黑" w:hAnsi="微软雅黑"/>
        </w:rPr>
        <w:t>hashlib</w:t>
      </w:r>
      <w:r>
        <w:rPr>
          <w:rFonts w:ascii="微软雅黑" w:eastAsia="微软雅黑" w:hAnsi="微软雅黑" w:hint="eastAsia"/>
        </w:rPr>
        <w:t>，</w:t>
      </w:r>
      <w:r>
        <w:rPr>
          <w:rFonts w:ascii="微软雅黑" w:eastAsia="微软雅黑" w:hAnsi="微软雅黑"/>
        </w:rPr>
        <w:t>md</w:t>
      </w:r>
      <w:r>
        <w:rPr>
          <w:rFonts w:ascii="微软雅黑" w:eastAsia="微软雅黑" w:hAnsi="微软雅黑" w:hint="eastAsia"/>
        </w:rPr>
        <w:t>5。</w:t>
      </w:r>
    </w:p>
    <w:p w14:paraId="3274E59E" w14:textId="77777777" w:rsidR="00194F2F" w:rsidRDefault="00344F1A">
      <w:pPr>
        <w:ind w:firstLine="420"/>
        <w:rPr>
          <w:rFonts w:ascii="微软雅黑" w:eastAsia="微软雅黑" w:hAnsi="微软雅黑"/>
        </w:rPr>
      </w:pPr>
      <w:r>
        <w:rPr>
          <w:rFonts w:ascii="微软雅黑" w:eastAsia="微软雅黑" w:hAnsi="微软雅黑" w:hint="eastAsia"/>
        </w:rPr>
        <w:t>常用的科学计算库（如Numpy，Scipy，</w:t>
      </w:r>
      <w:r>
        <w:rPr>
          <w:rFonts w:ascii="微软雅黑" w:eastAsia="微软雅黑" w:hAnsi="微软雅黑"/>
        </w:rPr>
        <w:t>Pandas)</w:t>
      </w:r>
      <w:r>
        <w:rPr>
          <w:rFonts w:ascii="微软雅黑" w:eastAsia="微软雅黑" w:hAnsi="微软雅黑" w:hint="eastAsia"/>
        </w:rPr>
        <w:t>。</w:t>
      </w:r>
    </w:p>
    <w:p w14:paraId="4999B28B"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cs="微软雅黑" w:hint="eastAsia"/>
          <w:b w:val="0"/>
          <w:bCs w:val="0"/>
        </w:rPr>
        <w:lastRenderedPageBreak/>
        <w:t>5.2赋值、浅拷贝和深拷贝的区别？</w:t>
      </w:r>
      <w:r>
        <w:rPr>
          <w:rFonts w:ascii="微软雅黑" w:eastAsia="微软雅黑" w:hAnsi="微软雅黑" w:hint="eastAsia"/>
          <w:b w:val="0"/>
          <w:bCs w:val="0"/>
        </w:rPr>
        <w:t>(2018-3-30-lxy)</w:t>
      </w:r>
    </w:p>
    <w:p w14:paraId="286357AA" w14:textId="77777777" w:rsidR="00194F2F" w:rsidRDefault="00344F1A">
      <w:pPr>
        <w:ind w:firstLine="420"/>
        <w:rPr>
          <w:rFonts w:ascii="微软雅黑" w:eastAsia="微软雅黑" w:hAnsi="微软雅黑"/>
        </w:rPr>
      </w:pPr>
      <w:r>
        <w:rPr>
          <w:rFonts w:ascii="微软雅黑" w:eastAsia="微软雅黑" w:hAnsi="微软雅黑"/>
        </w:rPr>
        <w:t>一、赋值</w:t>
      </w:r>
    </w:p>
    <w:p w14:paraId="0626CE15" w14:textId="77777777" w:rsidR="00194F2F" w:rsidRDefault="00344F1A">
      <w:pPr>
        <w:ind w:firstLine="420"/>
        <w:rPr>
          <w:rFonts w:ascii="微软雅黑" w:eastAsia="微软雅黑" w:hAnsi="微软雅黑"/>
        </w:rPr>
      </w:pPr>
      <w:r>
        <w:rPr>
          <w:rFonts w:ascii="微软雅黑" w:eastAsia="微软雅黑" w:hAnsi="微软雅黑"/>
        </w:rPr>
        <w:t>在</w:t>
      </w:r>
      <w:r>
        <w:rPr>
          <w:rFonts w:ascii="微软雅黑" w:eastAsia="微软雅黑" w:hAnsi="微软雅黑" w:hint="eastAsia"/>
        </w:rPr>
        <w:t>P</w:t>
      </w:r>
      <w:r>
        <w:rPr>
          <w:rFonts w:ascii="微软雅黑" w:eastAsia="微软雅黑" w:hAnsi="微软雅黑"/>
        </w:rPr>
        <w:t>ython中，对象的赋值就是简单的对象引用，这点和C++不同，如下所示：</w:t>
      </w:r>
    </w:p>
    <w:p w14:paraId="19BCAD62"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a = [1,2,"hello",['python', 'C++']]</w:t>
      </w:r>
    </w:p>
    <w:p w14:paraId="76545374" w14:textId="77777777" w:rsidR="00194F2F" w:rsidRDefault="00344F1A">
      <w:pPr>
        <w:pStyle w:val="af5"/>
        <w:numPr>
          <w:ilvl w:val="0"/>
          <w:numId w:val="21"/>
        </w:numPr>
        <w:ind w:firstLineChars="200" w:firstLine="360"/>
        <w:rPr>
          <w:rFonts w:ascii="微软雅黑" w:eastAsia="微软雅黑" w:hAnsi="微软雅黑"/>
        </w:rPr>
      </w:pPr>
      <w:r>
        <w:rPr>
          <w:rFonts w:ascii="微软雅黑" w:eastAsia="微软雅黑" w:hAnsi="微软雅黑"/>
        </w:rPr>
        <w:t>b = a</w:t>
      </w:r>
    </w:p>
    <w:p w14:paraId="1C127497" w14:textId="77777777" w:rsidR="00194F2F" w:rsidRDefault="00344F1A">
      <w:pPr>
        <w:ind w:firstLine="420"/>
        <w:rPr>
          <w:rFonts w:ascii="微软雅黑" w:eastAsia="微软雅黑" w:hAnsi="微软雅黑"/>
        </w:rPr>
      </w:pPr>
      <w:r>
        <w:rPr>
          <w:rFonts w:ascii="微软雅黑" w:eastAsia="微软雅黑" w:hAnsi="微软雅黑"/>
        </w:rPr>
        <w:t>在上述情况下，a和b是一样的，他们指向同一片内存，b不过是a的别名，是引用。</w:t>
      </w:r>
    </w:p>
    <w:p w14:paraId="0B0F8A9E" w14:textId="77777777" w:rsidR="00194F2F" w:rsidRDefault="00344F1A">
      <w:pPr>
        <w:ind w:firstLine="420"/>
        <w:rPr>
          <w:rFonts w:ascii="微软雅黑" w:eastAsia="微软雅黑" w:hAnsi="微软雅黑"/>
        </w:rPr>
      </w:pPr>
      <w:r>
        <w:rPr>
          <w:rFonts w:ascii="微软雅黑" w:eastAsia="微软雅黑" w:hAnsi="微软雅黑"/>
        </w:rPr>
        <w:t>我们可以使用b is a 去判断，返回True，表明他们地址相同，内容相同，也可以使用id()函数来查看两个列表的地址是否相同。</w:t>
      </w:r>
    </w:p>
    <w:p w14:paraId="6E4586FE" w14:textId="77777777" w:rsidR="00194F2F" w:rsidRDefault="00344F1A">
      <w:pPr>
        <w:ind w:firstLine="420"/>
        <w:rPr>
          <w:rFonts w:ascii="微软雅黑" w:eastAsia="微软雅黑" w:hAnsi="微软雅黑"/>
        </w:rPr>
      </w:pPr>
      <w:r>
        <w:rPr>
          <w:rFonts w:ascii="微软雅黑" w:eastAsia="微软雅黑" w:hAnsi="微软雅黑"/>
        </w:rPr>
        <w:t>赋值操作(包括对象作为参数、返回值)不会开辟新的内存空间，它只是复制了对象的引用。也就是说除了b这个名字之外，没有其他的内存开销。修改了a，也就影响了b</w:t>
      </w:r>
      <w:r>
        <w:rPr>
          <w:rFonts w:ascii="微软雅黑" w:eastAsia="微软雅黑" w:hAnsi="微软雅黑" w:hint="eastAsia"/>
        </w:rPr>
        <w:t>，</w:t>
      </w:r>
      <w:r>
        <w:rPr>
          <w:rFonts w:ascii="微软雅黑" w:eastAsia="微软雅黑" w:hAnsi="微软雅黑"/>
        </w:rPr>
        <w:t>同理，修改了b，也就影响了a</w:t>
      </w:r>
      <w:r>
        <w:rPr>
          <w:rFonts w:ascii="微软雅黑" w:eastAsia="微软雅黑" w:hAnsi="微软雅黑" w:hint="eastAsia"/>
        </w:rPr>
        <w:t>。</w:t>
      </w:r>
    </w:p>
    <w:p w14:paraId="7C58B5EE" w14:textId="77777777" w:rsidR="00194F2F" w:rsidRDefault="00344F1A">
      <w:pPr>
        <w:ind w:firstLine="420"/>
        <w:rPr>
          <w:rFonts w:ascii="微软雅黑" w:eastAsia="微软雅黑" w:hAnsi="微软雅黑"/>
        </w:rPr>
      </w:pPr>
      <w:r>
        <w:rPr>
          <w:rFonts w:ascii="微软雅黑" w:eastAsia="微软雅黑" w:hAnsi="微软雅黑"/>
        </w:rPr>
        <w:t>二、浅拷贝(shallow copy)</w:t>
      </w:r>
    </w:p>
    <w:p w14:paraId="72486ECF" w14:textId="77777777" w:rsidR="00194F2F" w:rsidRDefault="00344F1A">
      <w:pPr>
        <w:ind w:firstLine="420"/>
        <w:rPr>
          <w:rFonts w:ascii="微软雅黑" w:eastAsia="微软雅黑" w:hAnsi="微软雅黑"/>
        </w:rPr>
      </w:pPr>
      <w:r>
        <w:rPr>
          <w:rFonts w:ascii="微软雅黑" w:eastAsia="微软雅黑" w:hAnsi="微软雅黑"/>
        </w:rPr>
        <w:t>浅拷贝会创建新对象，</w:t>
      </w:r>
      <w:r>
        <w:rPr>
          <w:rFonts w:ascii="微软雅黑" w:eastAsia="微软雅黑" w:hAnsi="微软雅黑" w:hint="eastAsia"/>
        </w:rPr>
        <w:t>其内容非原对象本身的引用，而是原对象内第一层对象的引用。</w:t>
      </w:r>
    </w:p>
    <w:p w14:paraId="5FCFE512" w14:textId="77777777" w:rsidR="00194F2F" w:rsidRDefault="00344F1A">
      <w:pPr>
        <w:ind w:firstLine="420"/>
        <w:rPr>
          <w:rFonts w:ascii="微软雅黑" w:eastAsia="微软雅黑" w:hAnsi="微软雅黑"/>
        </w:rPr>
      </w:pPr>
      <w:r>
        <w:rPr>
          <w:rFonts w:ascii="微软雅黑" w:eastAsia="微软雅黑" w:hAnsi="微软雅黑"/>
        </w:rPr>
        <w:t>浅拷贝有三种形式:切片操作、工厂函数、copy模块中的copy函数</w:t>
      </w:r>
      <w:r>
        <w:rPr>
          <w:rFonts w:ascii="微软雅黑" w:eastAsia="微软雅黑" w:hAnsi="微软雅黑" w:hint="eastAsia"/>
        </w:rPr>
        <w:t>。</w:t>
      </w:r>
    </w:p>
    <w:p w14:paraId="4593D6B4" w14:textId="77777777" w:rsidR="00194F2F" w:rsidRDefault="00344F1A">
      <w:pPr>
        <w:ind w:firstLine="420"/>
        <w:rPr>
          <w:rFonts w:ascii="微软雅黑" w:eastAsia="微软雅黑" w:hAnsi="微软雅黑"/>
        </w:rPr>
      </w:pPr>
      <w:r>
        <w:rPr>
          <w:rFonts w:ascii="微软雅黑" w:eastAsia="微软雅黑" w:hAnsi="微软雅黑"/>
        </w:rPr>
        <w:t>比如上述的列表a</w:t>
      </w:r>
      <w:r>
        <w:rPr>
          <w:rFonts w:ascii="微软雅黑" w:eastAsia="微软雅黑" w:hAnsi="微软雅黑" w:hint="eastAsia"/>
        </w:rPr>
        <w:t>；</w:t>
      </w:r>
    </w:p>
    <w:p w14:paraId="53A09832" w14:textId="77777777" w:rsidR="00194F2F" w:rsidRDefault="00344F1A">
      <w:pPr>
        <w:ind w:firstLine="420"/>
        <w:rPr>
          <w:rFonts w:ascii="微软雅黑" w:eastAsia="微软雅黑" w:hAnsi="微软雅黑"/>
        </w:rPr>
      </w:pPr>
      <w:r>
        <w:rPr>
          <w:rFonts w:ascii="微软雅黑" w:eastAsia="微软雅黑" w:hAnsi="微软雅黑"/>
        </w:rPr>
        <w:t>切片操作：b = a[:] 或者 b = [x for x in a]</w:t>
      </w:r>
      <w:r>
        <w:rPr>
          <w:rFonts w:ascii="微软雅黑" w:eastAsia="微软雅黑" w:hAnsi="微软雅黑" w:hint="eastAsia"/>
        </w:rPr>
        <w:t>；</w:t>
      </w:r>
    </w:p>
    <w:p w14:paraId="52FBAA14" w14:textId="77777777" w:rsidR="00194F2F" w:rsidRDefault="00344F1A">
      <w:pPr>
        <w:ind w:firstLine="420"/>
        <w:rPr>
          <w:rFonts w:ascii="微软雅黑" w:eastAsia="微软雅黑" w:hAnsi="微软雅黑"/>
        </w:rPr>
      </w:pPr>
      <w:r>
        <w:rPr>
          <w:rFonts w:ascii="微软雅黑" w:eastAsia="微软雅黑" w:hAnsi="微软雅黑"/>
        </w:rPr>
        <w:t>工厂函数：b = list(a)</w:t>
      </w:r>
      <w:r>
        <w:rPr>
          <w:rFonts w:ascii="微软雅黑" w:eastAsia="微软雅黑" w:hAnsi="微软雅黑" w:hint="eastAsia"/>
        </w:rPr>
        <w:t>；</w:t>
      </w:r>
    </w:p>
    <w:p w14:paraId="1BB89B08" w14:textId="77777777" w:rsidR="00194F2F" w:rsidRDefault="00344F1A">
      <w:pPr>
        <w:ind w:firstLine="420"/>
        <w:rPr>
          <w:rFonts w:ascii="微软雅黑" w:eastAsia="微软雅黑" w:hAnsi="微软雅黑"/>
        </w:rPr>
      </w:pPr>
      <w:r>
        <w:rPr>
          <w:rFonts w:ascii="微软雅黑" w:eastAsia="微软雅黑" w:hAnsi="微软雅黑"/>
        </w:rPr>
        <w:t>copy函数：b = copy.copy(a)</w:t>
      </w:r>
      <w:r>
        <w:rPr>
          <w:rFonts w:ascii="微软雅黑" w:eastAsia="微软雅黑" w:hAnsi="微软雅黑" w:hint="eastAsia"/>
        </w:rPr>
        <w:t>；</w:t>
      </w:r>
    </w:p>
    <w:p w14:paraId="14204C9D" w14:textId="77777777" w:rsidR="00194F2F" w:rsidRDefault="00344F1A">
      <w:pPr>
        <w:ind w:firstLine="420"/>
        <w:rPr>
          <w:rFonts w:ascii="微软雅黑" w:eastAsia="微软雅黑" w:hAnsi="微软雅黑"/>
        </w:rPr>
      </w:pPr>
      <w:r>
        <w:rPr>
          <w:rFonts w:ascii="微软雅黑" w:eastAsia="微软雅黑" w:hAnsi="微软雅黑"/>
        </w:rPr>
        <w:t>浅拷贝产生的列表b不再是列表a了，使用is判断可以发现他们不是同一个对象，使用id查看，他们也不指向同一片内存空间。但是当我们使用id(x) for x in a 和 id(x) for x in b来查看a和b中元素的地址时，可以看到二者包含的元素的地址是相同的。</w:t>
      </w:r>
    </w:p>
    <w:p w14:paraId="3627DA2F" w14:textId="77777777" w:rsidR="00194F2F" w:rsidRDefault="00344F1A">
      <w:pPr>
        <w:ind w:firstLine="420"/>
        <w:rPr>
          <w:rFonts w:ascii="微软雅黑" w:eastAsia="微软雅黑" w:hAnsi="微软雅黑"/>
        </w:rPr>
      </w:pPr>
      <w:r>
        <w:rPr>
          <w:rFonts w:ascii="微软雅黑" w:eastAsia="微软雅黑" w:hAnsi="微软雅黑"/>
        </w:rPr>
        <w:t>在这种情况下，列表a和b是不同的对象，修改列表b理论上不会影响到列表a。</w:t>
      </w:r>
    </w:p>
    <w:p w14:paraId="31EA0AED" w14:textId="77777777" w:rsidR="00194F2F" w:rsidRDefault="00344F1A">
      <w:pPr>
        <w:ind w:firstLine="420"/>
        <w:rPr>
          <w:rFonts w:ascii="微软雅黑" w:eastAsia="微软雅黑" w:hAnsi="微软雅黑"/>
        </w:rPr>
      </w:pPr>
      <w:r>
        <w:rPr>
          <w:rFonts w:ascii="微软雅黑" w:eastAsia="微软雅黑" w:hAnsi="微软雅黑"/>
        </w:rPr>
        <w:lastRenderedPageBreak/>
        <w:t>但是要注意的是，浅拷贝之所以称之为浅拷贝，是它仅仅只拷贝了一层，在列表a中有一个嵌套的list，如果我们修改了它，情况就不一样了。</w:t>
      </w:r>
    </w:p>
    <w:p w14:paraId="7AB1F55E" w14:textId="77777777" w:rsidR="00194F2F" w:rsidRDefault="00344F1A">
      <w:pPr>
        <w:ind w:firstLine="420"/>
        <w:rPr>
          <w:rFonts w:ascii="微软雅黑" w:eastAsia="微软雅黑" w:hAnsi="微软雅黑"/>
        </w:rPr>
      </w:pPr>
      <w:r>
        <w:rPr>
          <w:rFonts w:ascii="微软雅黑" w:eastAsia="微软雅黑" w:hAnsi="微软雅黑"/>
        </w:rPr>
        <w:t>比如：a[3].append('java')。查看列表b，会发现列表b也发生了变化，这是因为，我们修改了嵌套的list，修改外层元素，会修改它的引用，让它们指向别的位置，修改嵌套列表中的元素，列表的地址并未发生变化，指向的都是用一个位置。</w:t>
      </w:r>
    </w:p>
    <w:p w14:paraId="181F1E19" w14:textId="77777777" w:rsidR="00194F2F" w:rsidRDefault="00344F1A">
      <w:pPr>
        <w:ind w:firstLine="420"/>
        <w:rPr>
          <w:rFonts w:ascii="微软雅黑" w:eastAsia="微软雅黑" w:hAnsi="微软雅黑"/>
        </w:rPr>
      </w:pPr>
      <w:r>
        <w:rPr>
          <w:rFonts w:ascii="微软雅黑" w:eastAsia="微软雅黑" w:hAnsi="微软雅黑"/>
        </w:rPr>
        <w:t>三、深拷贝(deep copy)</w:t>
      </w:r>
    </w:p>
    <w:p w14:paraId="7CD25DCD" w14:textId="77777777" w:rsidR="00194F2F" w:rsidRDefault="00344F1A">
      <w:pPr>
        <w:ind w:firstLine="420"/>
        <w:rPr>
          <w:rFonts w:ascii="微软雅黑" w:eastAsia="微软雅黑" w:hAnsi="微软雅黑"/>
        </w:rPr>
      </w:pPr>
      <w:r>
        <w:rPr>
          <w:rFonts w:ascii="微软雅黑" w:eastAsia="微软雅黑" w:hAnsi="微软雅黑"/>
        </w:rPr>
        <w:t>深拷贝只有一种形式，copy模块中的deepcopy()函数</w:t>
      </w:r>
      <w:r>
        <w:rPr>
          <w:rFonts w:ascii="微软雅黑" w:eastAsia="微软雅黑" w:hAnsi="微软雅黑" w:hint="eastAsia"/>
        </w:rPr>
        <w:t>。</w:t>
      </w:r>
    </w:p>
    <w:p w14:paraId="2D656E92" w14:textId="77777777" w:rsidR="00194F2F" w:rsidRDefault="00344F1A">
      <w:pPr>
        <w:ind w:firstLine="420"/>
        <w:rPr>
          <w:rFonts w:ascii="微软雅黑" w:eastAsia="微软雅黑" w:hAnsi="微软雅黑"/>
        </w:rPr>
      </w:pPr>
      <w:r>
        <w:rPr>
          <w:rFonts w:ascii="微软雅黑" w:eastAsia="微软雅黑" w:hAnsi="微软雅黑"/>
        </w:rPr>
        <w:t>深拷贝和浅拷贝对应，深拷贝拷贝了对象的所有元素，包括多层嵌套的元素。因此，它的时间和空间开销要高。</w:t>
      </w:r>
    </w:p>
    <w:p w14:paraId="274F9C80" w14:textId="77777777" w:rsidR="00194F2F" w:rsidRDefault="00344F1A">
      <w:pPr>
        <w:ind w:firstLine="420"/>
        <w:rPr>
          <w:rFonts w:ascii="微软雅黑" w:eastAsia="微软雅黑" w:hAnsi="微软雅黑"/>
        </w:rPr>
      </w:pPr>
      <w:r>
        <w:rPr>
          <w:rFonts w:ascii="微软雅黑" w:eastAsia="微软雅黑" w:hAnsi="微软雅黑"/>
        </w:rPr>
        <w:t>同样的对列表a，如果使用 b = copy.deepcopy(a)，再修改列表b将不会影响到列表a，即使嵌套的列表具有更深的层次，也不会产生任何影响，因为深拷贝拷贝出来的对象根本就是一个全新的对象，不再与原来的对象有任何的关联。</w:t>
      </w:r>
    </w:p>
    <w:p w14:paraId="34339C96" w14:textId="77777777" w:rsidR="00194F2F" w:rsidRDefault="00344F1A">
      <w:pPr>
        <w:numPr>
          <w:ilvl w:val="0"/>
          <w:numId w:val="22"/>
        </w:numPr>
        <w:ind w:firstLine="420"/>
        <w:rPr>
          <w:rFonts w:ascii="微软雅黑" w:eastAsia="微软雅黑" w:hAnsi="微软雅黑"/>
        </w:rPr>
      </w:pPr>
      <w:r>
        <w:rPr>
          <w:rFonts w:ascii="微软雅黑" w:eastAsia="微软雅黑" w:hAnsi="微软雅黑"/>
        </w:rPr>
        <w:t>拷贝的注意点</w:t>
      </w:r>
      <w:r>
        <w:rPr>
          <w:rFonts w:ascii="微软雅黑" w:eastAsia="微软雅黑" w:hAnsi="微软雅黑" w:hint="eastAsia"/>
        </w:rPr>
        <w:t>？</w:t>
      </w:r>
    </w:p>
    <w:p w14:paraId="3B0B0846" w14:textId="77777777" w:rsidR="00194F2F" w:rsidRDefault="00344F1A">
      <w:pPr>
        <w:ind w:firstLine="420"/>
        <w:rPr>
          <w:rFonts w:ascii="微软雅黑" w:eastAsia="微软雅黑" w:hAnsi="微软雅黑"/>
        </w:rPr>
      </w:pPr>
      <w:r>
        <w:rPr>
          <w:rFonts w:ascii="微软雅黑" w:eastAsia="微软雅黑" w:hAnsi="微软雅黑"/>
        </w:rPr>
        <w:t>对于非容器类型，如数字、字符，以及其他的“原子”类型，没有拷贝一说，产生的都是原对象的引用。</w:t>
      </w:r>
    </w:p>
    <w:p w14:paraId="314940D8" w14:textId="77777777" w:rsidR="00194F2F" w:rsidRDefault="00344F1A">
      <w:pPr>
        <w:ind w:firstLine="420"/>
        <w:rPr>
          <w:rFonts w:ascii="微软雅黑" w:eastAsia="微软雅黑" w:hAnsi="微软雅黑"/>
        </w:rPr>
      </w:pPr>
      <w:r>
        <w:rPr>
          <w:rFonts w:ascii="微软雅黑" w:eastAsia="微软雅黑" w:hAnsi="微软雅黑"/>
        </w:rPr>
        <w:t>如果元组变量值包含原子类型对象，即使采用了深拷贝，也只能得到浅拷贝。</w:t>
      </w:r>
    </w:p>
    <w:p w14:paraId="62496905"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5.3__init__ 和__new__的区别？(2018-3-30-lxy)</w:t>
      </w:r>
    </w:p>
    <w:p w14:paraId="354EDAC1" w14:textId="77777777" w:rsidR="00194F2F" w:rsidRDefault="00344F1A">
      <w:pPr>
        <w:ind w:firstLine="420"/>
        <w:rPr>
          <w:rFonts w:ascii="微软雅黑" w:eastAsia="微软雅黑" w:hAnsi="微软雅黑"/>
        </w:rPr>
      </w:pPr>
      <w:r>
        <w:rPr>
          <w:rFonts w:ascii="微软雅黑" w:eastAsia="微软雅黑" w:hAnsi="微软雅黑" w:hint="eastAsia"/>
        </w:rPr>
        <w:t>init在对象创建后，对对象进行初始化。</w:t>
      </w:r>
    </w:p>
    <w:p w14:paraId="2D2AF435" w14:textId="77777777" w:rsidR="00194F2F" w:rsidRDefault="00344F1A">
      <w:pPr>
        <w:ind w:firstLine="420"/>
        <w:rPr>
          <w:rFonts w:ascii="微软雅黑" w:eastAsia="微软雅黑" w:hAnsi="微软雅黑"/>
        </w:rPr>
      </w:pPr>
      <w:r>
        <w:rPr>
          <w:rFonts w:ascii="微软雅黑" w:eastAsia="微软雅黑" w:hAnsi="微软雅黑" w:hint="eastAsia"/>
        </w:rPr>
        <w:t>new是在对象创建之前创建一个对象，并将该对象返回给init。</w:t>
      </w:r>
    </w:p>
    <w:p w14:paraId="63E763C7"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lastRenderedPageBreak/>
        <w:t>5.4 Python里面如何生成随机数？(2018-3-30-lxy)</w:t>
      </w:r>
    </w:p>
    <w:p w14:paraId="3EEBB0EB" w14:textId="77777777" w:rsidR="00194F2F" w:rsidRDefault="00344F1A">
      <w:pPr>
        <w:ind w:left="420" w:firstLine="420"/>
        <w:rPr>
          <w:rFonts w:ascii="微软雅黑" w:eastAsia="微软雅黑" w:hAnsi="微软雅黑"/>
        </w:rPr>
      </w:pPr>
      <w:r>
        <w:rPr>
          <w:rFonts w:ascii="微软雅黑" w:eastAsia="微软雅黑" w:hAnsi="微软雅黑"/>
        </w:rPr>
        <w:t>在</w:t>
      </w:r>
      <w:r>
        <w:rPr>
          <w:rFonts w:ascii="微软雅黑" w:eastAsia="微软雅黑" w:hAnsi="微软雅黑" w:hint="eastAsia"/>
        </w:rPr>
        <w:t>P</w:t>
      </w:r>
      <w:r>
        <w:rPr>
          <w:rFonts w:ascii="微软雅黑" w:eastAsia="微软雅黑" w:hAnsi="微软雅黑"/>
        </w:rPr>
        <w:t>ython中用于生成随机数的模块是random，在使用前需要import. 如下例子可以酌情列举：</w:t>
      </w:r>
    </w:p>
    <w:p w14:paraId="72EF093A" w14:textId="77777777" w:rsidR="00194F2F" w:rsidRDefault="00344F1A">
      <w:pPr>
        <w:ind w:leftChars="100" w:left="240" w:firstLine="420"/>
        <w:rPr>
          <w:rFonts w:ascii="微软雅黑" w:eastAsia="微软雅黑" w:hAnsi="微软雅黑"/>
        </w:rPr>
      </w:pPr>
      <w:r>
        <w:rPr>
          <w:rFonts w:ascii="微软雅黑" w:eastAsia="微软雅黑" w:hAnsi="微软雅黑"/>
        </w:rPr>
        <w:t>random.random()：生成一个0-1之间的随机浮点数</w:t>
      </w:r>
      <w:r>
        <w:rPr>
          <w:rFonts w:ascii="微软雅黑" w:eastAsia="微软雅黑" w:hAnsi="微软雅黑" w:hint="eastAsia"/>
        </w:rPr>
        <w:t>；</w:t>
      </w:r>
    </w:p>
    <w:p w14:paraId="5741D873" w14:textId="77777777" w:rsidR="00194F2F" w:rsidRDefault="00344F1A">
      <w:pPr>
        <w:ind w:leftChars="100" w:left="240" w:firstLine="420"/>
        <w:rPr>
          <w:rFonts w:ascii="微软雅黑" w:eastAsia="微软雅黑" w:hAnsi="微软雅黑"/>
        </w:rPr>
      </w:pPr>
      <w:r>
        <w:rPr>
          <w:rFonts w:ascii="微软雅黑" w:eastAsia="微软雅黑" w:hAnsi="微软雅黑"/>
        </w:rPr>
        <w:t>random.uniform(a, b)：生成[a,b]之间的浮点数</w:t>
      </w:r>
      <w:r>
        <w:rPr>
          <w:rFonts w:ascii="微软雅黑" w:eastAsia="微软雅黑" w:hAnsi="微软雅黑" w:hint="eastAsia"/>
        </w:rPr>
        <w:t>；</w:t>
      </w:r>
    </w:p>
    <w:p w14:paraId="1419A0A7" w14:textId="77777777" w:rsidR="00194F2F" w:rsidRDefault="00344F1A">
      <w:pPr>
        <w:ind w:leftChars="100" w:left="240" w:firstLine="420"/>
        <w:rPr>
          <w:rFonts w:ascii="微软雅黑" w:eastAsia="微软雅黑" w:hAnsi="微软雅黑"/>
        </w:rPr>
      </w:pPr>
      <w:r>
        <w:rPr>
          <w:rFonts w:ascii="微软雅黑" w:eastAsia="微软雅黑" w:hAnsi="微软雅黑"/>
        </w:rPr>
        <w:t>random.randint(a, b)：生成[a,b]之间的整数</w:t>
      </w:r>
      <w:r>
        <w:rPr>
          <w:rFonts w:ascii="微软雅黑" w:eastAsia="微软雅黑" w:hAnsi="微软雅黑" w:hint="eastAsia"/>
        </w:rPr>
        <w:t>；</w:t>
      </w:r>
    </w:p>
    <w:p w14:paraId="3634D739" w14:textId="77777777" w:rsidR="00194F2F" w:rsidRDefault="00344F1A">
      <w:pPr>
        <w:ind w:leftChars="100" w:left="240" w:firstLine="420"/>
        <w:rPr>
          <w:rFonts w:ascii="微软雅黑" w:eastAsia="微软雅黑" w:hAnsi="微软雅黑"/>
        </w:rPr>
      </w:pPr>
      <w:r>
        <w:rPr>
          <w:rFonts w:ascii="微软雅黑" w:eastAsia="微软雅黑" w:hAnsi="微软雅黑"/>
        </w:rPr>
        <w:t>random.randrange(a, b, step)：在指定的集合[a,b)中，以step为基数随机取一个数</w:t>
      </w:r>
      <w:r>
        <w:rPr>
          <w:rFonts w:ascii="微软雅黑" w:eastAsia="微软雅黑" w:hAnsi="微软雅黑" w:hint="eastAsia"/>
        </w:rPr>
        <w:t>；</w:t>
      </w:r>
    </w:p>
    <w:p w14:paraId="24317429" w14:textId="77777777" w:rsidR="00194F2F" w:rsidRDefault="00344F1A">
      <w:pPr>
        <w:ind w:leftChars="100" w:left="240" w:firstLine="420"/>
        <w:rPr>
          <w:rFonts w:ascii="微软雅黑" w:eastAsia="微软雅黑" w:hAnsi="微软雅黑"/>
        </w:rPr>
      </w:pPr>
      <w:r>
        <w:rPr>
          <w:rFonts w:ascii="微软雅黑" w:eastAsia="微软雅黑" w:hAnsi="微软雅黑"/>
        </w:rPr>
        <w:t>random.choice(sequence)：从特定序列中随机取一个元素，这里的序列可以是字符串，列表，元组等</w:t>
      </w:r>
      <w:r>
        <w:rPr>
          <w:rFonts w:ascii="微软雅黑" w:eastAsia="微软雅黑" w:hAnsi="微软雅黑" w:hint="eastAsia"/>
        </w:rPr>
        <w:t>。</w:t>
      </w:r>
    </w:p>
    <w:p w14:paraId="18420331"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5.5</w:t>
      </w:r>
      <w:r>
        <w:rPr>
          <w:rFonts w:ascii="微软雅黑" w:eastAsia="微软雅黑" w:hAnsi="微软雅黑"/>
          <w:b w:val="0"/>
          <w:bCs w:val="0"/>
        </w:rPr>
        <w:t xml:space="preserve">输入某年某月某日，判断这一天是这一年的第几天？(可以用 </w:t>
      </w:r>
      <w:r>
        <w:rPr>
          <w:rFonts w:ascii="微软雅黑" w:eastAsia="微软雅黑" w:hAnsi="微软雅黑" w:hint="eastAsia"/>
          <w:b w:val="0"/>
          <w:bCs w:val="0"/>
        </w:rPr>
        <w:t>P</w:t>
      </w:r>
      <w:r>
        <w:rPr>
          <w:rFonts w:ascii="微软雅黑" w:eastAsia="微软雅黑" w:hAnsi="微软雅黑"/>
          <w:b w:val="0"/>
          <w:bCs w:val="0"/>
        </w:rPr>
        <w:t>ython 标准库)</w:t>
      </w:r>
      <w:r>
        <w:rPr>
          <w:rFonts w:ascii="微软雅黑" w:eastAsia="微软雅黑" w:hAnsi="微软雅黑" w:hint="eastAsia"/>
          <w:b w:val="0"/>
          <w:bCs w:val="0"/>
        </w:rPr>
        <w:t>(2018-3-30-lxy)</w:t>
      </w:r>
    </w:p>
    <w:p w14:paraId="37812E6A" w14:textId="77777777" w:rsidR="00194F2F" w:rsidRDefault="00344F1A">
      <w:pPr>
        <w:pStyle w:val="af5"/>
        <w:numPr>
          <w:ilvl w:val="0"/>
          <w:numId w:val="23"/>
        </w:numPr>
        <w:rPr>
          <w:rFonts w:ascii="微软雅黑" w:eastAsia="微软雅黑" w:hAnsi="微软雅黑"/>
        </w:rPr>
      </w:pPr>
      <w:r>
        <w:rPr>
          <w:rFonts w:ascii="微软雅黑" w:eastAsia="微软雅黑" w:hAnsi="微软雅黑"/>
        </w:rPr>
        <w:t>import datetime</w:t>
      </w:r>
    </w:p>
    <w:p w14:paraId="71DE7A83" w14:textId="77777777" w:rsidR="00194F2F" w:rsidRDefault="00344F1A">
      <w:pPr>
        <w:pStyle w:val="af5"/>
        <w:numPr>
          <w:ilvl w:val="0"/>
          <w:numId w:val="23"/>
        </w:numPr>
        <w:rPr>
          <w:rFonts w:ascii="微软雅黑" w:eastAsia="微软雅黑" w:hAnsi="微软雅黑"/>
        </w:rPr>
      </w:pPr>
      <w:r>
        <w:rPr>
          <w:rFonts w:ascii="微软雅黑" w:eastAsia="微软雅黑" w:hAnsi="微软雅黑"/>
        </w:rPr>
        <w:t>def dayofyear():</w:t>
      </w:r>
    </w:p>
    <w:p w14:paraId="7F0EE3E7" w14:textId="77777777" w:rsidR="00194F2F" w:rsidRDefault="00344F1A">
      <w:pPr>
        <w:pStyle w:val="af5"/>
        <w:numPr>
          <w:ilvl w:val="0"/>
          <w:numId w:val="23"/>
        </w:numPr>
        <w:rPr>
          <w:rFonts w:ascii="微软雅黑" w:eastAsia="微软雅黑" w:hAnsi="微软雅黑"/>
        </w:rPr>
      </w:pPr>
      <w:r>
        <w:rPr>
          <w:rFonts w:ascii="微软雅黑" w:eastAsia="微软雅黑" w:hAnsi="微软雅黑"/>
        </w:rPr>
        <w:t xml:space="preserve">    year = input("请输入年份：")</w:t>
      </w:r>
    </w:p>
    <w:p w14:paraId="794A1FE8" w14:textId="77777777" w:rsidR="00194F2F" w:rsidRDefault="00344F1A">
      <w:pPr>
        <w:pStyle w:val="af5"/>
        <w:numPr>
          <w:ilvl w:val="0"/>
          <w:numId w:val="23"/>
        </w:numPr>
        <w:rPr>
          <w:rFonts w:ascii="微软雅黑" w:eastAsia="微软雅黑" w:hAnsi="微软雅黑"/>
        </w:rPr>
      </w:pPr>
      <w:r>
        <w:rPr>
          <w:rFonts w:ascii="微软雅黑" w:eastAsia="微软雅黑" w:hAnsi="微软雅黑"/>
        </w:rPr>
        <w:t xml:space="preserve">    month = input("请输入月份：")</w:t>
      </w:r>
    </w:p>
    <w:p w14:paraId="2BB70563" w14:textId="77777777" w:rsidR="00194F2F" w:rsidRDefault="00344F1A">
      <w:pPr>
        <w:pStyle w:val="af5"/>
        <w:numPr>
          <w:ilvl w:val="0"/>
          <w:numId w:val="23"/>
        </w:numPr>
        <w:rPr>
          <w:rFonts w:ascii="微软雅黑" w:eastAsia="微软雅黑" w:hAnsi="微软雅黑"/>
        </w:rPr>
      </w:pPr>
      <w:r>
        <w:rPr>
          <w:rFonts w:ascii="微软雅黑" w:eastAsia="微软雅黑" w:hAnsi="微软雅黑"/>
        </w:rPr>
        <w:t xml:space="preserve">    day = input("请输入天：")</w:t>
      </w:r>
    </w:p>
    <w:p w14:paraId="2756756B" w14:textId="77777777" w:rsidR="00194F2F" w:rsidRDefault="00344F1A">
      <w:pPr>
        <w:pStyle w:val="af5"/>
        <w:numPr>
          <w:ilvl w:val="0"/>
          <w:numId w:val="23"/>
        </w:numPr>
        <w:rPr>
          <w:rFonts w:ascii="微软雅黑" w:eastAsia="微软雅黑" w:hAnsi="微软雅黑"/>
        </w:rPr>
      </w:pPr>
      <w:r>
        <w:rPr>
          <w:rFonts w:ascii="微软雅黑" w:eastAsia="微软雅黑" w:hAnsi="微软雅黑"/>
        </w:rPr>
        <w:t xml:space="preserve">    date1 = datetime.date(year=int(year)</w:t>
      </w:r>
      <w:r>
        <w:rPr>
          <w:rFonts w:ascii="微软雅黑" w:eastAsia="微软雅黑" w:hAnsi="微软雅黑" w:hint="eastAsia"/>
        </w:rPr>
        <w:t>，</w:t>
      </w:r>
      <w:r>
        <w:rPr>
          <w:rFonts w:ascii="微软雅黑" w:eastAsia="微软雅黑" w:hAnsi="微软雅黑"/>
        </w:rPr>
        <w:t>month=int(month)</w:t>
      </w:r>
      <w:r>
        <w:rPr>
          <w:rFonts w:ascii="微软雅黑" w:eastAsia="微软雅黑" w:hAnsi="微软雅黑" w:hint="eastAsia"/>
        </w:rPr>
        <w:t>，</w:t>
      </w:r>
      <w:r>
        <w:rPr>
          <w:rFonts w:ascii="微软雅黑" w:eastAsia="微软雅黑" w:hAnsi="微软雅黑"/>
        </w:rPr>
        <w:t>day=int(day))</w:t>
      </w:r>
    </w:p>
    <w:p w14:paraId="3AE3442A" w14:textId="77777777" w:rsidR="00194F2F" w:rsidRDefault="00344F1A">
      <w:pPr>
        <w:pStyle w:val="af5"/>
        <w:numPr>
          <w:ilvl w:val="0"/>
          <w:numId w:val="23"/>
        </w:numPr>
        <w:rPr>
          <w:rFonts w:ascii="微软雅黑" w:eastAsia="微软雅黑" w:hAnsi="微软雅黑"/>
        </w:rPr>
      </w:pPr>
      <w:r>
        <w:rPr>
          <w:rFonts w:ascii="微软雅黑" w:eastAsia="微软雅黑" w:hAnsi="微软雅黑"/>
        </w:rPr>
        <w:t xml:space="preserve">    date2 = datetime.date(year=int(year)</w:t>
      </w:r>
      <w:r>
        <w:rPr>
          <w:rFonts w:ascii="微软雅黑" w:eastAsia="微软雅黑" w:hAnsi="微软雅黑" w:hint="eastAsia"/>
        </w:rPr>
        <w:t>，</w:t>
      </w:r>
      <w:r>
        <w:rPr>
          <w:rFonts w:ascii="微软雅黑" w:eastAsia="微软雅黑" w:hAnsi="微软雅黑"/>
        </w:rPr>
        <w:t>month=1</w:t>
      </w:r>
      <w:r>
        <w:rPr>
          <w:rFonts w:ascii="微软雅黑" w:eastAsia="微软雅黑" w:hAnsi="微软雅黑" w:hint="eastAsia"/>
        </w:rPr>
        <w:t>，</w:t>
      </w:r>
      <w:r>
        <w:rPr>
          <w:rFonts w:ascii="微软雅黑" w:eastAsia="微软雅黑" w:hAnsi="微软雅黑"/>
        </w:rPr>
        <w:t>day=1)</w:t>
      </w:r>
    </w:p>
    <w:p w14:paraId="3BBAE53C" w14:textId="77777777" w:rsidR="00194F2F" w:rsidRDefault="00344F1A">
      <w:pPr>
        <w:pStyle w:val="af5"/>
        <w:numPr>
          <w:ilvl w:val="0"/>
          <w:numId w:val="23"/>
        </w:numPr>
        <w:rPr>
          <w:rFonts w:ascii="微软雅黑" w:eastAsia="微软雅黑" w:hAnsi="微软雅黑"/>
        </w:rPr>
      </w:pPr>
      <w:r>
        <w:rPr>
          <w:rFonts w:ascii="微软雅黑" w:eastAsia="微软雅黑" w:hAnsi="微软雅黑"/>
        </w:rPr>
        <w:t xml:space="preserve">    return (date1 - date2 </w:t>
      </w:r>
      <w:r>
        <w:rPr>
          <w:rFonts w:ascii="微软雅黑" w:eastAsia="微软雅黑" w:hAnsi="微软雅黑" w:hint="eastAsia"/>
        </w:rPr>
        <w:t>+</w:t>
      </w:r>
      <w:r>
        <w:rPr>
          <w:rFonts w:ascii="微软雅黑" w:eastAsia="微软雅黑" w:hAnsi="微软雅黑"/>
        </w:rPr>
        <w:t xml:space="preserve"> 1).days</w:t>
      </w:r>
    </w:p>
    <w:p w14:paraId="0BF910CE"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5.6</w:t>
      </w:r>
      <w:r>
        <w:rPr>
          <w:rFonts w:ascii="微软雅黑" w:eastAsia="微软雅黑" w:hAnsi="微软雅黑"/>
          <w:b w:val="0"/>
          <w:bCs w:val="0"/>
        </w:rPr>
        <w:t>打乱一个排好序的list对象 alist</w:t>
      </w:r>
      <w:r>
        <w:rPr>
          <w:rFonts w:ascii="微软雅黑" w:eastAsia="微软雅黑" w:hAnsi="微软雅黑" w:hint="eastAsia"/>
          <w:b w:val="0"/>
          <w:bCs w:val="0"/>
        </w:rPr>
        <w:t>？(2018-3-30-lxy)</w:t>
      </w:r>
    </w:p>
    <w:p w14:paraId="6D0678CA" w14:textId="77777777" w:rsidR="00194F2F" w:rsidRDefault="00344F1A">
      <w:pPr>
        <w:pStyle w:val="af5"/>
        <w:numPr>
          <w:ilvl w:val="0"/>
          <w:numId w:val="24"/>
        </w:numPr>
        <w:rPr>
          <w:rFonts w:ascii="微软雅黑" w:eastAsia="微软雅黑" w:hAnsi="微软雅黑"/>
        </w:rPr>
      </w:pPr>
      <w:r>
        <w:rPr>
          <w:rFonts w:ascii="微软雅黑" w:eastAsia="微软雅黑" w:hAnsi="微软雅黑"/>
        </w:rPr>
        <w:t>import random</w:t>
      </w:r>
    </w:p>
    <w:p w14:paraId="2C54C1F0" w14:textId="77777777" w:rsidR="00194F2F" w:rsidRDefault="00344F1A">
      <w:pPr>
        <w:pStyle w:val="af5"/>
        <w:numPr>
          <w:ilvl w:val="0"/>
          <w:numId w:val="24"/>
        </w:numPr>
        <w:rPr>
          <w:rFonts w:ascii="微软雅黑" w:eastAsia="微软雅黑" w:hAnsi="微软雅黑"/>
        </w:rPr>
      </w:pPr>
      <w:r>
        <w:rPr>
          <w:rFonts w:ascii="微软雅黑" w:eastAsia="微软雅黑" w:hAnsi="微软雅黑"/>
        </w:rPr>
        <w:t>random.shuffle(alist)</w:t>
      </w:r>
    </w:p>
    <w:p w14:paraId="4AA0E509"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5.7说明一下os.path 和sys.path 分别代表什么？(2018-3-30-lxy)</w:t>
      </w:r>
    </w:p>
    <w:p w14:paraId="197F63BD" w14:textId="77777777" w:rsidR="00194F2F" w:rsidRDefault="00344F1A">
      <w:pPr>
        <w:ind w:firstLine="420"/>
        <w:rPr>
          <w:rFonts w:ascii="微软雅黑" w:eastAsia="微软雅黑" w:hAnsi="微软雅黑"/>
        </w:rPr>
      </w:pPr>
      <w:r>
        <w:rPr>
          <w:rFonts w:ascii="微软雅黑" w:eastAsia="微软雅黑" w:hAnsi="微软雅黑" w:hint="eastAsia"/>
        </w:rPr>
        <w:t>os.path主要是用于对系统路径文件的操作。</w:t>
      </w:r>
    </w:p>
    <w:p w14:paraId="4721F87D"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sys.path主要是对Python解释器的系统环境参数的操作（动态的改变Python解释器搜索路径）。</w:t>
      </w:r>
    </w:p>
    <w:p w14:paraId="7D46C167"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5.8 Python中的os模块常见方法？</w:t>
      </w:r>
      <w:r>
        <w:rPr>
          <w:rFonts w:ascii="微软雅黑" w:eastAsia="微软雅黑" w:hAnsi="微软雅黑" w:hint="eastAsia"/>
          <w:b w:val="0"/>
          <w:bCs w:val="0"/>
        </w:rPr>
        <w:t>(2018-4-16-lxy)</w:t>
      </w:r>
    </w:p>
    <w:p w14:paraId="1E767F23" w14:textId="77777777" w:rsidR="00194F2F" w:rsidRDefault="00344F1A">
      <w:pPr>
        <w:numPr>
          <w:ilvl w:val="0"/>
          <w:numId w:val="25"/>
        </w:numPr>
        <w:rPr>
          <w:rFonts w:ascii="微软雅黑" w:eastAsia="微软雅黑" w:hAnsi="微软雅黑"/>
        </w:rPr>
      </w:pPr>
      <w:r>
        <w:rPr>
          <w:rFonts w:ascii="微软雅黑" w:eastAsia="微软雅黑" w:hAnsi="微软雅黑"/>
        </w:rPr>
        <w:t>os.remove()删除文件</w:t>
      </w:r>
    </w:p>
    <w:p w14:paraId="42F818CA" w14:textId="77777777" w:rsidR="00194F2F" w:rsidRDefault="00344F1A">
      <w:pPr>
        <w:numPr>
          <w:ilvl w:val="0"/>
          <w:numId w:val="25"/>
        </w:numPr>
        <w:rPr>
          <w:rFonts w:ascii="微软雅黑" w:eastAsia="微软雅黑" w:hAnsi="微软雅黑"/>
        </w:rPr>
      </w:pPr>
      <w:r>
        <w:rPr>
          <w:rFonts w:ascii="微软雅黑" w:eastAsia="微软雅黑" w:hAnsi="微软雅黑"/>
        </w:rPr>
        <w:t>os.rename()重命名文件</w:t>
      </w:r>
    </w:p>
    <w:p w14:paraId="42DBC444" w14:textId="77777777" w:rsidR="00194F2F" w:rsidRDefault="00344F1A">
      <w:pPr>
        <w:numPr>
          <w:ilvl w:val="0"/>
          <w:numId w:val="25"/>
        </w:numPr>
        <w:rPr>
          <w:rFonts w:ascii="微软雅黑" w:eastAsia="微软雅黑" w:hAnsi="微软雅黑"/>
        </w:rPr>
      </w:pPr>
      <w:r>
        <w:rPr>
          <w:rFonts w:ascii="微软雅黑" w:eastAsia="微软雅黑" w:hAnsi="微软雅黑"/>
        </w:rPr>
        <w:t>os.walk()生成目录树下的所有文件名</w:t>
      </w:r>
    </w:p>
    <w:p w14:paraId="0405381A" w14:textId="77777777" w:rsidR="00194F2F" w:rsidRDefault="00344F1A">
      <w:pPr>
        <w:numPr>
          <w:ilvl w:val="0"/>
          <w:numId w:val="25"/>
        </w:numPr>
        <w:rPr>
          <w:rFonts w:ascii="微软雅黑" w:eastAsia="微软雅黑" w:hAnsi="微软雅黑"/>
        </w:rPr>
      </w:pPr>
      <w:r>
        <w:rPr>
          <w:rFonts w:ascii="微软雅黑" w:eastAsia="微软雅黑" w:hAnsi="微软雅黑"/>
        </w:rPr>
        <w:t>os.chdir()改变目录</w:t>
      </w:r>
    </w:p>
    <w:p w14:paraId="5745F74A" w14:textId="77777777" w:rsidR="00194F2F" w:rsidRDefault="00344F1A">
      <w:pPr>
        <w:numPr>
          <w:ilvl w:val="0"/>
          <w:numId w:val="25"/>
        </w:numPr>
        <w:rPr>
          <w:rFonts w:ascii="微软雅黑" w:eastAsia="微软雅黑" w:hAnsi="微软雅黑"/>
        </w:rPr>
      </w:pPr>
      <w:r>
        <w:rPr>
          <w:rFonts w:ascii="微软雅黑" w:eastAsia="微软雅黑" w:hAnsi="微软雅黑"/>
        </w:rPr>
        <w:t>os.mkdir/makedirs创建目录/多层目录</w:t>
      </w:r>
    </w:p>
    <w:p w14:paraId="322CB46A" w14:textId="77777777" w:rsidR="00194F2F" w:rsidRDefault="00344F1A">
      <w:pPr>
        <w:numPr>
          <w:ilvl w:val="0"/>
          <w:numId w:val="25"/>
        </w:numPr>
        <w:rPr>
          <w:rFonts w:ascii="微软雅黑" w:eastAsia="微软雅黑" w:hAnsi="微软雅黑"/>
        </w:rPr>
      </w:pPr>
      <w:r>
        <w:rPr>
          <w:rFonts w:ascii="微软雅黑" w:eastAsia="微软雅黑" w:hAnsi="微软雅黑"/>
        </w:rPr>
        <w:t>os.rmdir/removedirs删除目录/多层目录</w:t>
      </w:r>
    </w:p>
    <w:p w14:paraId="78121AE0" w14:textId="77777777" w:rsidR="00194F2F" w:rsidRDefault="00344F1A">
      <w:pPr>
        <w:numPr>
          <w:ilvl w:val="0"/>
          <w:numId w:val="25"/>
        </w:numPr>
        <w:rPr>
          <w:rFonts w:ascii="微软雅黑" w:eastAsia="微软雅黑" w:hAnsi="微软雅黑"/>
        </w:rPr>
      </w:pPr>
      <w:r>
        <w:rPr>
          <w:rFonts w:ascii="微软雅黑" w:eastAsia="微软雅黑" w:hAnsi="微软雅黑"/>
        </w:rPr>
        <w:t>os.listdir()列出指定目录的文件</w:t>
      </w:r>
    </w:p>
    <w:p w14:paraId="699DF171" w14:textId="77777777" w:rsidR="00194F2F" w:rsidRDefault="00344F1A">
      <w:pPr>
        <w:numPr>
          <w:ilvl w:val="0"/>
          <w:numId w:val="25"/>
        </w:numPr>
        <w:rPr>
          <w:rFonts w:ascii="微软雅黑" w:eastAsia="微软雅黑" w:hAnsi="微软雅黑"/>
        </w:rPr>
      </w:pPr>
      <w:r>
        <w:rPr>
          <w:rFonts w:ascii="微软雅黑" w:eastAsia="微软雅黑" w:hAnsi="微软雅黑"/>
        </w:rPr>
        <w:t>os.getcwd()取得当前工作目录</w:t>
      </w:r>
    </w:p>
    <w:p w14:paraId="6B4475CF" w14:textId="77777777" w:rsidR="00194F2F" w:rsidRDefault="00344F1A">
      <w:pPr>
        <w:numPr>
          <w:ilvl w:val="0"/>
          <w:numId w:val="25"/>
        </w:numPr>
        <w:rPr>
          <w:rFonts w:ascii="微软雅黑" w:eastAsia="微软雅黑" w:hAnsi="微软雅黑"/>
        </w:rPr>
      </w:pPr>
      <w:r>
        <w:rPr>
          <w:rFonts w:ascii="微软雅黑" w:eastAsia="微软雅黑" w:hAnsi="微软雅黑"/>
        </w:rPr>
        <w:t>os.chmod()改变目录权限</w:t>
      </w:r>
    </w:p>
    <w:p w14:paraId="3C686668" w14:textId="77777777" w:rsidR="00194F2F" w:rsidRDefault="00344F1A">
      <w:pPr>
        <w:numPr>
          <w:ilvl w:val="0"/>
          <w:numId w:val="25"/>
        </w:numPr>
        <w:rPr>
          <w:rFonts w:ascii="微软雅黑" w:eastAsia="微软雅黑" w:hAnsi="微软雅黑"/>
        </w:rPr>
      </w:pPr>
      <w:r>
        <w:rPr>
          <w:rFonts w:ascii="微软雅黑" w:eastAsia="微软雅黑" w:hAnsi="微软雅黑"/>
        </w:rPr>
        <w:t>os.path.basename()去掉目录路径，返回文件名</w:t>
      </w:r>
    </w:p>
    <w:p w14:paraId="0C2D8651" w14:textId="77777777" w:rsidR="00194F2F" w:rsidRDefault="00344F1A">
      <w:pPr>
        <w:numPr>
          <w:ilvl w:val="0"/>
          <w:numId w:val="25"/>
        </w:numPr>
        <w:rPr>
          <w:rFonts w:ascii="微软雅黑" w:eastAsia="微软雅黑" w:hAnsi="微软雅黑"/>
        </w:rPr>
      </w:pPr>
      <w:r>
        <w:rPr>
          <w:rFonts w:ascii="微软雅黑" w:eastAsia="微软雅黑" w:hAnsi="微软雅黑"/>
        </w:rPr>
        <w:t>os.path.dirname()去掉文件名，返回目录路径</w:t>
      </w:r>
    </w:p>
    <w:p w14:paraId="49867F6E" w14:textId="77777777" w:rsidR="00194F2F" w:rsidRDefault="00344F1A">
      <w:pPr>
        <w:numPr>
          <w:ilvl w:val="0"/>
          <w:numId w:val="25"/>
        </w:numPr>
        <w:rPr>
          <w:rFonts w:ascii="微软雅黑" w:eastAsia="微软雅黑" w:hAnsi="微软雅黑"/>
        </w:rPr>
      </w:pPr>
      <w:r>
        <w:rPr>
          <w:rFonts w:ascii="微软雅黑" w:eastAsia="微软雅黑" w:hAnsi="微软雅黑"/>
        </w:rPr>
        <w:t>os.path.join()将分离的各部分组合成一个路径名</w:t>
      </w:r>
    </w:p>
    <w:p w14:paraId="47D38D08" w14:textId="77777777" w:rsidR="00194F2F" w:rsidRDefault="00344F1A">
      <w:pPr>
        <w:numPr>
          <w:ilvl w:val="0"/>
          <w:numId w:val="25"/>
        </w:numPr>
        <w:rPr>
          <w:rFonts w:ascii="微软雅黑" w:eastAsia="微软雅黑" w:hAnsi="微软雅黑"/>
        </w:rPr>
      </w:pPr>
      <w:r>
        <w:rPr>
          <w:rFonts w:ascii="微软雅黑" w:eastAsia="微软雅黑" w:hAnsi="微软雅黑"/>
        </w:rPr>
        <w:t>os.path.split()返回（dirname(),basename())元组</w:t>
      </w:r>
    </w:p>
    <w:p w14:paraId="19D63F3B" w14:textId="77777777" w:rsidR="00194F2F" w:rsidRDefault="00344F1A">
      <w:pPr>
        <w:numPr>
          <w:ilvl w:val="0"/>
          <w:numId w:val="25"/>
        </w:numPr>
        <w:rPr>
          <w:rFonts w:ascii="微软雅黑" w:eastAsia="微软雅黑" w:hAnsi="微软雅黑"/>
        </w:rPr>
      </w:pPr>
      <w:r>
        <w:rPr>
          <w:rFonts w:ascii="微软雅黑" w:eastAsia="微软雅黑" w:hAnsi="微软雅黑"/>
        </w:rPr>
        <w:t>os.path.splitext()(返回filename,extension)元组</w:t>
      </w:r>
    </w:p>
    <w:p w14:paraId="4B446D4F" w14:textId="77777777" w:rsidR="00194F2F" w:rsidRDefault="00344F1A">
      <w:pPr>
        <w:numPr>
          <w:ilvl w:val="0"/>
          <w:numId w:val="25"/>
        </w:numPr>
        <w:rPr>
          <w:rFonts w:ascii="微软雅黑" w:eastAsia="微软雅黑" w:hAnsi="微软雅黑"/>
        </w:rPr>
      </w:pPr>
      <w:r>
        <w:rPr>
          <w:rFonts w:ascii="微软雅黑" w:eastAsia="微软雅黑" w:hAnsi="微软雅黑"/>
        </w:rPr>
        <w:t>os.path.getatime\ctime\mtime分别返回最近访问、创建、修改时间</w:t>
      </w:r>
    </w:p>
    <w:p w14:paraId="1B22565B" w14:textId="77777777" w:rsidR="00194F2F" w:rsidRDefault="00344F1A">
      <w:pPr>
        <w:numPr>
          <w:ilvl w:val="0"/>
          <w:numId w:val="25"/>
        </w:numPr>
        <w:rPr>
          <w:rFonts w:ascii="微软雅黑" w:eastAsia="微软雅黑" w:hAnsi="微软雅黑"/>
        </w:rPr>
      </w:pPr>
      <w:r>
        <w:rPr>
          <w:rFonts w:ascii="微软雅黑" w:eastAsia="微软雅黑" w:hAnsi="微软雅黑"/>
        </w:rPr>
        <w:t>os.path.getsize()返回文件大小</w:t>
      </w:r>
    </w:p>
    <w:p w14:paraId="0F578EB1" w14:textId="77777777" w:rsidR="00194F2F" w:rsidRDefault="00344F1A">
      <w:pPr>
        <w:numPr>
          <w:ilvl w:val="0"/>
          <w:numId w:val="25"/>
        </w:numPr>
        <w:rPr>
          <w:rFonts w:ascii="微软雅黑" w:eastAsia="微软雅黑" w:hAnsi="微软雅黑"/>
        </w:rPr>
      </w:pPr>
      <w:r>
        <w:rPr>
          <w:rFonts w:ascii="微软雅黑" w:eastAsia="微软雅黑" w:hAnsi="微软雅黑"/>
        </w:rPr>
        <w:t>os.path.exists()是否存在</w:t>
      </w:r>
    </w:p>
    <w:p w14:paraId="2D09E788" w14:textId="77777777" w:rsidR="00194F2F" w:rsidRDefault="00344F1A">
      <w:pPr>
        <w:numPr>
          <w:ilvl w:val="0"/>
          <w:numId w:val="25"/>
        </w:numPr>
        <w:rPr>
          <w:rFonts w:ascii="微软雅黑" w:eastAsia="微软雅黑" w:hAnsi="微软雅黑"/>
        </w:rPr>
      </w:pPr>
      <w:r>
        <w:rPr>
          <w:rFonts w:ascii="微软雅黑" w:eastAsia="微软雅黑" w:hAnsi="微软雅黑"/>
        </w:rPr>
        <w:t>os.path.isabs()是否为绝对路径</w:t>
      </w:r>
    </w:p>
    <w:p w14:paraId="70040DF7" w14:textId="77777777" w:rsidR="00194F2F" w:rsidRDefault="00344F1A">
      <w:pPr>
        <w:numPr>
          <w:ilvl w:val="0"/>
          <w:numId w:val="25"/>
        </w:numPr>
        <w:rPr>
          <w:rFonts w:ascii="微软雅黑" w:eastAsia="微软雅黑" w:hAnsi="微软雅黑"/>
        </w:rPr>
      </w:pPr>
      <w:r>
        <w:rPr>
          <w:rFonts w:ascii="微软雅黑" w:eastAsia="微软雅黑" w:hAnsi="微软雅黑"/>
        </w:rPr>
        <w:lastRenderedPageBreak/>
        <w:t>os.path.isdir()是否为目录</w:t>
      </w:r>
    </w:p>
    <w:p w14:paraId="6698BA75" w14:textId="77777777" w:rsidR="00194F2F" w:rsidRDefault="00344F1A">
      <w:pPr>
        <w:numPr>
          <w:ilvl w:val="0"/>
          <w:numId w:val="25"/>
        </w:numPr>
        <w:rPr>
          <w:rFonts w:ascii="微软雅黑" w:eastAsia="微软雅黑" w:hAnsi="微软雅黑"/>
        </w:rPr>
      </w:pPr>
      <w:r>
        <w:rPr>
          <w:rFonts w:ascii="微软雅黑" w:eastAsia="微软雅黑" w:hAnsi="微软雅黑"/>
        </w:rPr>
        <w:t>os.path.isfile()是否为文件</w:t>
      </w:r>
    </w:p>
    <w:p w14:paraId="0C3612EB"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5.9 Python的sys模块常用方法？</w:t>
      </w:r>
      <w:r>
        <w:rPr>
          <w:rFonts w:ascii="微软雅黑" w:eastAsia="微软雅黑" w:hAnsi="微软雅黑" w:hint="eastAsia"/>
          <w:b w:val="0"/>
          <w:bCs w:val="0"/>
        </w:rPr>
        <w:t>(2018-4-16-lxy)</w:t>
      </w:r>
    </w:p>
    <w:p w14:paraId="118070E1" w14:textId="77777777" w:rsidR="00194F2F" w:rsidRDefault="00344F1A">
      <w:pPr>
        <w:numPr>
          <w:ilvl w:val="0"/>
          <w:numId w:val="26"/>
        </w:numPr>
        <w:rPr>
          <w:rFonts w:ascii="微软雅黑" w:eastAsia="微软雅黑" w:hAnsi="微软雅黑"/>
        </w:rPr>
      </w:pPr>
      <w:r>
        <w:rPr>
          <w:rFonts w:ascii="微软雅黑" w:eastAsia="微软雅黑" w:hAnsi="微软雅黑"/>
        </w:rPr>
        <w:t>sys.argv 命令行参数List，第一个元素是程序本身路径</w:t>
      </w:r>
    </w:p>
    <w:p w14:paraId="0777215D" w14:textId="77777777" w:rsidR="00194F2F" w:rsidRDefault="00344F1A">
      <w:pPr>
        <w:numPr>
          <w:ilvl w:val="0"/>
          <w:numId w:val="26"/>
        </w:numPr>
        <w:rPr>
          <w:rFonts w:ascii="微软雅黑" w:eastAsia="微软雅黑" w:hAnsi="微软雅黑"/>
        </w:rPr>
      </w:pPr>
      <w:r>
        <w:rPr>
          <w:rFonts w:ascii="微软雅黑" w:eastAsia="微软雅黑" w:hAnsi="微软雅黑"/>
        </w:rPr>
        <w:t>sys.modules.keys() 返回所有已经导入的模块列表</w:t>
      </w:r>
    </w:p>
    <w:p w14:paraId="0047940D" w14:textId="77777777" w:rsidR="00194F2F" w:rsidRDefault="00344F1A">
      <w:pPr>
        <w:numPr>
          <w:ilvl w:val="0"/>
          <w:numId w:val="26"/>
        </w:numPr>
        <w:rPr>
          <w:rFonts w:ascii="微软雅黑" w:eastAsia="微软雅黑" w:hAnsi="微软雅黑"/>
        </w:rPr>
      </w:pPr>
      <w:r>
        <w:rPr>
          <w:rFonts w:ascii="微软雅黑" w:eastAsia="微软雅黑" w:hAnsi="微软雅黑"/>
        </w:rPr>
        <w:t>sys.exc_info() 获取当前正在处理的异常类,exc_type、exc_value、exc_traceback当前处理的异常详细信息</w:t>
      </w:r>
    </w:p>
    <w:p w14:paraId="55077117" w14:textId="77777777" w:rsidR="00194F2F" w:rsidRDefault="00344F1A">
      <w:pPr>
        <w:numPr>
          <w:ilvl w:val="0"/>
          <w:numId w:val="26"/>
        </w:numPr>
        <w:rPr>
          <w:rFonts w:ascii="微软雅黑" w:eastAsia="微软雅黑" w:hAnsi="微软雅黑"/>
        </w:rPr>
      </w:pPr>
      <w:r>
        <w:rPr>
          <w:rFonts w:ascii="微软雅黑" w:eastAsia="微软雅黑" w:hAnsi="微软雅黑"/>
        </w:rPr>
        <w:t>sys.exit(n) 退出程序，正常退出时exit(0)</w:t>
      </w:r>
    </w:p>
    <w:p w14:paraId="198A6C4E" w14:textId="77777777" w:rsidR="00194F2F" w:rsidRDefault="00344F1A">
      <w:pPr>
        <w:numPr>
          <w:ilvl w:val="0"/>
          <w:numId w:val="26"/>
        </w:numPr>
        <w:rPr>
          <w:rFonts w:ascii="微软雅黑" w:eastAsia="微软雅黑" w:hAnsi="微软雅黑"/>
        </w:rPr>
      </w:pPr>
      <w:r>
        <w:rPr>
          <w:rFonts w:ascii="微软雅黑" w:eastAsia="微软雅黑" w:hAnsi="微软雅黑"/>
        </w:rPr>
        <w:t>sys.hexversion 获取Python解释程序的版本值，16进制格式如：0x020403F0</w:t>
      </w:r>
    </w:p>
    <w:p w14:paraId="6E69B23E" w14:textId="77777777" w:rsidR="00194F2F" w:rsidRDefault="00344F1A">
      <w:pPr>
        <w:numPr>
          <w:ilvl w:val="0"/>
          <w:numId w:val="26"/>
        </w:numPr>
        <w:rPr>
          <w:rFonts w:ascii="微软雅黑" w:eastAsia="微软雅黑" w:hAnsi="微软雅黑"/>
        </w:rPr>
      </w:pPr>
      <w:r>
        <w:rPr>
          <w:rFonts w:ascii="微软雅黑" w:eastAsia="微软雅黑" w:hAnsi="微软雅黑"/>
        </w:rPr>
        <w:t>sys.version 获取Python解释程序的版本信息</w:t>
      </w:r>
    </w:p>
    <w:p w14:paraId="67E7E06B" w14:textId="77777777" w:rsidR="00194F2F" w:rsidRDefault="00344F1A">
      <w:pPr>
        <w:numPr>
          <w:ilvl w:val="0"/>
          <w:numId w:val="26"/>
        </w:numPr>
        <w:rPr>
          <w:rFonts w:ascii="微软雅黑" w:eastAsia="微软雅黑" w:hAnsi="微软雅黑"/>
        </w:rPr>
      </w:pPr>
      <w:r>
        <w:rPr>
          <w:rFonts w:ascii="微软雅黑" w:eastAsia="微软雅黑" w:hAnsi="微软雅黑"/>
        </w:rPr>
        <w:t>sys.maxint 最大的Int值</w:t>
      </w:r>
    </w:p>
    <w:p w14:paraId="4599584A" w14:textId="77777777" w:rsidR="00194F2F" w:rsidRDefault="00344F1A">
      <w:pPr>
        <w:numPr>
          <w:ilvl w:val="0"/>
          <w:numId w:val="26"/>
        </w:numPr>
        <w:rPr>
          <w:rFonts w:ascii="微软雅黑" w:eastAsia="微软雅黑" w:hAnsi="微软雅黑"/>
        </w:rPr>
      </w:pPr>
      <w:r>
        <w:rPr>
          <w:rFonts w:ascii="微软雅黑" w:eastAsia="微软雅黑" w:hAnsi="微软雅黑"/>
        </w:rPr>
        <w:t>sys.maxunicode 最大的Unicode值</w:t>
      </w:r>
    </w:p>
    <w:p w14:paraId="26DCEC8C" w14:textId="77777777" w:rsidR="00194F2F" w:rsidRDefault="00344F1A">
      <w:pPr>
        <w:numPr>
          <w:ilvl w:val="0"/>
          <w:numId w:val="26"/>
        </w:numPr>
        <w:rPr>
          <w:rFonts w:ascii="微软雅黑" w:eastAsia="微软雅黑" w:hAnsi="微软雅黑"/>
        </w:rPr>
      </w:pPr>
      <w:r>
        <w:rPr>
          <w:rFonts w:ascii="微软雅黑" w:eastAsia="微软雅黑" w:hAnsi="微软雅黑"/>
        </w:rPr>
        <w:t>sys.modules 返回系统导入的模块字段，key是模块名，value是模块</w:t>
      </w:r>
    </w:p>
    <w:p w14:paraId="046B6C4A" w14:textId="77777777" w:rsidR="00194F2F" w:rsidRDefault="00344F1A">
      <w:pPr>
        <w:numPr>
          <w:ilvl w:val="0"/>
          <w:numId w:val="26"/>
        </w:numPr>
        <w:rPr>
          <w:rFonts w:ascii="微软雅黑" w:eastAsia="微软雅黑" w:hAnsi="微软雅黑"/>
        </w:rPr>
      </w:pPr>
      <w:r>
        <w:rPr>
          <w:rFonts w:ascii="微软雅黑" w:eastAsia="微软雅黑" w:hAnsi="微软雅黑"/>
        </w:rPr>
        <w:t>sys.path 返回模块的搜索路径，初始化时使用PYTHONPATH环境变量的值</w:t>
      </w:r>
    </w:p>
    <w:p w14:paraId="2825F38E" w14:textId="77777777" w:rsidR="00194F2F" w:rsidRDefault="00344F1A">
      <w:pPr>
        <w:numPr>
          <w:ilvl w:val="0"/>
          <w:numId w:val="26"/>
        </w:numPr>
        <w:rPr>
          <w:rFonts w:ascii="微软雅黑" w:eastAsia="微软雅黑" w:hAnsi="微软雅黑"/>
        </w:rPr>
      </w:pPr>
      <w:r>
        <w:rPr>
          <w:rFonts w:ascii="微软雅黑" w:eastAsia="微软雅黑" w:hAnsi="微软雅黑"/>
        </w:rPr>
        <w:t>sys.platform 返回操作系统平台名称</w:t>
      </w:r>
    </w:p>
    <w:p w14:paraId="52FD498E" w14:textId="77777777" w:rsidR="00194F2F" w:rsidRDefault="00344F1A">
      <w:pPr>
        <w:numPr>
          <w:ilvl w:val="0"/>
          <w:numId w:val="26"/>
        </w:numPr>
        <w:rPr>
          <w:rFonts w:ascii="微软雅黑" w:eastAsia="微软雅黑" w:hAnsi="微软雅黑"/>
        </w:rPr>
      </w:pPr>
      <w:r>
        <w:rPr>
          <w:rFonts w:ascii="微软雅黑" w:eastAsia="微软雅黑" w:hAnsi="微软雅黑"/>
        </w:rPr>
        <w:t>sys.stdout 标准输出</w:t>
      </w:r>
    </w:p>
    <w:p w14:paraId="59FBA48D" w14:textId="77777777" w:rsidR="00194F2F" w:rsidRDefault="00344F1A">
      <w:pPr>
        <w:numPr>
          <w:ilvl w:val="0"/>
          <w:numId w:val="26"/>
        </w:numPr>
        <w:rPr>
          <w:rFonts w:ascii="微软雅黑" w:eastAsia="微软雅黑" w:hAnsi="微软雅黑"/>
        </w:rPr>
      </w:pPr>
      <w:r>
        <w:rPr>
          <w:rFonts w:ascii="微软雅黑" w:eastAsia="微软雅黑" w:hAnsi="微软雅黑"/>
        </w:rPr>
        <w:t>sys.stdin 标准输入</w:t>
      </w:r>
    </w:p>
    <w:p w14:paraId="25E49881" w14:textId="77777777" w:rsidR="00194F2F" w:rsidRDefault="00344F1A">
      <w:pPr>
        <w:numPr>
          <w:ilvl w:val="0"/>
          <w:numId w:val="26"/>
        </w:numPr>
        <w:rPr>
          <w:rFonts w:ascii="微软雅黑" w:eastAsia="微软雅黑" w:hAnsi="微软雅黑"/>
        </w:rPr>
      </w:pPr>
      <w:r>
        <w:rPr>
          <w:rFonts w:ascii="微软雅黑" w:eastAsia="微软雅黑" w:hAnsi="微软雅黑"/>
        </w:rPr>
        <w:t>sys.stderr 错误输出</w:t>
      </w:r>
    </w:p>
    <w:p w14:paraId="4DBB5A30" w14:textId="77777777" w:rsidR="00194F2F" w:rsidRDefault="00344F1A">
      <w:pPr>
        <w:numPr>
          <w:ilvl w:val="0"/>
          <w:numId w:val="26"/>
        </w:numPr>
        <w:rPr>
          <w:rFonts w:ascii="微软雅黑" w:eastAsia="微软雅黑" w:hAnsi="微软雅黑"/>
        </w:rPr>
      </w:pPr>
      <w:r>
        <w:rPr>
          <w:rFonts w:ascii="微软雅黑" w:eastAsia="微软雅黑" w:hAnsi="微软雅黑"/>
        </w:rPr>
        <w:t>sys.exc_clear() 用来清除当前线程所出现的当前的或最近的错误信息</w:t>
      </w:r>
    </w:p>
    <w:p w14:paraId="277FCEA9" w14:textId="77777777" w:rsidR="00194F2F" w:rsidRDefault="00344F1A">
      <w:pPr>
        <w:numPr>
          <w:ilvl w:val="0"/>
          <w:numId w:val="26"/>
        </w:numPr>
        <w:rPr>
          <w:rFonts w:ascii="微软雅黑" w:eastAsia="微软雅黑" w:hAnsi="微软雅黑"/>
        </w:rPr>
      </w:pPr>
      <w:r>
        <w:rPr>
          <w:rFonts w:ascii="微软雅黑" w:eastAsia="微软雅黑" w:hAnsi="微软雅黑"/>
        </w:rPr>
        <w:t>sys.exec_prefix 返回平台独立的python文件安装的位置</w:t>
      </w:r>
    </w:p>
    <w:p w14:paraId="6D280075" w14:textId="77777777" w:rsidR="00194F2F" w:rsidRDefault="00344F1A">
      <w:pPr>
        <w:numPr>
          <w:ilvl w:val="0"/>
          <w:numId w:val="26"/>
        </w:numPr>
        <w:rPr>
          <w:rFonts w:ascii="微软雅黑" w:eastAsia="微软雅黑" w:hAnsi="微软雅黑"/>
        </w:rPr>
      </w:pPr>
      <w:r>
        <w:rPr>
          <w:rFonts w:ascii="微软雅黑" w:eastAsia="微软雅黑" w:hAnsi="微软雅黑"/>
        </w:rPr>
        <w:lastRenderedPageBreak/>
        <w:t>sys.byteorder 本地字节规则的指示器，big-endian平台的值是'big',little-endian平台的值是'little'</w:t>
      </w:r>
    </w:p>
    <w:p w14:paraId="32A68B41" w14:textId="77777777" w:rsidR="00194F2F" w:rsidRDefault="00344F1A">
      <w:pPr>
        <w:numPr>
          <w:ilvl w:val="0"/>
          <w:numId w:val="26"/>
        </w:numPr>
        <w:rPr>
          <w:rFonts w:ascii="微软雅黑" w:eastAsia="微软雅黑" w:hAnsi="微软雅黑"/>
        </w:rPr>
      </w:pPr>
      <w:r>
        <w:rPr>
          <w:rFonts w:ascii="微软雅黑" w:eastAsia="微软雅黑" w:hAnsi="微软雅黑"/>
        </w:rPr>
        <w:t>sys.copyright 记录python版权相关的东西</w:t>
      </w:r>
    </w:p>
    <w:p w14:paraId="3A39151B" w14:textId="77777777" w:rsidR="00194F2F" w:rsidRDefault="00344F1A">
      <w:pPr>
        <w:numPr>
          <w:ilvl w:val="0"/>
          <w:numId w:val="26"/>
        </w:numPr>
        <w:rPr>
          <w:rFonts w:ascii="微软雅黑" w:eastAsia="微软雅黑" w:hAnsi="微软雅黑"/>
        </w:rPr>
      </w:pPr>
      <w:r>
        <w:rPr>
          <w:rFonts w:ascii="微软雅黑" w:eastAsia="微软雅黑" w:hAnsi="微软雅黑"/>
        </w:rPr>
        <w:t>sys.api_version 解释器的C的API版本</w:t>
      </w:r>
    </w:p>
    <w:p w14:paraId="3AEB7424" w14:textId="77777777" w:rsidR="00194F2F" w:rsidRDefault="00344F1A">
      <w:pPr>
        <w:numPr>
          <w:ilvl w:val="0"/>
          <w:numId w:val="26"/>
        </w:numPr>
        <w:rPr>
          <w:rFonts w:ascii="微软雅黑" w:eastAsia="微软雅黑" w:hAnsi="微软雅黑" w:cs="Helvetica Neue"/>
          <w:b/>
          <w:spacing w:val="3"/>
          <w:sz w:val="42"/>
          <w:szCs w:val="42"/>
        </w:rPr>
      </w:pPr>
      <w:r>
        <w:rPr>
          <w:rFonts w:ascii="微软雅黑" w:eastAsia="微软雅黑" w:hAnsi="微软雅黑"/>
        </w:rPr>
        <w:t>sys.version_info 元组则提供一个更简单的方法来使你的程序具备Python版本要求功能</w:t>
      </w:r>
    </w:p>
    <w:p w14:paraId="75D35FEB"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5.10 unittest是什么？</w:t>
      </w:r>
      <w:r>
        <w:rPr>
          <w:rFonts w:ascii="微软雅黑" w:eastAsia="微软雅黑" w:hAnsi="微软雅黑" w:hint="eastAsia"/>
          <w:b w:val="0"/>
          <w:bCs w:val="0"/>
        </w:rPr>
        <w:t>(2018-4-16-lxy)</w:t>
      </w:r>
    </w:p>
    <w:p w14:paraId="4913A837" w14:textId="77777777" w:rsidR="00194F2F" w:rsidRDefault="00344F1A">
      <w:pPr>
        <w:ind w:firstLine="420"/>
        <w:rPr>
          <w:rFonts w:ascii="微软雅黑" w:eastAsia="微软雅黑" w:hAnsi="微软雅黑"/>
        </w:rPr>
      </w:pPr>
      <w:r>
        <w:rPr>
          <w:rFonts w:ascii="微软雅黑" w:eastAsia="微软雅黑" w:hAnsi="微软雅黑"/>
        </w:rPr>
        <w:t>在Python中，unittest是Python中的单元测试框架。它拥有支持共享搭建、自动测试、在测试中暂停代码、将不同测试迭代成一组，等的功能。</w:t>
      </w:r>
    </w:p>
    <w:p w14:paraId="12292AE9"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5.11模块和包是什么？</w:t>
      </w:r>
      <w:r>
        <w:rPr>
          <w:rFonts w:ascii="微软雅黑" w:eastAsia="微软雅黑" w:hAnsi="微软雅黑" w:hint="eastAsia"/>
          <w:b w:val="0"/>
          <w:bCs w:val="0"/>
        </w:rPr>
        <w:t>(2018-4-16-lxy)</w:t>
      </w:r>
    </w:p>
    <w:p w14:paraId="505FF9D2" w14:textId="77777777" w:rsidR="00194F2F" w:rsidRDefault="00344F1A">
      <w:pPr>
        <w:ind w:firstLine="420"/>
        <w:rPr>
          <w:rFonts w:ascii="微软雅黑" w:eastAsia="微软雅黑" w:hAnsi="微软雅黑"/>
        </w:rPr>
      </w:pPr>
      <w:r>
        <w:rPr>
          <w:rFonts w:ascii="微软雅黑" w:eastAsia="微软雅黑" w:hAnsi="微软雅黑"/>
        </w:rPr>
        <w:t>在Python中，模块是搭建程序的一种方式。每一个Python代码文件都是一个模块，并可以引用其他的模块，比如对象和属性。</w:t>
      </w:r>
    </w:p>
    <w:p w14:paraId="0CFFCA94" w14:textId="77777777" w:rsidR="00194F2F" w:rsidRDefault="00344F1A">
      <w:pPr>
        <w:ind w:firstLine="420"/>
        <w:rPr>
          <w:rFonts w:ascii="微软雅黑" w:eastAsia="微软雅黑" w:hAnsi="微软雅黑"/>
        </w:rPr>
      </w:pPr>
      <w:r>
        <w:rPr>
          <w:rFonts w:ascii="微软雅黑" w:eastAsia="微软雅黑" w:hAnsi="微软雅黑"/>
        </w:rPr>
        <w:t>一个包含许多Python代码的文件夹是一个包。一个包可以包含模块和子文件夹。</w:t>
      </w:r>
    </w:p>
    <w:p w14:paraId="4C0B48B6" w14:textId="77777777" w:rsidR="00194F2F" w:rsidRDefault="00344F1A">
      <w:pPr>
        <w:pStyle w:val="3"/>
        <w:numPr>
          <w:ilvl w:val="0"/>
          <w:numId w:val="6"/>
        </w:numPr>
        <w:ind w:left="420" w:firstLine="420"/>
        <w:rPr>
          <w:rFonts w:ascii="微软雅黑" w:eastAsia="微软雅黑" w:hAnsi="微软雅黑"/>
        </w:rPr>
      </w:pPr>
      <w:bookmarkStart w:id="25" w:name="_Toc526779520"/>
      <w:r>
        <w:rPr>
          <w:rFonts w:ascii="微软雅黑" w:eastAsia="微软雅黑" w:hAnsi="微软雅黑" w:hint="eastAsia"/>
        </w:rPr>
        <w:t>Python特性</w:t>
      </w:r>
      <w:bookmarkEnd w:id="25"/>
    </w:p>
    <w:p w14:paraId="67F149C1"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6.1 Python是强语言类型还是弱语言类型？(2018-3-30-lxy)</w:t>
      </w:r>
    </w:p>
    <w:p w14:paraId="2EA75093" w14:textId="77777777" w:rsidR="00194F2F" w:rsidRDefault="00344F1A">
      <w:pPr>
        <w:ind w:left="420" w:firstLine="420"/>
        <w:rPr>
          <w:rFonts w:ascii="微软雅黑" w:eastAsia="微软雅黑" w:hAnsi="微软雅黑"/>
        </w:rPr>
      </w:pPr>
      <w:r>
        <w:rPr>
          <w:rFonts w:ascii="微软雅黑" w:eastAsia="微软雅黑" w:hAnsi="微软雅黑" w:hint="eastAsia"/>
        </w:rPr>
        <w:t>Python 是强类型的动态脚本语言。</w:t>
      </w:r>
    </w:p>
    <w:p w14:paraId="63CADA9C" w14:textId="77777777" w:rsidR="00194F2F" w:rsidRDefault="00344F1A">
      <w:pPr>
        <w:ind w:left="420" w:firstLine="420"/>
        <w:rPr>
          <w:rFonts w:ascii="微软雅黑" w:eastAsia="微软雅黑" w:hAnsi="微软雅黑"/>
        </w:rPr>
      </w:pPr>
      <w:r>
        <w:rPr>
          <w:rFonts w:ascii="微软雅黑" w:eastAsia="微软雅黑" w:hAnsi="微软雅黑" w:hint="eastAsia"/>
        </w:rPr>
        <w:t>强类型：不允许不同类型相加。</w:t>
      </w:r>
    </w:p>
    <w:p w14:paraId="78319040" w14:textId="77777777" w:rsidR="00194F2F" w:rsidRDefault="00344F1A">
      <w:pPr>
        <w:ind w:left="420" w:firstLine="420"/>
        <w:rPr>
          <w:rFonts w:ascii="微软雅黑" w:eastAsia="微软雅黑" w:hAnsi="微软雅黑"/>
        </w:rPr>
      </w:pPr>
      <w:r>
        <w:rPr>
          <w:rFonts w:ascii="微软雅黑" w:eastAsia="微软雅黑" w:hAnsi="微软雅黑" w:hint="eastAsia"/>
        </w:rPr>
        <w:t>动态：不使用显示数据类型声明，且确定一个变量的类型是在第一次给它赋值的时候。</w:t>
      </w:r>
    </w:p>
    <w:p w14:paraId="2077D193" w14:textId="77777777" w:rsidR="00194F2F" w:rsidRDefault="00344F1A">
      <w:pPr>
        <w:ind w:left="420" w:firstLine="420"/>
        <w:rPr>
          <w:rFonts w:ascii="微软雅黑" w:eastAsia="微软雅黑" w:hAnsi="微软雅黑"/>
          <w:szCs w:val="36"/>
        </w:rPr>
      </w:pPr>
      <w:r>
        <w:rPr>
          <w:rFonts w:ascii="微软雅黑" w:eastAsia="微软雅黑" w:hAnsi="微软雅黑" w:hint="eastAsia"/>
        </w:rPr>
        <w:t>脚本语言：一般也是解释型语言，运行代码只需要一个解释器，不需要编译。</w:t>
      </w:r>
    </w:p>
    <w:p w14:paraId="2FAFC4A7"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lastRenderedPageBreak/>
        <w:t>6.2谈一下什么是解释性语言，什么是编译性语言? (2018-3-30-lxy)</w:t>
      </w:r>
    </w:p>
    <w:p w14:paraId="051802C1" w14:textId="77777777" w:rsidR="00194F2F" w:rsidRDefault="00344F1A">
      <w:pPr>
        <w:ind w:firstLine="420"/>
        <w:rPr>
          <w:rFonts w:ascii="微软雅黑" w:eastAsia="微软雅黑" w:hAnsi="微软雅黑"/>
        </w:rPr>
      </w:pPr>
      <w:r>
        <w:rPr>
          <w:rFonts w:ascii="微软雅黑" w:eastAsia="微软雅黑" w:hAnsi="微软雅黑" w:hint="eastAsia"/>
        </w:rPr>
        <w:t>计算机不能直接理解高级语言，只能直接理解机器语言，所以必须要把高级语言翻译成机器语言，计算机才能执行高级语言编写的程序。</w:t>
      </w:r>
    </w:p>
    <w:p w14:paraId="052E4F8D" w14:textId="77777777" w:rsidR="00194F2F" w:rsidRDefault="00344F1A">
      <w:pPr>
        <w:ind w:firstLine="420"/>
        <w:rPr>
          <w:rFonts w:ascii="微软雅黑" w:eastAsia="微软雅黑" w:hAnsi="微软雅黑"/>
        </w:rPr>
      </w:pPr>
      <w:r>
        <w:rPr>
          <w:rFonts w:ascii="微软雅黑" w:eastAsia="微软雅黑" w:hAnsi="微软雅黑" w:hint="eastAsia"/>
        </w:rPr>
        <w:t>解释性语言在运行程序的时候才会进行翻译。</w:t>
      </w:r>
    </w:p>
    <w:p w14:paraId="5CAE98DB" w14:textId="77777777" w:rsidR="00194F2F" w:rsidRDefault="00344F1A">
      <w:pPr>
        <w:ind w:firstLine="420"/>
        <w:rPr>
          <w:rFonts w:ascii="微软雅黑" w:eastAsia="微软雅黑" w:hAnsi="微软雅黑"/>
        </w:rPr>
      </w:pPr>
      <w:r>
        <w:rPr>
          <w:rFonts w:ascii="微软雅黑" w:eastAsia="微软雅黑" w:hAnsi="微软雅黑" w:hint="eastAsia"/>
        </w:rPr>
        <w:t>编译型语言写的程序在执行之前，需要一个专门的编译过程，把程序编译成机器语言（可执行文件）。</w:t>
      </w:r>
    </w:p>
    <w:p w14:paraId="312AF216"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6.3 Python中有日志吗?怎么使用? (2018-3-30-lxy)</w:t>
      </w:r>
    </w:p>
    <w:p w14:paraId="5795F861" w14:textId="77777777" w:rsidR="00194F2F" w:rsidRDefault="00344F1A">
      <w:pPr>
        <w:ind w:firstLine="420"/>
        <w:rPr>
          <w:rFonts w:ascii="微软雅黑" w:eastAsia="微软雅黑" w:hAnsi="微软雅黑"/>
        </w:rPr>
      </w:pPr>
      <w:r>
        <w:rPr>
          <w:rFonts w:ascii="微软雅黑" w:eastAsia="微软雅黑" w:hAnsi="微软雅黑" w:hint="eastAsia"/>
        </w:rPr>
        <w:t>有日志。</w:t>
      </w:r>
    </w:p>
    <w:p w14:paraId="2F667888" w14:textId="77777777" w:rsidR="00194F2F" w:rsidRDefault="00344F1A">
      <w:pPr>
        <w:ind w:firstLine="420"/>
        <w:rPr>
          <w:rFonts w:ascii="微软雅黑" w:eastAsia="微软雅黑" w:hAnsi="微软雅黑"/>
        </w:rPr>
      </w:pPr>
      <w:r>
        <w:rPr>
          <w:rFonts w:ascii="微软雅黑" w:eastAsia="微软雅黑" w:hAnsi="微软雅黑" w:hint="eastAsia"/>
        </w:rPr>
        <w:t>Python自带logging模块，调用 logging.basicConfig()方法，配置需要的日志等级和相应的参数，Python 解释器会按照配置的参数生成相应的日志。</w:t>
      </w:r>
    </w:p>
    <w:p w14:paraId="092AC457"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6.4 Python是如何进行类型转换的？(2018-3-30-lxy)</w:t>
      </w:r>
    </w:p>
    <w:p w14:paraId="48BAE34B" w14:textId="77777777" w:rsidR="00194F2F" w:rsidRDefault="00344F1A">
      <w:pPr>
        <w:ind w:firstLine="420"/>
        <w:rPr>
          <w:rFonts w:ascii="微软雅黑" w:eastAsia="微软雅黑" w:hAnsi="微软雅黑"/>
        </w:rPr>
      </w:pPr>
      <w:r>
        <w:rPr>
          <w:rFonts w:ascii="微软雅黑" w:eastAsia="微软雅黑" w:hAnsi="微软雅黑" w:hint="eastAsia"/>
        </w:rPr>
        <w:t>内建函数封装了各种转换函数，可以使用目标类型关键字强制类型转换，进制之间的转换可以用 int(‘str’，base=’n’)将特定进制的字符串转换为十进制，再用相应的进制转换函数将十进制转换为目标进制。</w:t>
      </w:r>
    </w:p>
    <w:p w14:paraId="44AE9C19" w14:textId="77777777" w:rsidR="00194F2F" w:rsidRDefault="00344F1A">
      <w:pPr>
        <w:ind w:firstLineChars="200" w:firstLine="480"/>
        <w:rPr>
          <w:rFonts w:ascii="微软雅黑" w:eastAsia="微软雅黑" w:hAnsi="微软雅黑"/>
        </w:rPr>
      </w:pPr>
      <w:r>
        <w:rPr>
          <w:rFonts w:ascii="微软雅黑" w:eastAsia="微软雅黑" w:hAnsi="微软雅黑"/>
        </w:rPr>
        <w:t>可以使用内置函数直接转换</w:t>
      </w:r>
      <w:r>
        <w:rPr>
          <w:rFonts w:ascii="微软雅黑" w:eastAsia="微软雅黑" w:hAnsi="微软雅黑" w:hint="eastAsia"/>
        </w:rPr>
        <w:t>的有：</w:t>
      </w:r>
    </w:p>
    <w:p w14:paraId="79A73B7A" w14:textId="77777777" w:rsidR="00194F2F" w:rsidRDefault="00344F1A">
      <w:pPr>
        <w:ind w:firstLineChars="200" w:firstLine="480"/>
        <w:rPr>
          <w:rFonts w:ascii="微软雅黑" w:eastAsia="微软雅黑" w:hAnsi="微软雅黑"/>
        </w:rPr>
      </w:pPr>
      <w:r>
        <w:rPr>
          <w:rFonts w:ascii="微软雅黑" w:eastAsia="微软雅黑" w:hAnsi="微软雅黑"/>
        </w:rPr>
        <w:t>list----&gt;tuple     tuple(list)</w:t>
      </w:r>
    </w:p>
    <w:p w14:paraId="1FA1B3B4" w14:textId="77777777" w:rsidR="00194F2F" w:rsidRDefault="00344F1A">
      <w:pPr>
        <w:ind w:firstLineChars="200" w:firstLine="480"/>
        <w:rPr>
          <w:rFonts w:ascii="微软雅黑" w:eastAsia="微软雅黑" w:hAnsi="微软雅黑"/>
        </w:rPr>
      </w:pPr>
      <w:r>
        <w:rPr>
          <w:rFonts w:ascii="微软雅黑" w:eastAsia="微软雅黑" w:hAnsi="微软雅黑"/>
        </w:rPr>
        <w:t>tuple----&gt;list     list(tuple)</w:t>
      </w:r>
    </w:p>
    <w:p w14:paraId="1977C7F3"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lastRenderedPageBreak/>
        <w:t>6.5 Python2与Python3的区别？(2018-3-30-lxy)</w:t>
      </w:r>
    </w:p>
    <w:p w14:paraId="233E7AAA" w14:textId="77777777" w:rsidR="00194F2F" w:rsidRDefault="00344F1A">
      <w:pPr>
        <w:pStyle w:val="5"/>
        <w:numPr>
          <w:ilvl w:val="0"/>
          <w:numId w:val="27"/>
        </w:numPr>
        <w:rPr>
          <w:rFonts w:ascii="微软雅黑" w:eastAsia="微软雅黑" w:hAnsi="微软雅黑"/>
          <w:b w:val="0"/>
          <w:bCs w:val="0"/>
        </w:rPr>
      </w:pPr>
      <w:r>
        <w:rPr>
          <w:rFonts w:ascii="微软雅黑" w:eastAsia="微软雅黑" w:hAnsi="微软雅黑"/>
          <w:b w:val="0"/>
          <w:bCs w:val="0"/>
        </w:rPr>
        <w:t>核心类差异</w:t>
      </w:r>
    </w:p>
    <w:p w14:paraId="2EF486E1" w14:textId="77777777" w:rsidR="00194F2F" w:rsidRDefault="00344F1A">
      <w:pPr>
        <w:numPr>
          <w:ilvl w:val="0"/>
          <w:numId w:val="28"/>
        </w:numPr>
        <w:rPr>
          <w:rFonts w:ascii="微软雅黑" w:eastAsia="微软雅黑" w:hAnsi="微软雅黑"/>
        </w:rPr>
      </w:pPr>
      <w:r>
        <w:rPr>
          <w:rFonts w:ascii="微软雅黑" w:eastAsia="微软雅黑" w:hAnsi="微软雅黑"/>
        </w:rPr>
        <w:t>Python3对Unicode字符的原生支持</w:t>
      </w:r>
      <w:r>
        <w:rPr>
          <w:rFonts w:ascii="微软雅黑" w:eastAsia="微软雅黑" w:hAnsi="微软雅黑" w:hint="eastAsia"/>
        </w:rPr>
        <w:t>。</w:t>
      </w:r>
    </w:p>
    <w:p w14:paraId="75E72546" w14:textId="77777777" w:rsidR="00194F2F" w:rsidRDefault="00344F1A">
      <w:pPr>
        <w:ind w:firstLine="420"/>
        <w:rPr>
          <w:rFonts w:ascii="微软雅黑" w:eastAsia="微软雅黑" w:hAnsi="微软雅黑"/>
        </w:rPr>
      </w:pPr>
      <w:r>
        <w:rPr>
          <w:rFonts w:ascii="微软雅黑" w:eastAsia="微软雅黑" w:hAnsi="微软雅黑"/>
        </w:rPr>
        <w:t>Python2中使用 ASCII 码作为默认编码方式导致string有两种类型str和unicode，Python3只支持unicode的string。</w:t>
      </w:r>
      <w:r>
        <w:rPr>
          <w:rFonts w:ascii="微软雅黑" w:eastAsia="微软雅黑" w:hAnsi="微软雅黑" w:hint="eastAsia"/>
        </w:rPr>
        <w:t>P</w:t>
      </w:r>
      <w:r>
        <w:rPr>
          <w:rFonts w:ascii="微软雅黑" w:eastAsia="微软雅黑" w:hAnsi="微软雅黑"/>
        </w:rPr>
        <w:t>ython2和</w:t>
      </w:r>
      <w:r>
        <w:rPr>
          <w:rFonts w:ascii="微软雅黑" w:eastAsia="微软雅黑" w:hAnsi="微软雅黑" w:hint="eastAsia"/>
        </w:rPr>
        <w:t>P</w:t>
      </w:r>
      <w:r>
        <w:rPr>
          <w:rFonts w:ascii="微软雅黑" w:eastAsia="微软雅黑" w:hAnsi="微软雅黑"/>
        </w:rPr>
        <w:t>ython3字节和字符对应关系为：</w:t>
      </w:r>
    </w:p>
    <w:p w14:paraId="3F8DEFD5" w14:textId="77777777" w:rsidR="00194F2F" w:rsidRDefault="00344F1A">
      <w:pPr>
        <w:spacing w:after="210" w:line="360" w:lineRule="atLeast"/>
        <w:ind w:left="-360" w:firstLine="420"/>
        <w:jc w:val="center"/>
        <w:rPr>
          <w:rFonts w:ascii="微软雅黑" w:eastAsia="微软雅黑" w:hAnsi="微软雅黑"/>
        </w:rPr>
      </w:pPr>
      <w:r>
        <w:rPr>
          <w:rFonts w:ascii="微软雅黑" w:eastAsia="微软雅黑" w:hAnsi="微软雅黑" w:cs="宋体"/>
          <w:noProof/>
        </w:rPr>
        <w:drawing>
          <wp:inline distT="0" distB="0" distL="114300" distR="114300" wp14:anchorId="0AC9B410" wp14:editId="770D841B">
            <wp:extent cx="3362325" cy="857250"/>
            <wp:effectExtent l="0" t="0" r="9525"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15"/>
                    <a:stretch>
                      <a:fillRect/>
                    </a:stretch>
                  </pic:blipFill>
                  <pic:spPr>
                    <a:xfrm>
                      <a:off x="0" y="0"/>
                      <a:ext cx="3362325" cy="857250"/>
                    </a:xfrm>
                    <a:prstGeom prst="rect">
                      <a:avLst/>
                    </a:prstGeom>
                    <a:noFill/>
                    <a:ln w="9525">
                      <a:noFill/>
                    </a:ln>
                  </pic:spPr>
                </pic:pic>
              </a:graphicData>
            </a:graphic>
          </wp:inline>
        </w:drawing>
      </w:r>
    </w:p>
    <w:p w14:paraId="43368C87" w14:textId="77777777" w:rsidR="00194F2F" w:rsidRDefault="00344F1A">
      <w:pPr>
        <w:numPr>
          <w:ilvl w:val="0"/>
          <w:numId w:val="28"/>
        </w:numPr>
        <w:rPr>
          <w:rFonts w:ascii="微软雅黑" w:eastAsia="微软雅黑" w:hAnsi="微软雅黑"/>
        </w:rPr>
      </w:pPr>
      <w:r>
        <w:rPr>
          <w:rFonts w:ascii="微软雅黑" w:eastAsia="微软雅黑" w:hAnsi="微软雅黑"/>
        </w:rPr>
        <w:t>Python3采用的是绝对路径的方式进行import</w:t>
      </w:r>
      <w:r>
        <w:rPr>
          <w:rFonts w:ascii="微软雅黑" w:eastAsia="微软雅黑" w:hAnsi="微软雅黑" w:hint="eastAsia"/>
        </w:rPr>
        <w:t>。</w:t>
      </w:r>
    </w:p>
    <w:p w14:paraId="1EBA0231" w14:textId="77777777" w:rsidR="00194F2F" w:rsidRDefault="00344F1A">
      <w:pPr>
        <w:ind w:firstLine="420"/>
        <w:rPr>
          <w:rFonts w:ascii="微软雅黑" w:eastAsia="微软雅黑" w:hAnsi="微软雅黑"/>
        </w:rPr>
      </w:pPr>
      <w:r>
        <w:rPr>
          <w:rFonts w:ascii="微软雅黑" w:eastAsia="微软雅黑" w:hAnsi="微软雅黑"/>
        </w:rPr>
        <w:t>Python2中相对路径的import会导致标准库导入变得困难（想象一下，同一目录下有file.py，如何同时导入这个文件和标准库file）。Python3中这一点将被修改，如果还需要导入同一目录的文件必须使用绝对路径，否则只能使用相关导入的方式来进行导入。</w:t>
      </w:r>
    </w:p>
    <w:p w14:paraId="60F2E1E6" w14:textId="77777777" w:rsidR="00194F2F" w:rsidRDefault="00344F1A">
      <w:pPr>
        <w:numPr>
          <w:ilvl w:val="0"/>
          <w:numId w:val="28"/>
        </w:numPr>
        <w:rPr>
          <w:rFonts w:ascii="微软雅黑" w:eastAsia="微软雅黑" w:hAnsi="微软雅黑"/>
        </w:rPr>
      </w:pPr>
      <w:r>
        <w:rPr>
          <w:rFonts w:ascii="微软雅黑" w:eastAsia="微软雅黑" w:hAnsi="微软雅黑"/>
        </w:rPr>
        <w:t>Python2中存在老式类和新式类的区别，Python3统一采用新式类。新式类声明要求继承object，必须用新式类应用多重继承。</w:t>
      </w:r>
      <w:r>
        <w:rPr>
          <w:rFonts w:ascii="微软雅黑" w:eastAsia="微软雅黑" w:hAnsi="微软雅黑" w:hint="eastAsia"/>
        </w:rPr>
        <w:tab/>
      </w:r>
    </w:p>
    <w:p w14:paraId="60D11510" w14:textId="77777777" w:rsidR="00194F2F" w:rsidRDefault="00344F1A">
      <w:pPr>
        <w:ind w:firstLine="420"/>
        <w:rPr>
          <w:rFonts w:ascii="微软雅黑" w:eastAsia="微软雅黑" w:hAnsi="微软雅黑"/>
        </w:rPr>
      </w:pPr>
      <w:r>
        <w:rPr>
          <w:rFonts w:ascii="微软雅黑" w:eastAsia="微软雅黑" w:hAnsi="微软雅黑" w:hint="eastAsia"/>
        </w:rPr>
        <w:t xml:space="preserve">4.  </w:t>
      </w:r>
      <w:r>
        <w:rPr>
          <w:rFonts w:ascii="微软雅黑" w:eastAsia="微软雅黑" w:hAnsi="微软雅黑"/>
        </w:rPr>
        <w:t>Python3使用更加严格的缩进。Python2的缩进机制中，1个tab和8个space是等价的，所以在缩进中可以同时允许tab和space在代码中共存。这种等价机制会导致部分IDE使用存在问题。Python3中1个tab只能找另外一个tab替代，因此tab和space共存会导致报错：TabError: inconsistent use of tabs and spaces in indentation.</w:t>
      </w:r>
    </w:p>
    <w:p w14:paraId="5021DEDA" w14:textId="77777777" w:rsidR="00194F2F" w:rsidRDefault="00344F1A">
      <w:pPr>
        <w:pStyle w:val="5"/>
        <w:numPr>
          <w:ilvl w:val="0"/>
          <w:numId w:val="27"/>
        </w:numPr>
        <w:rPr>
          <w:rFonts w:ascii="微软雅黑" w:eastAsia="微软雅黑" w:hAnsi="微软雅黑"/>
          <w:b w:val="0"/>
          <w:bCs w:val="0"/>
        </w:rPr>
      </w:pPr>
      <w:r>
        <w:rPr>
          <w:rFonts w:ascii="微软雅黑" w:eastAsia="微软雅黑" w:hAnsi="微软雅黑"/>
          <w:b w:val="0"/>
          <w:bCs w:val="0"/>
        </w:rPr>
        <w:t>废弃类差异</w:t>
      </w:r>
    </w:p>
    <w:p w14:paraId="3E6F3B72"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print语句被</w:t>
      </w:r>
      <w:r>
        <w:rPr>
          <w:rFonts w:ascii="微软雅黑" w:eastAsia="微软雅黑" w:hAnsi="微软雅黑" w:hint="eastAsia"/>
        </w:rPr>
        <w:t>P</w:t>
      </w:r>
      <w:r>
        <w:rPr>
          <w:rFonts w:ascii="微软雅黑" w:eastAsia="微软雅黑" w:hAnsi="微软雅黑"/>
        </w:rPr>
        <w:t>ython3废弃，统一使用print函数</w:t>
      </w:r>
    </w:p>
    <w:p w14:paraId="4C484D9E"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lastRenderedPageBreak/>
        <w:t>exec语句被python3废弃，统一使用exec函数</w:t>
      </w:r>
    </w:p>
    <w:p w14:paraId="0CD69200"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execfile语句被Python3废弃，推荐使用exec(open("./filename").read())</w:t>
      </w:r>
    </w:p>
    <w:p w14:paraId="1EABB72F"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不相等操作符"&lt;&gt;"被Python3废弃，统一使用"!="</w:t>
      </w:r>
    </w:p>
    <w:p w14:paraId="3C9F4DDB"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long整数类型被Python3废弃，统一使用int</w:t>
      </w:r>
    </w:p>
    <w:p w14:paraId="467AA4D9"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xrange函数被Python3废弃，统一使用range，Python3中range的机制也进行修改并提高了大数据集生成效率</w:t>
      </w:r>
    </w:p>
    <w:p w14:paraId="6A12EDF3"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Python3中这些方法再不再返回list对象：dictionary关联的keys()、values()、items()，zip()，map()，filter()，但是可以通过list强行转换：</w:t>
      </w:r>
    </w:p>
    <w:p w14:paraId="733F6A4D" w14:textId="77777777" w:rsidR="00194F2F" w:rsidRDefault="00344F1A">
      <w:pPr>
        <w:pStyle w:val="af5"/>
        <w:numPr>
          <w:ilvl w:val="0"/>
          <w:numId w:val="30"/>
        </w:numPr>
        <w:rPr>
          <w:rFonts w:ascii="微软雅黑" w:eastAsia="微软雅黑" w:hAnsi="微软雅黑"/>
        </w:rPr>
      </w:pPr>
      <w:r>
        <w:rPr>
          <w:rFonts w:ascii="微软雅黑" w:eastAsia="微软雅黑" w:hAnsi="微软雅黑" w:hint="eastAsia"/>
        </w:rPr>
        <w:t>mydict={"a":1,"b":2,"c":3}</w:t>
      </w:r>
    </w:p>
    <w:p w14:paraId="62DE02CF" w14:textId="77777777" w:rsidR="00194F2F" w:rsidRDefault="00344F1A">
      <w:pPr>
        <w:pStyle w:val="af5"/>
        <w:numPr>
          <w:ilvl w:val="0"/>
          <w:numId w:val="30"/>
        </w:numPr>
        <w:rPr>
          <w:rFonts w:ascii="微软雅黑" w:eastAsia="微软雅黑" w:hAnsi="微软雅黑"/>
        </w:rPr>
      </w:pPr>
      <w:r>
        <w:rPr>
          <w:rFonts w:ascii="微软雅黑" w:eastAsia="微软雅黑" w:hAnsi="微软雅黑" w:hint="eastAsia"/>
        </w:rPr>
        <w:t>mydict.keys()  #&lt;built-in method keys of dict object at 0x000000000040B4C8&gt;</w:t>
      </w:r>
    </w:p>
    <w:p w14:paraId="7A1E9C55" w14:textId="77777777" w:rsidR="00194F2F" w:rsidRDefault="00344F1A">
      <w:pPr>
        <w:pStyle w:val="af5"/>
        <w:numPr>
          <w:ilvl w:val="0"/>
          <w:numId w:val="30"/>
        </w:numPr>
        <w:rPr>
          <w:rFonts w:ascii="微软雅黑" w:eastAsia="微软雅黑" w:hAnsi="微软雅黑"/>
        </w:rPr>
      </w:pPr>
      <w:r>
        <w:rPr>
          <w:rFonts w:ascii="微软雅黑" w:eastAsia="微软雅黑" w:hAnsi="微软雅黑" w:hint="eastAsia"/>
        </w:rPr>
        <w:t>list(mydict.keys()) #['a', 'c', 'b']</w:t>
      </w:r>
    </w:p>
    <w:p w14:paraId="0360609E"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迭代器iterator的next()函数被Python3废弃，统一使用next(iterator)</w:t>
      </w:r>
    </w:p>
    <w:p w14:paraId="23674B11"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raw_input函数被Python3废弃，统一使用input函数</w:t>
      </w:r>
    </w:p>
    <w:p w14:paraId="4CB79175"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字典变量的has_key函数被Python废弃，统一使用in关键词</w:t>
      </w:r>
    </w:p>
    <w:p w14:paraId="39541DE1"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file函数被Python3废弃，统一使用open来处理文件，可以通过io.IOBase检查文件类型</w:t>
      </w:r>
    </w:p>
    <w:p w14:paraId="6B0B1B8D"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apply函数被Python3废弃</w:t>
      </w:r>
    </w:p>
    <w:p w14:paraId="242CCFC2" w14:textId="77777777" w:rsidR="00194F2F" w:rsidRDefault="00344F1A">
      <w:pPr>
        <w:numPr>
          <w:ilvl w:val="0"/>
          <w:numId w:val="29"/>
        </w:numPr>
        <w:ind w:left="420"/>
        <w:rPr>
          <w:rFonts w:ascii="微软雅黑" w:eastAsia="微软雅黑" w:hAnsi="微软雅黑"/>
        </w:rPr>
      </w:pPr>
      <w:r>
        <w:rPr>
          <w:rFonts w:ascii="微软雅黑" w:eastAsia="微软雅黑" w:hAnsi="微软雅黑"/>
        </w:rPr>
        <w:t>异常StandardError 被Python3废弃，统一使用Exception</w:t>
      </w:r>
    </w:p>
    <w:p w14:paraId="662B0FBA" w14:textId="77777777" w:rsidR="00194F2F" w:rsidRDefault="00344F1A">
      <w:pPr>
        <w:pStyle w:val="5"/>
        <w:numPr>
          <w:ilvl w:val="0"/>
          <w:numId w:val="27"/>
        </w:numPr>
        <w:rPr>
          <w:rFonts w:ascii="微软雅黑" w:eastAsia="微软雅黑" w:hAnsi="微软雅黑"/>
          <w:b w:val="0"/>
          <w:bCs w:val="0"/>
        </w:rPr>
      </w:pPr>
      <w:r>
        <w:rPr>
          <w:rFonts w:ascii="微软雅黑" w:eastAsia="微软雅黑" w:hAnsi="微软雅黑"/>
          <w:b w:val="0"/>
          <w:bCs w:val="0"/>
        </w:rPr>
        <w:t>修改类差异</w:t>
      </w:r>
    </w:p>
    <w:p w14:paraId="1D075300" w14:textId="77777777" w:rsidR="00194F2F" w:rsidRDefault="00344F1A">
      <w:pPr>
        <w:numPr>
          <w:ilvl w:val="0"/>
          <w:numId w:val="31"/>
        </w:numPr>
        <w:ind w:left="420"/>
        <w:rPr>
          <w:rFonts w:ascii="微软雅黑" w:eastAsia="微软雅黑" w:hAnsi="微软雅黑"/>
        </w:rPr>
      </w:pPr>
      <w:r>
        <w:rPr>
          <w:rFonts w:ascii="微软雅黑" w:eastAsia="微软雅黑" w:hAnsi="微软雅黑"/>
        </w:rPr>
        <w:t>浮点数除法操作符</w:t>
      </w:r>
      <w:r>
        <w:rPr>
          <w:rFonts w:ascii="微软雅黑" w:eastAsia="微软雅黑" w:hAnsi="微软雅黑" w:hint="eastAsia"/>
        </w:rPr>
        <w:t>“/”</w:t>
      </w:r>
      <w:r>
        <w:rPr>
          <w:rFonts w:ascii="微软雅黑" w:eastAsia="微软雅黑" w:hAnsi="微软雅黑"/>
        </w:rPr>
        <w:t>和</w:t>
      </w:r>
      <w:r>
        <w:rPr>
          <w:rFonts w:ascii="微软雅黑" w:eastAsia="微软雅黑" w:hAnsi="微软雅黑" w:hint="eastAsia"/>
        </w:rPr>
        <w:t>“//”的</w:t>
      </w:r>
      <w:r>
        <w:rPr>
          <w:rFonts w:ascii="微软雅黑" w:eastAsia="微软雅黑" w:hAnsi="微软雅黑"/>
        </w:rPr>
        <w:t>区别</w:t>
      </w:r>
    </w:p>
    <w:p w14:paraId="3D07E737" w14:textId="77777777" w:rsidR="00194F2F" w:rsidRDefault="00344F1A">
      <w:pPr>
        <w:ind w:left="420" w:firstLine="420"/>
        <w:rPr>
          <w:rFonts w:ascii="微软雅黑" w:eastAsia="微软雅黑" w:hAnsi="微软雅黑"/>
        </w:rPr>
      </w:pPr>
      <w:r>
        <w:rPr>
          <w:rFonts w:ascii="微软雅黑" w:eastAsia="微软雅黑" w:hAnsi="微软雅黑" w:hint="eastAsia"/>
        </w:rPr>
        <w:t>“ / ”：</w:t>
      </w:r>
    </w:p>
    <w:p w14:paraId="733DF601" w14:textId="77777777" w:rsidR="00194F2F" w:rsidRDefault="00344F1A">
      <w:pPr>
        <w:ind w:left="420" w:firstLine="420"/>
        <w:rPr>
          <w:rFonts w:ascii="微软雅黑" w:eastAsia="微软雅黑" w:hAnsi="微软雅黑"/>
        </w:rPr>
      </w:pPr>
      <w:r>
        <w:rPr>
          <w:rFonts w:ascii="微软雅黑" w:eastAsia="微软雅黑" w:hAnsi="微软雅黑" w:hint="eastAsia"/>
        </w:rPr>
        <w:t>Python2：若为两个整形数进行运算，结果为整形，但若两个数中有一个为浮点数，则结果为浮点数；</w:t>
      </w:r>
    </w:p>
    <w:p w14:paraId="2B137A14" w14:textId="77777777" w:rsidR="00194F2F" w:rsidRDefault="00344F1A">
      <w:pPr>
        <w:ind w:left="420" w:firstLine="420"/>
        <w:rPr>
          <w:rFonts w:ascii="微软雅黑" w:eastAsia="微软雅黑" w:hAnsi="微软雅黑"/>
        </w:rPr>
      </w:pPr>
      <w:r>
        <w:rPr>
          <w:rFonts w:ascii="微软雅黑" w:eastAsia="微软雅黑" w:hAnsi="微软雅黑" w:hint="eastAsia"/>
        </w:rPr>
        <w:lastRenderedPageBreak/>
        <w:t>Python3:为真除法，运算结果不再根据参加运算的数的类型。</w:t>
      </w:r>
    </w:p>
    <w:p w14:paraId="253F1288" w14:textId="77777777" w:rsidR="00194F2F" w:rsidRDefault="00344F1A">
      <w:pPr>
        <w:ind w:left="420" w:firstLine="420"/>
        <w:rPr>
          <w:rFonts w:ascii="微软雅黑" w:eastAsia="微软雅黑" w:hAnsi="微软雅黑"/>
        </w:rPr>
      </w:pPr>
      <w:r>
        <w:rPr>
          <w:rFonts w:ascii="微软雅黑" w:eastAsia="微软雅黑" w:hAnsi="微软雅黑" w:hint="eastAsia"/>
        </w:rPr>
        <w:t>“//”：</w:t>
      </w:r>
    </w:p>
    <w:p w14:paraId="7FB6A6E5" w14:textId="77777777" w:rsidR="00194F2F" w:rsidRDefault="00344F1A">
      <w:pPr>
        <w:ind w:left="420" w:firstLine="420"/>
        <w:rPr>
          <w:rFonts w:ascii="微软雅黑" w:eastAsia="微软雅黑" w:hAnsi="微软雅黑"/>
        </w:rPr>
      </w:pPr>
      <w:r>
        <w:rPr>
          <w:rFonts w:ascii="微软雅黑" w:eastAsia="微软雅黑" w:hAnsi="微软雅黑" w:hint="eastAsia"/>
        </w:rPr>
        <w:t>Python2：返回小于除法运算结果的最大整数；从类型上讲，与"/"运算符返回类型逻辑一致。</w:t>
      </w:r>
    </w:p>
    <w:p w14:paraId="1D2DA7F0" w14:textId="77777777" w:rsidR="00194F2F" w:rsidRDefault="00344F1A">
      <w:pPr>
        <w:ind w:left="420" w:firstLine="420"/>
        <w:rPr>
          <w:rFonts w:ascii="微软雅黑" w:eastAsia="微软雅黑" w:hAnsi="微软雅黑"/>
        </w:rPr>
      </w:pPr>
      <w:r>
        <w:rPr>
          <w:rFonts w:ascii="微软雅黑" w:eastAsia="微软雅黑" w:hAnsi="微软雅黑" w:hint="eastAsia"/>
        </w:rPr>
        <w:t>Python3：和Python2运算结果一样。</w:t>
      </w:r>
    </w:p>
    <w:p w14:paraId="7B9068B1" w14:textId="77777777" w:rsidR="00194F2F" w:rsidRDefault="00344F1A">
      <w:pPr>
        <w:numPr>
          <w:ilvl w:val="0"/>
          <w:numId w:val="31"/>
        </w:numPr>
        <w:ind w:left="420"/>
        <w:rPr>
          <w:rFonts w:ascii="微软雅黑" w:eastAsia="微软雅黑" w:hAnsi="微软雅黑"/>
        </w:rPr>
      </w:pPr>
      <w:r>
        <w:rPr>
          <w:rFonts w:ascii="微软雅黑" w:eastAsia="微软雅黑" w:hAnsi="微软雅黑"/>
        </w:rPr>
        <w:t>异常抛出和捕捉机制区别</w:t>
      </w:r>
    </w:p>
    <w:p w14:paraId="6E0D4B94" w14:textId="77777777" w:rsidR="00194F2F" w:rsidRDefault="00344F1A">
      <w:pPr>
        <w:ind w:left="420" w:firstLine="420"/>
        <w:rPr>
          <w:rFonts w:ascii="微软雅黑" w:eastAsia="微软雅黑" w:hAnsi="微软雅黑"/>
        </w:rPr>
      </w:pPr>
      <w:r>
        <w:rPr>
          <w:rFonts w:ascii="微软雅黑" w:eastAsia="微软雅黑" w:hAnsi="微软雅黑"/>
        </w:rPr>
        <w:t>Python2</w:t>
      </w:r>
    </w:p>
    <w:p w14:paraId="0F196195" w14:textId="77777777" w:rsidR="00194F2F" w:rsidRDefault="00344F1A">
      <w:pPr>
        <w:pStyle w:val="af5"/>
        <w:numPr>
          <w:ilvl w:val="0"/>
          <w:numId w:val="32"/>
        </w:numPr>
        <w:rPr>
          <w:rFonts w:ascii="微软雅黑" w:eastAsia="微软雅黑" w:hAnsi="微软雅黑"/>
        </w:rPr>
      </w:pPr>
      <w:r>
        <w:rPr>
          <w:rFonts w:ascii="微软雅黑" w:eastAsia="微软雅黑" w:hAnsi="微软雅黑" w:hint="eastAsia"/>
        </w:rPr>
        <w:t>raise IOError, "file error" #抛出异常</w:t>
      </w:r>
    </w:p>
    <w:p w14:paraId="5BC14B7F" w14:textId="77777777" w:rsidR="00194F2F" w:rsidRDefault="00344F1A">
      <w:pPr>
        <w:pStyle w:val="af5"/>
        <w:numPr>
          <w:ilvl w:val="0"/>
          <w:numId w:val="32"/>
        </w:numPr>
        <w:rPr>
          <w:rFonts w:ascii="微软雅黑" w:eastAsia="微软雅黑" w:hAnsi="微软雅黑"/>
        </w:rPr>
      </w:pPr>
      <w:r>
        <w:rPr>
          <w:rFonts w:ascii="微软雅黑" w:eastAsia="微软雅黑" w:hAnsi="微软雅黑" w:hint="eastAsia"/>
        </w:rPr>
        <w:t>except NameError, err:  #捕捉异常</w:t>
      </w:r>
    </w:p>
    <w:p w14:paraId="217A3416" w14:textId="77777777" w:rsidR="00194F2F" w:rsidRDefault="00344F1A">
      <w:pPr>
        <w:ind w:left="360" w:firstLine="416"/>
        <w:rPr>
          <w:rFonts w:ascii="微软雅黑" w:eastAsia="微软雅黑" w:hAnsi="微软雅黑"/>
        </w:rPr>
      </w:pPr>
      <w:r>
        <w:rPr>
          <w:rFonts w:ascii="微软雅黑" w:eastAsia="微软雅黑" w:hAnsi="微软雅黑"/>
        </w:rPr>
        <w:t>Python3</w:t>
      </w:r>
    </w:p>
    <w:p w14:paraId="682CE783" w14:textId="77777777" w:rsidR="00194F2F" w:rsidRDefault="00344F1A">
      <w:pPr>
        <w:pStyle w:val="af5"/>
        <w:numPr>
          <w:ilvl w:val="0"/>
          <w:numId w:val="33"/>
        </w:numPr>
        <w:rPr>
          <w:rFonts w:ascii="微软雅黑" w:eastAsia="微软雅黑" w:hAnsi="微软雅黑"/>
        </w:rPr>
      </w:pPr>
      <w:r>
        <w:rPr>
          <w:rFonts w:ascii="微软雅黑" w:eastAsia="微软雅黑" w:hAnsi="微软雅黑" w:hint="eastAsia"/>
        </w:rPr>
        <w:t>raise IOError("file error") #抛出异常</w:t>
      </w:r>
    </w:p>
    <w:p w14:paraId="1DBA7D49" w14:textId="77777777" w:rsidR="00194F2F" w:rsidRDefault="00344F1A">
      <w:pPr>
        <w:pStyle w:val="af5"/>
        <w:numPr>
          <w:ilvl w:val="0"/>
          <w:numId w:val="33"/>
        </w:numPr>
        <w:rPr>
          <w:rFonts w:ascii="微软雅黑" w:eastAsia="微软雅黑" w:hAnsi="微软雅黑"/>
        </w:rPr>
      </w:pPr>
      <w:r>
        <w:rPr>
          <w:rFonts w:ascii="微软雅黑" w:eastAsia="微软雅黑" w:hAnsi="微软雅黑" w:hint="eastAsia"/>
        </w:rPr>
        <w:t>except NameError as err: #捕捉异常</w:t>
      </w:r>
    </w:p>
    <w:p w14:paraId="16651431" w14:textId="77777777" w:rsidR="00194F2F" w:rsidRDefault="00194F2F">
      <w:pPr>
        <w:rPr>
          <w:rFonts w:ascii="微软雅黑" w:eastAsia="微软雅黑" w:hAnsi="微软雅黑"/>
        </w:rPr>
      </w:pPr>
    </w:p>
    <w:p w14:paraId="3EC457E5" w14:textId="77777777" w:rsidR="00194F2F" w:rsidRDefault="00344F1A">
      <w:pPr>
        <w:numPr>
          <w:ilvl w:val="0"/>
          <w:numId w:val="31"/>
        </w:numPr>
        <w:ind w:left="420"/>
        <w:rPr>
          <w:rFonts w:ascii="微软雅黑" w:eastAsia="微软雅黑" w:hAnsi="微软雅黑"/>
        </w:rPr>
      </w:pPr>
      <w:r>
        <w:rPr>
          <w:rFonts w:ascii="微软雅黑" w:eastAsia="微软雅黑" w:hAnsi="微软雅黑"/>
        </w:rPr>
        <w:t>for循环中变量值区别</w:t>
      </w:r>
    </w:p>
    <w:p w14:paraId="0D6CB999" w14:textId="77777777" w:rsidR="00194F2F" w:rsidRDefault="00344F1A">
      <w:pPr>
        <w:ind w:firstLine="420"/>
        <w:rPr>
          <w:rFonts w:ascii="微软雅黑" w:eastAsia="微软雅黑" w:hAnsi="微软雅黑"/>
        </w:rPr>
      </w:pPr>
      <w:r>
        <w:rPr>
          <w:rFonts w:ascii="微软雅黑" w:eastAsia="微软雅黑" w:hAnsi="微软雅黑"/>
        </w:rPr>
        <w:t>Python2，for循环会修改外部相同名称变量的值</w:t>
      </w:r>
    </w:p>
    <w:p w14:paraId="1F18C80C" w14:textId="77777777" w:rsidR="00194F2F" w:rsidRDefault="00344F1A">
      <w:pPr>
        <w:pStyle w:val="af5"/>
        <w:numPr>
          <w:ilvl w:val="0"/>
          <w:numId w:val="34"/>
        </w:numPr>
        <w:rPr>
          <w:rFonts w:ascii="微软雅黑" w:eastAsia="微软雅黑" w:hAnsi="微软雅黑"/>
        </w:rPr>
      </w:pPr>
      <w:r>
        <w:rPr>
          <w:rFonts w:ascii="微软雅黑" w:eastAsia="微软雅黑" w:hAnsi="微软雅黑" w:hint="eastAsia"/>
        </w:rPr>
        <w:t>i = 1</w:t>
      </w:r>
    </w:p>
    <w:p w14:paraId="14BF474F" w14:textId="77777777" w:rsidR="00194F2F" w:rsidRDefault="00344F1A">
      <w:pPr>
        <w:pStyle w:val="af5"/>
        <w:numPr>
          <w:ilvl w:val="0"/>
          <w:numId w:val="34"/>
        </w:numPr>
        <w:rPr>
          <w:rFonts w:ascii="微软雅黑" w:eastAsia="微软雅黑" w:hAnsi="微软雅黑"/>
        </w:rPr>
      </w:pPr>
      <w:r>
        <w:rPr>
          <w:rFonts w:ascii="微软雅黑" w:eastAsia="微软雅黑" w:hAnsi="微软雅黑" w:hint="eastAsia"/>
        </w:rPr>
        <w:t>print （'comprehension: ', [i for i in range(5)]）</w:t>
      </w:r>
    </w:p>
    <w:p w14:paraId="091F581A" w14:textId="77777777" w:rsidR="00194F2F" w:rsidRDefault="00344F1A">
      <w:pPr>
        <w:pStyle w:val="af5"/>
        <w:numPr>
          <w:ilvl w:val="0"/>
          <w:numId w:val="34"/>
        </w:numPr>
        <w:rPr>
          <w:rFonts w:ascii="微软雅黑" w:eastAsia="微软雅黑" w:hAnsi="微软雅黑"/>
        </w:rPr>
      </w:pPr>
      <w:r>
        <w:rPr>
          <w:rFonts w:ascii="微软雅黑" w:eastAsia="微软雅黑" w:hAnsi="微软雅黑" w:hint="eastAsia"/>
        </w:rPr>
        <w:t>print （'after: i =', i  ） #i=4</w:t>
      </w:r>
    </w:p>
    <w:p w14:paraId="12838BFB" w14:textId="77777777" w:rsidR="00194F2F" w:rsidRDefault="00344F1A">
      <w:pPr>
        <w:ind w:firstLine="420"/>
        <w:rPr>
          <w:rFonts w:ascii="微软雅黑" w:eastAsia="微软雅黑" w:hAnsi="微软雅黑"/>
        </w:rPr>
      </w:pPr>
      <w:r>
        <w:rPr>
          <w:rFonts w:ascii="微软雅黑" w:eastAsia="微软雅黑" w:hAnsi="微软雅黑"/>
        </w:rPr>
        <w:t>Python3，for循环不会修改外部相同名称变量的值</w:t>
      </w:r>
    </w:p>
    <w:p w14:paraId="5B9DC7F1" w14:textId="77777777" w:rsidR="00194F2F" w:rsidRDefault="00344F1A">
      <w:pPr>
        <w:pStyle w:val="af5"/>
        <w:numPr>
          <w:ilvl w:val="0"/>
          <w:numId w:val="35"/>
        </w:numPr>
        <w:rPr>
          <w:rFonts w:ascii="微软雅黑" w:eastAsia="微软雅黑" w:hAnsi="微软雅黑"/>
        </w:rPr>
      </w:pPr>
      <w:r>
        <w:rPr>
          <w:rFonts w:ascii="微软雅黑" w:eastAsia="微软雅黑" w:hAnsi="微软雅黑"/>
        </w:rPr>
        <w:t>i = 1</w:t>
      </w:r>
    </w:p>
    <w:p w14:paraId="4F0C4563" w14:textId="77777777" w:rsidR="00194F2F" w:rsidRDefault="00344F1A">
      <w:pPr>
        <w:pStyle w:val="af5"/>
        <w:numPr>
          <w:ilvl w:val="0"/>
          <w:numId w:val="35"/>
        </w:numPr>
        <w:rPr>
          <w:rFonts w:ascii="微软雅黑" w:eastAsia="微软雅黑" w:hAnsi="微软雅黑"/>
        </w:rPr>
      </w:pPr>
      <w:r>
        <w:rPr>
          <w:rFonts w:ascii="微软雅黑" w:eastAsia="微软雅黑" w:hAnsi="微软雅黑"/>
        </w:rPr>
        <w:t>print （'comprehension: ', [i for i in range(5)]）</w:t>
      </w:r>
    </w:p>
    <w:p w14:paraId="24CEC2D4" w14:textId="77777777" w:rsidR="00194F2F" w:rsidRDefault="00344F1A">
      <w:pPr>
        <w:pStyle w:val="af5"/>
        <w:numPr>
          <w:ilvl w:val="0"/>
          <w:numId w:val="35"/>
        </w:numPr>
        <w:rPr>
          <w:rFonts w:ascii="微软雅黑" w:eastAsia="微软雅黑" w:hAnsi="微软雅黑"/>
        </w:rPr>
      </w:pPr>
      <w:r>
        <w:rPr>
          <w:rFonts w:ascii="微软雅黑" w:eastAsia="微软雅黑" w:hAnsi="微软雅黑"/>
        </w:rPr>
        <w:t>print （'after: i =', i  ） #i=1</w:t>
      </w:r>
    </w:p>
    <w:p w14:paraId="2B150D05" w14:textId="77777777" w:rsidR="00194F2F" w:rsidRDefault="00194F2F">
      <w:pPr>
        <w:rPr>
          <w:rFonts w:ascii="微软雅黑" w:eastAsia="微软雅黑" w:hAnsi="微软雅黑"/>
        </w:rPr>
      </w:pPr>
    </w:p>
    <w:p w14:paraId="61A12FAA" w14:textId="77777777" w:rsidR="00194F2F" w:rsidRDefault="00344F1A">
      <w:pPr>
        <w:numPr>
          <w:ilvl w:val="0"/>
          <w:numId w:val="31"/>
        </w:numPr>
        <w:ind w:left="420"/>
        <w:rPr>
          <w:rFonts w:ascii="微软雅黑" w:eastAsia="微软雅黑" w:hAnsi="微软雅黑"/>
        </w:rPr>
      </w:pPr>
      <w:r>
        <w:rPr>
          <w:rFonts w:ascii="微软雅黑" w:eastAsia="微软雅黑" w:hAnsi="微软雅黑"/>
        </w:rPr>
        <w:t>round函数返回值区别</w:t>
      </w:r>
    </w:p>
    <w:p w14:paraId="7FAE6518" w14:textId="77777777" w:rsidR="00194F2F" w:rsidRDefault="00344F1A">
      <w:pPr>
        <w:ind w:firstLine="420"/>
        <w:rPr>
          <w:rFonts w:ascii="微软雅黑" w:eastAsia="微软雅黑" w:hAnsi="微软雅黑"/>
        </w:rPr>
      </w:pPr>
      <w:r>
        <w:rPr>
          <w:rFonts w:ascii="微软雅黑" w:eastAsia="微软雅黑" w:hAnsi="微软雅黑"/>
        </w:rPr>
        <w:t>Python2，round函数返回float类型值</w:t>
      </w:r>
    </w:p>
    <w:p w14:paraId="60694FD7" w14:textId="77777777" w:rsidR="00194F2F" w:rsidRDefault="00344F1A">
      <w:pPr>
        <w:pStyle w:val="af5"/>
        <w:numPr>
          <w:ilvl w:val="0"/>
          <w:numId w:val="36"/>
        </w:numPr>
        <w:rPr>
          <w:rFonts w:ascii="微软雅黑" w:eastAsia="微软雅黑" w:hAnsi="微软雅黑"/>
        </w:rPr>
      </w:pPr>
      <w:r>
        <w:rPr>
          <w:rFonts w:ascii="微软雅黑" w:eastAsia="微软雅黑" w:hAnsi="微软雅黑"/>
        </w:rPr>
        <w:t>isinstance(round(15.5),int) #</w:t>
      </w:r>
      <w:r w:rsidR="00FE0BD7">
        <w:rPr>
          <w:rFonts w:ascii="微软雅黑" w:eastAsia="微软雅黑" w:hAnsi="微软雅黑"/>
        </w:rPr>
        <w:t>False</w:t>
      </w:r>
    </w:p>
    <w:p w14:paraId="4328CA57" w14:textId="77777777" w:rsidR="00194F2F" w:rsidRDefault="00194F2F">
      <w:pPr>
        <w:rPr>
          <w:rFonts w:ascii="微软雅黑" w:eastAsia="微软雅黑" w:hAnsi="微软雅黑"/>
        </w:rPr>
      </w:pPr>
    </w:p>
    <w:p w14:paraId="0EE74047" w14:textId="77777777" w:rsidR="00194F2F" w:rsidRDefault="00344F1A">
      <w:pPr>
        <w:ind w:firstLine="420"/>
        <w:rPr>
          <w:rFonts w:ascii="微软雅黑" w:eastAsia="微软雅黑" w:hAnsi="微软雅黑"/>
        </w:rPr>
      </w:pPr>
      <w:r>
        <w:rPr>
          <w:rFonts w:ascii="微软雅黑" w:eastAsia="微软雅黑" w:hAnsi="微软雅黑"/>
        </w:rPr>
        <w:t>Python3，round函数返回int类型值</w:t>
      </w:r>
    </w:p>
    <w:p w14:paraId="5899A102" w14:textId="77777777" w:rsidR="00194F2F" w:rsidRDefault="00344F1A">
      <w:pPr>
        <w:pStyle w:val="af5"/>
        <w:numPr>
          <w:ilvl w:val="0"/>
          <w:numId w:val="37"/>
        </w:numPr>
        <w:rPr>
          <w:rFonts w:ascii="微软雅黑" w:eastAsia="微软雅黑" w:hAnsi="微软雅黑"/>
        </w:rPr>
      </w:pPr>
      <w:r>
        <w:rPr>
          <w:rFonts w:ascii="微软雅黑" w:eastAsia="微软雅黑" w:hAnsi="微软雅黑"/>
        </w:rPr>
        <w:t>isinstance(round(15.5),float) #</w:t>
      </w:r>
      <w:r w:rsidR="00FE0BD7">
        <w:rPr>
          <w:rFonts w:ascii="微软雅黑" w:eastAsia="微软雅黑" w:hAnsi="微软雅黑"/>
        </w:rPr>
        <w:t>False</w:t>
      </w:r>
    </w:p>
    <w:p w14:paraId="18C2B2EE" w14:textId="77777777" w:rsidR="00194F2F" w:rsidRDefault="00194F2F">
      <w:pPr>
        <w:rPr>
          <w:rFonts w:ascii="微软雅黑" w:eastAsia="微软雅黑" w:hAnsi="微软雅黑"/>
        </w:rPr>
      </w:pPr>
    </w:p>
    <w:p w14:paraId="005708D7" w14:textId="77777777" w:rsidR="00194F2F" w:rsidRDefault="00344F1A">
      <w:pPr>
        <w:numPr>
          <w:ilvl w:val="0"/>
          <w:numId w:val="31"/>
        </w:numPr>
        <w:ind w:left="420"/>
        <w:rPr>
          <w:rFonts w:ascii="微软雅黑" w:eastAsia="微软雅黑" w:hAnsi="微软雅黑"/>
        </w:rPr>
      </w:pPr>
      <w:r>
        <w:rPr>
          <w:rFonts w:ascii="微软雅黑" w:eastAsia="微软雅黑" w:hAnsi="微软雅黑"/>
        </w:rPr>
        <w:t>比较操作符区别</w:t>
      </w:r>
    </w:p>
    <w:p w14:paraId="25FAD24F" w14:textId="77777777" w:rsidR="00194F2F" w:rsidRDefault="00344F1A">
      <w:pPr>
        <w:ind w:firstLine="420"/>
        <w:rPr>
          <w:rFonts w:ascii="微软雅黑" w:eastAsia="微软雅黑" w:hAnsi="微软雅黑"/>
        </w:rPr>
      </w:pPr>
      <w:r>
        <w:rPr>
          <w:rFonts w:ascii="微软雅黑" w:eastAsia="微软雅黑" w:hAnsi="微软雅黑"/>
        </w:rPr>
        <w:t>Python2中任意两个对象都可以比较</w:t>
      </w:r>
    </w:p>
    <w:p w14:paraId="2262EF01" w14:textId="77777777" w:rsidR="00194F2F" w:rsidRDefault="00344F1A">
      <w:pPr>
        <w:pStyle w:val="af5"/>
        <w:numPr>
          <w:ilvl w:val="0"/>
          <w:numId w:val="38"/>
        </w:numPr>
        <w:rPr>
          <w:rFonts w:ascii="微软雅黑" w:eastAsia="微软雅黑" w:hAnsi="微软雅黑"/>
        </w:rPr>
      </w:pPr>
      <w:r>
        <w:rPr>
          <w:rFonts w:ascii="微软雅黑" w:eastAsia="微软雅黑" w:hAnsi="微软雅黑"/>
        </w:rPr>
        <w:t>11 &lt; 'test' #True</w:t>
      </w:r>
    </w:p>
    <w:p w14:paraId="4877B41B" w14:textId="77777777" w:rsidR="00194F2F" w:rsidRDefault="00194F2F">
      <w:pPr>
        <w:rPr>
          <w:rFonts w:ascii="微软雅黑" w:eastAsia="微软雅黑" w:hAnsi="微软雅黑"/>
        </w:rPr>
      </w:pPr>
    </w:p>
    <w:p w14:paraId="3345593C" w14:textId="77777777" w:rsidR="00194F2F" w:rsidRDefault="00344F1A">
      <w:pPr>
        <w:ind w:firstLine="420"/>
        <w:rPr>
          <w:rFonts w:ascii="微软雅黑" w:eastAsia="微软雅黑" w:hAnsi="微软雅黑"/>
        </w:rPr>
      </w:pPr>
      <w:r>
        <w:rPr>
          <w:rFonts w:ascii="微软雅黑" w:eastAsia="微软雅黑" w:hAnsi="微软雅黑"/>
        </w:rPr>
        <w:t>Python3中只有同一数据类型的对象可以比较</w:t>
      </w:r>
    </w:p>
    <w:p w14:paraId="067D1C15" w14:textId="77777777" w:rsidR="00194F2F" w:rsidRDefault="00344F1A">
      <w:pPr>
        <w:pStyle w:val="af5"/>
        <w:numPr>
          <w:ilvl w:val="0"/>
          <w:numId w:val="39"/>
        </w:numPr>
        <w:rPr>
          <w:rFonts w:ascii="微软雅黑" w:eastAsia="微软雅黑" w:hAnsi="微软雅黑"/>
        </w:rPr>
      </w:pPr>
      <w:r>
        <w:rPr>
          <w:rFonts w:ascii="微软雅黑" w:eastAsia="微软雅黑" w:hAnsi="微软雅黑"/>
        </w:rPr>
        <w:t>11 &lt; 'test' # TypeError: unorderable types: int() &lt; str()</w:t>
      </w:r>
    </w:p>
    <w:p w14:paraId="08AAF779" w14:textId="77777777" w:rsidR="00194F2F" w:rsidRDefault="00194F2F">
      <w:pPr>
        <w:rPr>
          <w:rFonts w:ascii="微软雅黑" w:eastAsia="微软雅黑" w:hAnsi="微软雅黑"/>
        </w:rPr>
      </w:pPr>
    </w:p>
    <w:p w14:paraId="21E48605" w14:textId="77777777" w:rsidR="00194F2F" w:rsidRDefault="00344F1A">
      <w:pPr>
        <w:pStyle w:val="5"/>
        <w:numPr>
          <w:ilvl w:val="0"/>
          <w:numId w:val="27"/>
        </w:numPr>
        <w:rPr>
          <w:rFonts w:ascii="微软雅黑" w:eastAsia="微软雅黑" w:hAnsi="微软雅黑"/>
          <w:b w:val="0"/>
          <w:bCs w:val="0"/>
        </w:rPr>
      </w:pPr>
      <w:r>
        <w:rPr>
          <w:rFonts w:ascii="微软雅黑" w:eastAsia="微软雅黑" w:hAnsi="微软雅黑"/>
          <w:b w:val="0"/>
          <w:bCs w:val="0"/>
        </w:rPr>
        <w:t>第三方工具包</w:t>
      </w:r>
      <w:r>
        <w:rPr>
          <w:rFonts w:ascii="微软雅黑" w:eastAsia="微软雅黑" w:hAnsi="微软雅黑" w:hint="eastAsia"/>
          <w:b w:val="0"/>
          <w:bCs w:val="0"/>
        </w:rPr>
        <w:t>差异</w:t>
      </w:r>
    </w:p>
    <w:p w14:paraId="56F635F9" w14:textId="77777777" w:rsidR="00194F2F" w:rsidRDefault="00344F1A">
      <w:pPr>
        <w:ind w:firstLine="420"/>
        <w:rPr>
          <w:rFonts w:ascii="微软雅黑" w:eastAsia="微软雅黑" w:hAnsi="微软雅黑"/>
        </w:rPr>
      </w:pPr>
      <w:r>
        <w:rPr>
          <w:rFonts w:ascii="微软雅黑" w:eastAsia="微软雅黑" w:hAnsi="微软雅黑"/>
        </w:rPr>
        <w:t>我们在pip官方下载源</w:t>
      </w:r>
      <w:hyperlink r:id="rId16" w:history="1">
        <w:r>
          <w:rPr>
            <w:rStyle w:val="af2"/>
            <w:rFonts w:ascii="微软雅黑" w:eastAsia="微软雅黑" w:hAnsi="微软雅黑" w:cs="Helvetica Neue"/>
            <w:b/>
            <w:color w:val="auto"/>
            <w:szCs w:val="21"/>
            <w:shd w:val="clear" w:color="auto" w:fill="FFFFFF"/>
          </w:rPr>
          <w:t>pypi</w:t>
        </w:r>
      </w:hyperlink>
      <w:r>
        <w:rPr>
          <w:rFonts w:ascii="微软雅黑" w:eastAsia="微软雅黑" w:hAnsi="微软雅黑"/>
        </w:rPr>
        <w:t>搜索Python2.7和Python3.5的第三方工具包数可以发现，Python2.7版本对应的第三方工具类目数量是28523,Python3.5版本的数量是12457，这两个版本在第三方工具包支持数量差距相当大。</w:t>
      </w:r>
    </w:p>
    <w:p w14:paraId="3E816839" w14:textId="77777777" w:rsidR="00194F2F" w:rsidRDefault="00344F1A">
      <w:pPr>
        <w:ind w:firstLine="420"/>
        <w:rPr>
          <w:rFonts w:ascii="微软雅黑" w:eastAsia="微软雅黑" w:hAnsi="微软雅黑"/>
        </w:rPr>
      </w:pPr>
      <w:r>
        <w:rPr>
          <w:rFonts w:ascii="微软雅黑" w:eastAsia="微软雅黑" w:hAnsi="微软雅黑"/>
        </w:rPr>
        <w:t>我们从数据分析的应用角度列举了常见实用的第三方工具包（如下表），并分析这些工具包在Python2.7和Python3.5的支持情况：</w:t>
      </w:r>
    </w:p>
    <w:tbl>
      <w:tblPr>
        <w:tblW w:w="960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347"/>
        <w:gridCol w:w="2335"/>
        <w:gridCol w:w="5918"/>
      </w:tblGrid>
      <w:tr w:rsidR="00194F2F" w14:paraId="59E5FD9D" w14:textId="77777777">
        <w:trPr>
          <w:trHeight w:val="375"/>
          <w:tblHeader/>
        </w:trPr>
        <w:tc>
          <w:tcPr>
            <w:tcW w:w="1347" w:type="dxa"/>
            <w:tcBorders>
              <w:top w:val="single" w:sz="6" w:space="0" w:color="C0C0C0"/>
              <w:left w:val="single" w:sz="6" w:space="0" w:color="C0C0C0"/>
              <w:bottom w:val="single" w:sz="6" w:space="0" w:color="C0C0C0"/>
              <w:right w:val="single" w:sz="6" w:space="0" w:color="C0C0C0"/>
            </w:tcBorders>
            <w:shd w:val="clear" w:color="auto" w:fill="DCE9F9"/>
            <w:tcMar>
              <w:top w:w="45" w:type="dxa"/>
              <w:left w:w="45" w:type="dxa"/>
              <w:bottom w:w="45" w:type="dxa"/>
              <w:right w:w="45" w:type="dxa"/>
            </w:tcMar>
            <w:vAlign w:val="center"/>
          </w:tcPr>
          <w:p w14:paraId="05883996" w14:textId="77777777" w:rsidR="00194F2F" w:rsidRDefault="00344F1A">
            <w:pPr>
              <w:jc w:val="center"/>
              <w:rPr>
                <w:rFonts w:ascii="微软雅黑" w:eastAsia="微软雅黑" w:hAnsi="微软雅黑" w:cs="Helvetica Neue"/>
                <w:b/>
                <w:szCs w:val="21"/>
              </w:rPr>
            </w:pPr>
            <w:r>
              <w:rPr>
                <w:rFonts w:ascii="微软雅黑" w:eastAsia="微软雅黑" w:hAnsi="微软雅黑" w:cs="Helvetica Neue"/>
                <w:b/>
                <w:szCs w:val="21"/>
                <w:lang w:bidi="ar"/>
              </w:rPr>
              <w:t>分类</w:t>
            </w:r>
          </w:p>
        </w:tc>
        <w:tc>
          <w:tcPr>
            <w:tcW w:w="2335" w:type="dxa"/>
            <w:tcBorders>
              <w:top w:val="single" w:sz="6" w:space="0" w:color="C0C0C0"/>
              <w:left w:val="single" w:sz="6" w:space="0" w:color="C0C0C0"/>
              <w:bottom w:val="single" w:sz="6" w:space="0" w:color="C0C0C0"/>
              <w:right w:val="single" w:sz="6" w:space="0" w:color="C0C0C0"/>
            </w:tcBorders>
            <w:shd w:val="clear" w:color="auto" w:fill="DCE9F9"/>
            <w:tcMar>
              <w:top w:w="45" w:type="dxa"/>
              <w:left w:w="45" w:type="dxa"/>
              <w:bottom w:w="45" w:type="dxa"/>
              <w:right w:w="45" w:type="dxa"/>
            </w:tcMar>
            <w:vAlign w:val="center"/>
          </w:tcPr>
          <w:p w14:paraId="5615F207" w14:textId="77777777" w:rsidR="00194F2F" w:rsidRDefault="00344F1A">
            <w:pPr>
              <w:jc w:val="center"/>
              <w:rPr>
                <w:rFonts w:ascii="微软雅黑" w:eastAsia="微软雅黑" w:hAnsi="微软雅黑" w:cs="Helvetica Neue"/>
                <w:b/>
                <w:szCs w:val="21"/>
              </w:rPr>
            </w:pPr>
            <w:r>
              <w:rPr>
                <w:rFonts w:ascii="微软雅黑" w:eastAsia="微软雅黑" w:hAnsi="微软雅黑" w:cs="Helvetica Neue"/>
                <w:b/>
                <w:szCs w:val="21"/>
                <w:lang w:bidi="ar"/>
              </w:rPr>
              <w:t>工具名</w:t>
            </w:r>
          </w:p>
        </w:tc>
        <w:tc>
          <w:tcPr>
            <w:tcW w:w="5918" w:type="dxa"/>
            <w:tcBorders>
              <w:top w:val="single" w:sz="6" w:space="0" w:color="C0C0C0"/>
              <w:left w:val="single" w:sz="6" w:space="0" w:color="C0C0C0"/>
              <w:bottom w:val="single" w:sz="6" w:space="0" w:color="C0C0C0"/>
              <w:right w:val="single" w:sz="6" w:space="0" w:color="C0C0C0"/>
            </w:tcBorders>
            <w:shd w:val="clear" w:color="auto" w:fill="DCE9F9"/>
            <w:tcMar>
              <w:top w:w="45" w:type="dxa"/>
              <w:left w:w="45" w:type="dxa"/>
              <w:bottom w:w="45" w:type="dxa"/>
              <w:right w:w="45" w:type="dxa"/>
            </w:tcMar>
            <w:vAlign w:val="center"/>
          </w:tcPr>
          <w:p w14:paraId="22F2DBC6" w14:textId="77777777" w:rsidR="00194F2F" w:rsidRDefault="00344F1A">
            <w:pPr>
              <w:jc w:val="center"/>
              <w:rPr>
                <w:rFonts w:ascii="微软雅黑" w:eastAsia="微软雅黑" w:hAnsi="微软雅黑" w:cs="Helvetica Neue"/>
                <w:b/>
                <w:szCs w:val="21"/>
              </w:rPr>
            </w:pPr>
            <w:r>
              <w:rPr>
                <w:rFonts w:ascii="微软雅黑" w:eastAsia="微软雅黑" w:hAnsi="微软雅黑" w:cs="Helvetica Neue"/>
                <w:b/>
                <w:szCs w:val="21"/>
                <w:lang w:bidi="ar"/>
              </w:rPr>
              <w:t>用途</w:t>
            </w:r>
          </w:p>
        </w:tc>
      </w:tr>
      <w:tr w:rsidR="00194F2F" w14:paraId="0A829184"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73F6333" w14:textId="77777777" w:rsidR="00194F2F" w:rsidRDefault="00344F1A">
            <w:pPr>
              <w:rPr>
                <w:rFonts w:ascii="微软雅黑" w:eastAsia="微软雅黑" w:hAnsi="微软雅黑"/>
              </w:rPr>
            </w:pPr>
            <w:r>
              <w:rPr>
                <w:rFonts w:ascii="微软雅黑" w:eastAsia="微软雅黑" w:hAnsi="微软雅黑"/>
              </w:rPr>
              <w:t>数据收集</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5CD7C57" w14:textId="77777777" w:rsidR="00194F2F" w:rsidRDefault="00344F1A">
            <w:pPr>
              <w:rPr>
                <w:rFonts w:ascii="微软雅黑" w:eastAsia="微软雅黑" w:hAnsi="微软雅黑"/>
              </w:rPr>
            </w:pPr>
            <w:r>
              <w:rPr>
                <w:rFonts w:ascii="微软雅黑" w:eastAsia="微软雅黑" w:hAnsi="微软雅黑"/>
              </w:rPr>
              <w:t>scrapy</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727BCCB" w14:textId="77777777" w:rsidR="00194F2F" w:rsidRDefault="00344F1A">
            <w:pPr>
              <w:rPr>
                <w:rFonts w:ascii="微软雅黑" w:eastAsia="微软雅黑" w:hAnsi="微软雅黑"/>
              </w:rPr>
            </w:pPr>
            <w:r>
              <w:rPr>
                <w:rFonts w:ascii="微软雅黑" w:eastAsia="微软雅黑" w:hAnsi="微软雅黑"/>
              </w:rPr>
              <w:t>网页采集，爬虫</w:t>
            </w:r>
          </w:p>
        </w:tc>
      </w:tr>
      <w:tr w:rsidR="00194F2F" w14:paraId="449FACCA"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BF8E9"/>
            <w:tcMar>
              <w:top w:w="45" w:type="dxa"/>
              <w:left w:w="45" w:type="dxa"/>
              <w:bottom w:w="45" w:type="dxa"/>
              <w:right w:w="45" w:type="dxa"/>
            </w:tcMar>
            <w:vAlign w:val="center"/>
          </w:tcPr>
          <w:p w14:paraId="4E15194B" w14:textId="77777777" w:rsidR="00194F2F" w:rsidRDefault="00344F1A">
            <w:pPr>
              <w:rPr>
                <w:rFonts w:ascii="微软雅黑" w:eastAsia="微软雅黑" w:hAnsi="微软雅黑"/>
              </w:rPr>
            </w:pPr>
            <w:r>
              <w:rPr>
                <w:rFonts w:ascii="微软雅黑" w:eastAsia="微软雅黑" w:hAnsi="微软雅黑"/>
              </w:rPr>
              <w:t>数据收集</w:t>
            </w:r>
          </w:p>
        </w:tc>
        <w:tc>
          <w:tcPr>
            <w:tcW w:w="2335" w:type="dxa"/>
            <w:tcBorders>
              <w:top w:val="single" w:sz="6" w:space="0" w:color="C0C0C0"/>
              <w:left w:val="single" w:sz="6" w:space="0" w:color="C0C0C0"/>
              <w:bottom w:val="single" w:sz="6" w:space="0" w:color="C0C0C0"/>
              <w:right w:val="single" w:sz="6" w:space="0" w:color="C0C0C0"/>
            </w:tcBorders>
            <w:shd w:val="clear" w:color="auto" w:fill="FBF8E9"/>
            <w:tcMar>
              <w:top w:w="45" w:type="dxa"/>
              <w:left w:w="45" w:type="dxa"/>
              <w:bottom w:w="45" w:type="dxa"/>
              <w:right w:w="45" w:type="dxa"/>
            </w:tcMar>
            <w:vAlign w:val="center"/>
          </w:tcPr>
          <w:p w14:paraId="1A782FC2" w14:textId="77777777" w:rsidR="00194F2F" w:rsidRDefault="00344F1A">
            <w:pPr>
              <w:rPr>
                <w:rFonts w:ascii="微软雅黑" w:eastAsia="微软雅黑" w:hAnsi="微软雅黑"/>
              </w:rPr>
            </w:pPr>
            <w:r>
              <w:rPr>
                <w:rFonts w:ascii="微软雅黑" w:eastAsia="微软雅黑" w:hAnsi="微软雅黑"/>
              </w:rPr>
              <w:t>scrapy-redis</w:t>
            </w:r>
          </w:p>
        </w:tc>
        <w:tc>
          <w:tcPr>
            <w:tcW w:w="5918" w:type="dxa"/>
            <w:tcBorders>
              <w:top w:val="single" w:sz="6" w:space="0" w:color="C0C0C0"/>
              <w:left w:val="single" w:sz="6" w:space="0" w:color="C0C0C0"/>
              <w:bottom w:val="single" w:sz="6" w:space="0" w:color="C0C0C0"/>
              <w:right w:val="single" w:sz="6" w:space="0" w:color="C0C0C0"/>
            </w:tcBorders>
            <w:shd w:val="clear" w:color="auto" w:fill="FBF8E9"/>
            <w:tcMar>
              <w:top w:w="45" w:type="dxa"/>
              <w:left w:w="45" w:type="dxa"/>
              <w:bottom w:w="45" w:type="dxa"/>
              <w:right w:w="45" w:type="dxa"/>
            </w:tcMar>
            <w:vAlign w:val="center"/>
          </w:tcPr>
          <w:p w14:paraId="0FCCF355" w14:textId="77777777" w:rsidR="00194F2F" w:rsidRDefault="00344F1A">
            <w:pPr>
              <w:rPr>
                <w:rFonts w:ascii="微软雅黑" w:eastAsia="微软雅黑" w:hAnsi="微软雅黑"/>
              </w:rPr>
            </w:pPr>
            <w:r>
              <w:rPr>
                <w:rFonts w:ascii="微软雅黑" w:eastAsia="微软雅黑" w:hAnsi="微软雅黑"/>
              </w:rPr>
              <w:t>分布式爬虫</w:t>
            </w:r>
          </w:p>
        </w:tc>
      </w:tr>
      <w:tr w:rsidR="00194F2F" w14:paraId="63C7FE09"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CB4A1F7" w14:textId="77777777" w:rsidR="00194F2F" w:rsidRDefault="00344F1A">
            <w:pPr>
              <w:rPr>
                <w:rFonts w:ascii="微软雅黑" w:eastAsia="微软雅黑" w:hAnsi="微软雅黑"/>
              </w:rPr>
            </w:pPr>
            <w:r>
              <w:rPr>
                <w:rFonts w:ascii="微软雅黑" w:eastAsia="微软雅黑" w:hAnsi="微软雅黑"/>
              </w:rPr>
              <w:t>数据收集</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78B65FBD" w14:textId="77777777" w:rsidR="00194F2F" w:rsidRDefault="00344F1A">
            <w:pPr>
              <w:rPr>
                <w:rFonts w:ascii="微软雅黑" w:eastAsia="微软雅黑" w:hAnsi="微软雅黑"/>
              </w:rPr>
            </w:pPr>
            <w:r>
              <w:rPr>
                <w:rFonts w:ascii="微软雅黑" w:eastAsia="微软雅黑" w:hAnsi="微软雅黑"/>
              </w:rPr>
              <w:t>selenium</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783BBCB" w14:textId="77777777" w:rsidR="00194F2F" w:rsidRDefault="00344F1A">
            <w:pPr>
              <w:rPr>
                <w:rFonts w:ascii="微软雅黑" w:eastAsia="微软雅黑" w:hAnsi="微软雅黑"/>
              </w:rPr>
            </w:pPr>
            <w:r>
              <w:rPr>
                <w:rFonts w:ascii="微软雅黑" w:eastAsia="微软雅黑" w:hAnsi="微软雅黑"/>
              </w:rPr>
              <w:t>web测试，仿真浏览器</w:t>
            </w:r>
          </w:p>
        </w:tc>
      </w:tr>
      <w:tr w:rsidR="00194F2F" w14:paraId="384B2288"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A698E51" w14:textId="77777777" w:rsidR="00194F2F" w:rsidRDefault="00344F1A">
            <w:pPr>
              <w:rPr>
                <w:rFonts w:ascii="微软雅黑" w:eastAsia="微软雅黑" w:hAnsi="微软雅黑"/>
              </w:rPr>
            </w:pPr>
            <w:r>
              <w:rPr>
                <w:rFonts w:ascii="微软雅黑" w:eastAsia="微软雅黑" w:hAnsi="微软雅黑"/>
              </w:rPr>
              <w:t>数据处理</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E85743F" w14:textId="77777777" w:rsidR="00194F2F" w:rsidRDefault="00344F1A">
            <w:pPr>
              <w:rPr>
                <w:rFonts w:ascii="微软雅黑" w:eastAsia="微软雅黑" w:hAnsi="微软雅黑"/>
              </w:rPr>
            </w:pPr>
            <w:r>
              <w:rPr>
                <w:rFonts w:ascii="微软雅黑" w:eastAsia="微软雅黑" w:hAnsi="微软雅黑"/>
              </w:rPr>
              <w:t>beautifulsoup</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0C95EEB" w14:textId="77777777" w:rsidR="00194F2F" w:rsidRDefault="00344F1A">
            <w:pPr>
              <w:rPr>
                <w:rFonts w:ascii="微软雅黑" w:eastAsia="微软雅黑" w:hAnsi="微软雅黑"/>
              </w:rPr>
            </w:pPr>
            <w:r>
              <w:rPr>
                <w:rFonts w:ascii="微软雅黑" w:eastAsia="微软雅黑" w:hAnsi="微软雅黑"/>
              </w:rPr>
              <w:t>网页解释库，提供lxml的支持</w:t>
            </w:r>
          </w:p>
        </w:tc>
      </w:tr>
      <w:tr w:rsidR="00194F2F" w14:paraId="454AE9F1"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57887FC" w14:textId="77777777" w:rsidR="00194F2F" w:rsidRDefault="00344F1A">
            <w:pPr>
              <w:rPr>
                <w:rFonts w:ascii="微软雅黑" w:eastAsia="微软雅黑" w:hAnsi="微软雅黑"/>
              </w:rPr>
            </w:pPr>
            <w:r>
              <w:rPr>
                <w:rFonts w:ascii="微软雅黑" w:eastAsia="微软雅黑" w:hAnsi="微软雅黑"/>
              </w:rPr>
              <w:t>数据处理</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C059A72" w14:textId="77777777" w:rsidR="00194F2F" w:rsidRDefault="00344F1A">
            <w:pPr>
              <w:rPr>
                <w:rFonts w:ascii="微软雅黑" w:eastAsia="微软雅黑" w:hAnsi="微软雅黑"/>
              </w:rPr>
            </w:pPr>
            <w:r>
              <w:rPr>
                <w:rFonts w:ascii="微软雅黑" w:eastAsia="微软雅黑" w:hAnsi="微软雅黑"/>
              </w:rPr>
              <w:t>lxml</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2E0307B1" w14:textId="77777777" w:rsidR="00194F2F" w:rsidRDefault="00344F1A">
            <w:pPr>
              <w:rPr>
                <w:rFonts w:ascii="微软雅黑" w:eastAsia="微软雅黑" w:hAnsi="微软雅黑"/>
              </w:rPr>
            </w:pPr>
            <w:r>
              <w:rPr>
                <w:rFonts w:ascii="微软雅黑" w:eastAsia="微软雅黑" w:hAnsi="微软雅黑"/>
              </w:rPr>
              <w:t>xml解释库</w:t>
            </w:r>
          </w:p>
        </w:tc>
      </w:tr>
      <w:tr w:rsidR="00194F2F" w14:paraId="438C4D2F"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5FD97D1" w14:textId="77777777" w:rsidR="00194F2F" w:rsidRDefault="00344F1A">
            <w:pPr>
              <w:rPr>
                <w:rFonts w:ascii="微软雅黑" w:eastAsia="微软雅黑" w:hAnsi="微软雅黑"/>
              </w:rPr>
            </w:pPr>
            <w:r>
              <w:rPr>
                <w:rFonts w:ascii="微软雅黑" w:eastAsia="微软雅黑" w:hAnsi="微软雅黑"/>
              </w:rPr>
              <w:lastRenderedPageBreak/>
              <w:t>数据处理</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CB621E3" w14:textId="77777777" w:rsidR="00194F2F" w:rsidRDefault="00344F1A">
            <w:pPr>
              <w:rPr>
                <w:rFonts w:ascii="微软雅黑" w:eastAsia="微软雅黑" w:hAnsi="微软雅黑"/>
              </w:rPr>
            </w:pPr>
            <w:r>
              <w:rPr>
                <w:rFonts w:ascii="微软雅黑" w:eastAsia="微软雅黑" w:hAnsi="微软雅黑"/>
              </w:rPr>
              <w:t>xlrd</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23EF010" w14:textId="77777777" w:rsidR="00194F2F" w:rsidRDefault="00344F1A">
            <w:pPr>
              <w:rPr>
                <w:rFonts w:ascii="微软雅黑" w:eastAsia="微软雅黑" w:hAnsi="微软雅黑"/>
              </w:rPr>
            </w:pPr>
            <w:r>
              <w:rPr>
                <w:rFonts w:ascii="微软雅黑" w:eastAsia="微软雅黑" w:hAnsi="微软雅黑"/>
              </w:rPr>
              <w:t>excel文件读取</w:t>
            </w:r>
          </w:p>
        </w:tc>
      </w:tr>
      <w:tr w:rsidR="00194F2F" w14:paraId="0CB5A5D0"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7879E6D4" w14:textId="77777777" w:rsidR="00194F2F" w:rsidRDefault="00344F1A">
            <w:pPr>
              <w:rPr>
                <w:rFonts w:ascii="微软雅黑" w:eastAsia="微软雅黑" w:hAnsi="微软雅黑"/>
              </w:rPr>
            </w:pPr>
            <w:r>
              <w:rPr>
                <w:rFonts w:ascii="微软雅黑" w:eastAsia="微软雅黑" w:hAnsi="微软雅黑"/>
              </w:rPr>
              <w:t>数据处理</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7799534A" w14:textId="77777777" w:rsidR="00194F2F" w:rsidRDefault="00344F1A">
            <w:pPr>
              <w:rPr>
                <w:rFonts w:ascii="微软雅黑" w:eastAsia="微软雅黑" w:hAnsi="微软雅黑"/>
              </w:rPr>
            </w:pPr>
            <w:r>
              <w:rPr>
                <w:rFonts w:ascii="微软雅黑" w:eastAsia="微软雅黑" w:hAnsi="微软雅黑"/>
              </w:rPr>
              <w:t>xlwt</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501D3CE3" w14:textId="77777777" w:rsidR="00194F2F" w:rsidRDefault="00344F1A">
            <w:pPr>
              <w:rPr>
                <w:rFonts w:ascii="微软雅黑" w:eastAsia="微软雅黑" w:hAnsi="微软雅黑"/>
              </w:rPr>
            </w:pPr>
            <w:r>
              <w:rPr>
                <w:rFonts w:ascii="微软雅黑" w:eastAsia="微软雅黑" w:hAnsi="微软雅黑"/>
              </w:rPr>
              <w:t>excel文件写入</w:t>
            </w:r>
          </w:p>
        </w:tc>
      </w:tr>
      <w:tr w:rsidR="00194F2F" w14:paraId="4B37403D"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2FA6CBC5" w14:textId="77777777" w:rsidR="00194F2F" w:rsidRDefault="00344F1A">
            <w:pPr>
              <w:rPr>
                <w:rFonts w:ascii="微软雅黑" w:eastAsia="微软雅黑" w:hAnsi="微软雅黑"/>
              </w:rPr>
            </w:pPr>
            <w:r>
              <w:rPr>
                <w:rFonts w:ascii="微软雅黑" w:eastAsia="微软雅黑" w:hAnsi="微软雅黑"/>
              </w:rPr>
              <w:t>数据处理</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2CE408AD" w14:textId="77777777" w:rsidR="00194F2F" w:rsidRDefault="00344F1A">
            <w:pPr>
              <w:rPr>
                <w:rFonts w:ascii="微软雅黑" w:eastAsia="微软雅黑" w:hAnsi="微软雅黑"/>
              </w:rPr>
            </w:pPr>
            <w:r>
              <w:rPr>
                <w:rFonts w:ascii="微软雅黑" w:eastAsia="微软雅黑" w:hAnsi="微软雅黑"/>
              </w:rPr>
              <w:t>xlutils</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32DB2F5" w14:textId="77777777" w:rsidR="00194F2F" w:rsidRDefault="00344F1A">
            <w:pPr>
              <w:rPr>
                <w:rFonts w:ascii="微软雅黑" w:eastAsia="微软雅黑" w:hAnsi="微软雅黑"/>
              </w:rPr>
            </w:pPr>
            <w:r>
              <w:rPr>
                <w:rFonts w:ascii="微软雅黑" w:eastAsia="微软雅黑" w:hAnsi="微软雅黑"/>
              </w:rPr>
              <w:t>excel文件简单格式修改</w:t>
            </w:r>
          </w:p>
        </w:tc>
      </w:tr>
      <w:tr w:rsidR="00194F2F" w14:paraId="2554D39C"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21A838D5" w14:textId="77777777" w:rsidR="00194F2F" w:rsidRDefault="00344F1A">
            <w:pPr>
              <w:rPr>
                <w:rFonts w:ascii="微软雅黑" w:eastAsia="微软雅黑" w:hAnsi="微软雅黑"/>
              </w:rPr>
            </w:pPr>
            <w:r>
              <w:rPr>
                <w:rFonts w:ascii="微软雅黑" w:eastAsia="微软雅黑" w:hAnsi="微软雅黑"/>
              </w:rPr>
              <w:t>数据处理</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D990098" w14:textId="77777777" w:rsidR="00194F2F" w:rsidRDefault="00344F1A">
            <w:pPr>
              <w:rPr>
                <w:rFonts w:ascii="微软雅黑" w:eastAsia="微软雅黑" w:hAnsi="微软雅黑"/>
              </w:rPr>
            </w:pPr>
            <w:r>
              <w:rPr>
                <w:rFonts w:ascii="微软雅黑" w:eastAsia="微软雅黑" w:hAnsi="微软雅黑"/>
              </w:rPr>
              <w:t>pywin32</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1B8B06C" w14:textId="77777777" w:rsidR="00194F2F" w:rsidRDefault="00344F1A">
            <w:pPr>
              <w:rPr>
                <w:rFonts w:ascii="微软雅黑" w:eastAsia="微软雅黑" w:hAnsi="微软雅黑"/>
              </w:rPr>
            </w:pPr>
            <w:r>
              <w:rPr>
                <w:rFonts w:ascii="微软雅黑" w:eastAsia="微软雅黑" w:hAnsi="微软雅黑"/>
              </w:rPr>
              <w:t>excel文件的读取写入及复杂格式定制</w:t>
            </w:r>
          </w:p>
        </w:tc>
      </w:tr>
      <w:tr w:rsidR="00194F2F" w14:paraId="0B16A426"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246E03D" w14:textId="77777777" w:rsidR="00194F2F" w:rsidRDefault="00344F1A">
            <w:pPr>
              <w:rPr>
                <w:rFonts w:ascii="微软雅黑" w:eastAsia="微软雅黑" w:hAnsi="微软雅黑"/>
              </w:rPr>
            </w:pPr>
            <w:r>
              <w:rPr>
                <w:rFonts w:ascii="微软雅黑" w:eastAsia="微软雅黑" w:hAnsi="微软雅黑"/>
              </w:rPr>
              <w:t>数据处理</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4156977" w14:textId="77777777" w:rsidR="00194F2F" w:rsidRDefault="00344F1A">
            <w:pPr>
              <w:rPr>
                <w:rFonts w:ascii="微软雅黑" w:eastAsia="微软雅黑" w:hAnsi="微软雅黑"/>
              </w:rPr>
            </w:pPr>
            <w:r>
              <w:rPr>
                <w:rFonts w:ascii="微软雅黑" w:eastAsia="微软雅黑" w:hAnsi="微软雅黑"/>
              </w:rPr>
              <w:t>Python-docx</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47BC3E3" w14:textId="77777777" w:rsidR="00194F2F" w:rsidRDefault="00344F1A">
            <w:pPr>
              <w:rPr>
                <w:rFonts w:ascii="微软雅黑" w:eastAsia="微软雅黑" w:hAnsi="微软雅黑"/>
              </w:rPr>
            </w:pPr>
            <w:r>
              <w:rPr>
                <w:rFonts w:ascii="微软雅黑" w:eastAsia="微软雅黑" w:hAnsi="微软雅黑"/>
              </w:rPr>
              <w:t>Word文件的读取写入</w:t>
            </w:r>
          </w:p>
        </w:tc>
      </w:tr>
      <w:tr w:rsidR="00194F2F" w14:paraId="03B00DF5"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7EA4009F" w14:textId="77777777" w:rsidR="00194F2F" w:rsidRDefault="00344F1A">
            <w:pPr>
              <w:rPr>
                <w:rFonts w:ascii="微软雅黑" w:eastAsia="微软雅黑" w:hAnsi="微软雅黑"/>
              </w:rPr>
            </w:pPr>
            <w:r>
              <w:rPr>
                <w:rFonts w:ascii="微软雅黑" w:eastAsia="微软雅黑" w:hAnsi="微软雅黑"/>
              </w:rPr>
              <w:t>数据分析</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74B8C427" w14:textId="77777777" w:rsidR="00194F2F" w:rsidRDefault="00344F1A">
            <w:pPr>
              <w:rPr>
                <w:rFonts w:ascii="微软雅黑" w:eastAsia="微软雅黑" w:hAnsi="微软雅黑"/>
              </w:rPr>
            </w:pPr>
            <w:r>
              <w:rPr>
                <w:rFonts w:ascii="微软雅黑" w:eastAsia="微软雅黑" w:hAnsi="微软雅黑"/>
              </w:rPr>
              <w:t>numpy</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F49F7B0" w14:textId="77777777" w:rsidR="00194F2F" w:rsidRDefault="00344F1A">
            <w:pPr>
              <w:rPr>
                <w:rFonts w:ascii="微软雅黑" w:eastAsia="微软雅黑" w:hAnsi="微软雅黑"/>
              </w:rPr>
            </w:pPr>
            <w:r>
              <w:rPr>
                <w:rFonts w:ascii="微软雅黑" w:eastAsia="微软雅黑" w:hAnsi="微软雅黑"/>
              </w:rPr>
              <w:t>基于矩阵的数学计算库</w:t>
            </w:r>
          </w:p>
        </w:tc>
      </w:tr>
      <w:tr w:rsidR="00194F2F" w14:paraId="493E3259"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4141C97" w14:textId="77777777" w:rsidR="00194F2F" w:rsidRDefault="00344F1A">
            <w:pPr>
              <w:rPr>
                <w:rFonts w:ascii="微软雅黑" w:eastAsia="微软雅黑" w:hAnsi="微软雅黑"/>
              </w:rPr>
            </w:pPr>
            <w:r>
              <w:rPr>
                <w:rFonts w:ascii="微软雅黑" w:eastAsia="微软雅黑" w:hAnsi="微软雅黑"/>
              </w:rPr>
              <w:t>数据分析</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2998340" w14:textId="77777777" w:rsidR="00194F2F" w:rsidRDefault="00344F1A">
            <w:pPr>
              <w:rPr>
                <w:rFonts w:ascii="微软雅黑" w:eastAsia="微软雅黑" w:hAnsi="微软雅黑"/>
              </w:rPr>
            </w:pPr>
            <w:r>
              <w:rPr>
                <w:rFonts w:ascii="微软雅黑" w:eastAsia="微软雅黑" w:hAnsi="微软雅黑"/>
              </w:rPr>
              <w:t>pandas</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64D2982" w14:textId="77777777" w:rsidR="00194F2F" w:rsidRDefault="00344F1A">
            <w:pPr>
              <w:rPr>
                <w:rFonts w:ascii="微软雅黑" w:eastAsia="微软雅黑" w:hAnsi="微软雅黑"/>
              </w:rPr>
            </w:pPr>
            <w:r>
              <w:rPr>
                <w:rFonts w:ascii="微软雅黑" w:eastAsia="微软雅黑" w:hAnsi="微软雅黑"/>
              </w:rPr>
              <w:t>基于表格的统计分析库</w:t>
            </w:r>
          </w:p>
        </w:tc>
      </w:tr>
      <w:tr w:rsidR="00194F2F" w14:paraId="2D6DA650"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721E5D2A" w14:textId="77777777" w:rsidR="00194F2F" w:rsidRDefault="00344F1A">
            <w:pPr>
              <w:rPr>
                <w:rFonts w:ascii="微软雅黑" w:eastAsia="微软雅黑" w:hAnsi="微软雅黑"/>
              </w:rPr>
            </w:pPr>
            <w:r>
              <w:rPr>
                <w:rFonts w:ascii="微软雅黑" w:eastAsia="微软雅黑" w:hAnsi="微软雅黑"/>
              </w:rPr>
              <w:t>数据分析</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1E9167D" w14:textId="77777777" w:rsidR="00194F2F" w:rsidRDefault="00344F1A">
            <w:pPr>
              <w:rPr>
                <w:rFonts w:ascii="微软雅黑" w:eastAsia="微软雅黑" w:hAnsi="微软雅黑"/>
              </w:rPr>
            </w:pPr>
            <w:r>
              <w:rPr>
                <w:rFonts w:ascii="微软雅黑" w:eastAsia="微软雅黑" w:hAnsi="微软雅黑"/>
              </w:rPr>
              <w:t>scipy</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6106133" w14:textId="77777777" w:rsidR="00194F2F" w:rsidRDefault="00344F1A">
            <w:pPr>
              <w:rPr>
                <w:rFonts w:ascii="微软雅黑" w:eastAsia="微软雅黑" w:hAnsi="微软雅黑"/>
              </w:rPr>
            </w:pPr>
            <w:r>
              <w:rPr>
                <w:rFonts w:ascii="微软雅黑" w:eastAsia="微软雅黑" w:hAnsi="微软雅黑"/>
              </w:rPr>
              <w:t>科学计算库，支持高阶抽象和复杂模型</w:t>
            </w:r>
          </w:p>
        </w:tc>
      </w:tr>
      <w:tr w:rsidR="00194F2F" w14:paraId="0180B1C2"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2921B29" w14:textId="77777777" w:rsidR="00194F2F" w:rsidRDefault="00344F1A">
            <w:pPr>
              <w:rPr>
                <w:rFonts w:ascii="微软雅黑" w:eastAsia="微软雅黑" w:hAnsi="微软雅黑"/>
              </w:rPr>
            </w:pPr>
            <w:r>
              <w:rPr>
                <w:rFonts w:ascii="微软雅黑" w:eastAsia="微软雅黑" w:hAnsi="微软雅黑"/>
              </w:rPr>
              <w:t>数据分析</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A28D468" w14:textId="77777777" w:rsidR="00194F2F" w:rsidRDefault="00344F1A">
            <w:pPr>
              <w:rPr>
                <w:rFonts w:ascii="微软雅黑" w:eastAsia="微软雅黑" w:hAnsi="微软雅黑"/>
              </w:rPr>
            </w:pPr>
            <w:r>
              <w:rPr>
                <w:rFonts w:ascii="微软雅黑" w:eastAsia="微软雅黑" w:hAnsi="微软雅黑"/>
              </w:rPr>
              <w:t>statsmodels</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2B694B76" w14:textId="77777777" w:rsidR="00194F2F" w:rsidRDefault="00344F1A">
            <w:pPr>
              <w:rPr>
                <w:rFonts w:ascii="微软雅黑" w:eastAsia="微软雅黑" w:hAnsi="微软雅黑"/>
              </w:rPr>
            </w:pPr>
            <w:r>
              <w:rPr>
                <w:rFonts w:ascii="微软雅黑" w:eastAsia="微软雅黑" w:hAnsi="微软雅黑"/>
              </w:rPr>
              <w:t>统计建模和计量经济学工具包</w:t>
            </w:r>
          </w:p>
        </w:tc>
      </w:tr>
      <w:tr w:rsidR="00194F2F" w14:paraId="5F927990"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1300252" w14:textId="77777777" w:rsidR="00194F2F" w:rsidRDefault="00344F1A">
            <w:pPr>
              <w:rPr>
                <w:rFonts w:ascii="微软雅黑" w:eastAsia="微软雅黑" w:hAnsi="微软雅黑"/>
              </w:rPr>
            </w:pPr>
            <w:r>
              <w:rPr>
                <w:rFonts w:ascii="微软雅黑" w:eastAsia="微软雅黑" w:hAnsi="微软雅黑"/>
              </w:rPr>
              <w:t>数据分析</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9D5C906" w14:textId="77777777" w:rsidR="00194F2F" w:rsidRDefault="00344F1A">
            <w:pPr>
              <w:rPr>
                <w:rFonts w:ascii="微软雅黑" w:eastAsia="微软雅黑" w:hAnsi="微软雅黑"/>
              </w:rPr>
            </w:pPr>
            <w:r>
              <w:rPr>
                <w:rFonts w:ascii="微软雅黑" w:eastAsia="微软雅黑" w:hAnsi="微软雅黑"/>
              </w:rPr>
              <w:t>scikit-learn</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98DCA30" w14:textId="77777777" w:rsidR="00194F2F" w:rsidRDefault="00344F1A">
            <w:pPr>
              <w:rPr>
                <w:rFonts w:ascii="微软雅黑" w:eastAsia="微软雅黑" w:hAnsi="微软雅黑"/>
              </w:rPr>
            </w:pPr>
            <w:r>
              <w:rPr>
                <w:rFonts w:ascii="微软雅黑" w:eastAsia="微软雅黑" w:hAnsi="微软雅黑"/>
              </w:rPr>
              <w:t>机器学习工具库</w:t>
            </w:r>
          </w:p>
        </w:tc>
      </w:tr>
      <w:tr w:rsidR="00194F2F" w14:paraId="44410F2E"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14E7942" w14:textId="77777777" w:rsidR="00194F2F" w:rsidRDefault="00344F1A">
            <w:pPr>
              <w:rPr>
                <w:rFonts w:ascii="微软雅黑" w:eastAsia="微软雅黑" w:hAnsi="微软雅黑" w:cs="Helvetica Neue"/>
                <w:szCs w:val="21"/>
              </w:rPr>
            </w:pPr>
            <w:r>
              <w:rPr>
                <w:rFonts w:ascii="微软雅黑" w:eastAsia="微软雅黑" w:hAnsi="微软雅黑" w:cs="Helvetica Neue"/>
                <w:szCs w:val="21"/>
                <w:lang w:bidi="ar"/>
              </w:rPr>
              <w:t>数据分析</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A8E9AB1" w14:textId="77777777" w:rsidR="00194F2F" w:rsidRDefault="00344F1A">
            <w:pPr>
              <w:rPr>
                <w:rFonts w:ascii="微软雅黑" w:eastAsia="微软雅黑" w:hAnsi="微软雅黑" w:cs="Helvetica Neue"/>
                <w:szCs w:val="21"/>
              </w:rPr>
            </w:pPr>
            <w:r>
              <w:rPr>
                <w:rFonts w:ascii="微软雅黑" w:eastAsia="微软雅黑" w:hAnsi="微软雅黑" w:cs="Helvetica Neue"/>
                <w:szCs w:val="21"/>
                <w:lang w:bidi="ar"/>
              </w:rPr>
              <w:t>gensim</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BD1373E" w14:textId="77777777" w:rsidR="00194F2F" w:rsidRDefault="00344F1A">
            <w:pPr>
              <w:rPr>
                <w:rFonts w:ascii="微软雅黑" w:eastAsia="微软雅黑" w:hAnsi="微软雅黑" w:cs="Helvetica Neue"/>
                <w:szCs w:val="21"/>
              </w:rPr>
            </w:pPr>
            <w:r>
              <w:rPr>
                <w:rFonts w:ascii="微软雅黑" w:eastAsia="微软雅黑" w:hAnsi="微软雅黑" w:cs="Helvetica Neue"/>
                <w:szCs w:val="21"/>
                <w:lang w:bidi="ar"/>
              </w:rPr>
              <w:t>自然语言处理工具库</w:t>
            </w:r>
          </w:p>
        </w:tc>
      </w:tr>
      <w:tr w:rsidR="00194F2F" w14:paraId="47879CEC"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EF02065" w14:textId="77777777" w:rsidR="00194F2F" w:rsidRDefault="00344F1A">
            <w:pPr>
              <w:rPr>
                <w:rFonts w:ascii="微软雅黑" w:eastAsia="微软雅黑" w:hAnsi="微软雅黑"/>
              </w:rPr>
            </w:pPr>
            <w:r>
              <w:rPr>
                <w:rFonts w:ascii="微软雅黑" w:eastAsia="微软雅黑" w:hAnsi="微软雅黑"/>
              </w:rPr>
              <w:t>数据分析</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2D177D83" w14:textId="77777777" w:rsidR="00194F2F" w:rsidRDefault="00344F1A">
            <w:pPr>
              <w:rPr>
                <w:rFonts w:ascii="微软雅黑" w:eastAsia="微软雅黑" w:hAnsi="微软雅黑"/>
              </w:rPr>
            </w:pPr>
            <w:r>
              <w:rPr>
                <w:rFonts w:ascii="微软雅黑" w:eastAsia="微软雅黑" w:hAnsi="微软雅黑"/>
              </w:rPr>
              <w:t>jieba</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7936D49E" w14:textId="77777777" w:rsidR="00194F2F" w:rsidRDefault="00344F1A">
            <w:pPr>
              <w:rPr>
                <w:rFonts w:ascii="微软雅黑" w:eastAsia="微软雅黑" w:hAnsi="微软雅黑"/>
              </w:rPr>
            </w:pPr>
            <w:r>
              <w:rPr>
                <w:rFonts w:ascii="微软雅黑" w:eastAsia="微软雅黑" w:hAnsi="微软雅黑"/>
              </w:rPr>
              <w:t>中文分词工具库</w:t>
            </w:r>
          </w:p>
        </w:tc>
      </w:tr>
      <w:tr w:rsidR="00194F2F" w14:paraId="6CB561C8"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89BD663" w14:textId="77777777" w:rsidR="00194F2F" w:rsidRDefault="00344F1A">
            <w:pPr>
              <w:rPr>
                <w:rFonts w:ascii="微软雅黑" w:eastAsia="微软雅黑" w:hAnsi="微软雅黑"/>
              </w:rPr>
            </w:pPr>
            <w:r>
              <w:rPr>
                <w:rFonts w:ascii="微软雅黑" w:eastAsia="微软雅黑" w:hAnsi="微软雅黑"/>
              </w:rPr>
              <w:t>数据存储</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D7C66D6" w14:textId="77777777" w:rsidR="00194F2F" w:rsidRDefault="00344F1A">
            <w:pPr>
              <w:rPr>
                <w:rFonts w:ascii="微软雅黑" w:eastAsia="微软雅黑" w:hAnsi="微软雅黑"/>
              </w:rPr>
            </w:pPr>
            <w:r>
              <w:rPr>
                <w:rFonts w:ascii="微软雅黑" w:eastAsia="微软雅黑" w:hAnsi="微软雅黑"/>
              </w:rPr>
              <w:t>MySQL-python</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881F589" w14:textId="77777777" w:rsidR="00194F2F" w:rsidRDefault="00344F1A">
            <w:pPr>
              <w:rPr>
                <w:rFonts w:ascii="微软雅黑" w:eastAsia="微软雅黑" w:hAnsi="微软雅黑"/>
              </w:rPr>
            </w:pPr>
            <w:r>
              <w:rPr>
                <w:rFonts w:ascii="微软雅黑" w:eastAsia="微软雅黑" w:hAnsi="微软雅黑"/>
              </w:rPr>
              <w:t>mysql的读写接口库</w:t>
            </w:r>
          </w:p>
        </w:tc>
      </w:tr>
      <w:tr w:rsidR="00194F2F" w14:paraId="41F3BD0A"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5752DC5" w14:textId="77777777" w:rsidR="00194F2F" w:rsidRDefault="00344F1A">
            <w:pPr>
              <w:rPr>
                <w:rFonts w:ascii="微软雅黑" w:eastAsia="微软雅黑" w:hAnsi="微软雅黑"/>
              </w:rPr>
            </w:pPr>
            <w:r>
              <w:rPr>
                <w:rFonts w:ascii="微软雅黑" w:eastAsia="微软雅黑" w:hAnsi="微软雅黑"/>
              </w:rPr>
              <w:t>数据存储</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7B6998A2" w14:textId="77777777" w:rsidR="00194F2F" w:rsidRDefault="00344F1A">
            <w:pPr>
              <w:rPr>
                <w:rFonts w:ascii="微软雅黑" w:eastAsia="微软雅黑" w:hAnsi="微软雅黑"/>
              </w:rPr>
            </w:pPr>
            <w:r>
              <w:rPr>
                <w:rFonts w:ascii="微软雅黑" w:eastAsia="微软雅黑" w:hAnsi="微软雅黑"/>
              </w:rPr>
              <w:t>mysqlclient</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D11764A" w14:textId="77777777" w:rsidR="00194F2F" w:rsidRDefault="00344F1A">
            <w:pPr>
              <w:rPr>
                <w:rFonts w:ascii="微软雅黑" w:eastAsia="微软雅黑" w:hAnsi="微软雅黑"/>
              </w:rPr>
            </w:pPr>
            <w:r>
              <w:rPr>
                <w:rFonts w:ascii="微软雅黑" w:eastAsia="微软雅黑" w:hAnsi="微软雅黑"/>
              </w:rPr>
              <w:t>mysql的读写接口库</w:t>
            </w:r>
          </w:p>
        </w:tc>
      </w:tr>
      <w:tr w:rsidR="00194F2F" w14:paraId="7FE5F7A5"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EA7FF66" w14:textId="77777777" w:rsidR="00194F2F" w:rsidRDefault="00344F1A">
            <w:pPr>
              <w:rPr>
                <w:rFonts w:ascii="微软雅黑" w:eastAsia="微软雅黑" w:hAnsi="微软雅黑"/>
              </w:rPr>
            </w:pPr>
            <w:r>
              <w:rPr>
                <w:rFonts w:ascii="微软雅黑" w:eastAsia="微软雅黑" w:hAnsi="微软雅黑"/>
              </w:rPr>
              <w:t>数据存储</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DFDD2EE" w14:textId="77777777" w:rsidR="00194F2F" w:rsidRDefault="00344F1A">
            <w:pPr>
              <w:rPr>
                <w:rFonts w:ascii="微软雅黑" w:eastAsia="微软雅黑" w:hAnsi="微软雅黑"/>
              </w:rPr>
            </w:pPr>
            <w:r>
              <w:rPr>
                <w:rFonts w:ascii="微软雅黑" w:eastAsia="微软雅黑" w:hAnsi="微软雅黑"/>
              </w:rPr>
              <w:t>SQLAlchemy</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D91DD5D" w14:textId="77777777" w:rsidR="00194F2F" w:rsidRDefault="00344F1A">
            <w:pPr>
              <w:rPr>
                <w:rFonts w:ascii="微软雅黑" w:eastAsia="微软雅黑" w:hAnsi="微软雅黑"/>
              </w:rPr>
            </w:pPr>
            <w:r>
              <w:rPr>
                <w:rFonts w:ascii="微软雅黑" w:eastAsia="微软雅黑" w:hAnsi="微软雅黑"/>
              </w:rPr>
              <w:t>数据库的ORM封装</w:t>
            </w:r>
          </w:p>
        </w:tc>
      </w:tr>
      <w:tr w:rsidR="00194F2F" w14:paraId="4B05DA44"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45A845B" w14:textId="77777777" w:rsidR="00194F2F" w:rsidRDefault="00344F1A">
            <w:pPr>
              <w:rPr>
                <w:rFonts w:ascii="微软雅黑" w:eastAsia="微软雅黑" w:hAnsi="微软雅黑"/>
              </w:rPr>
            </w:pPr>
            <w:r>
              <w:rPr>
                <w:rFonts w:ascii="微软雅黑" w:eastAsia="微软雅黑" w:hAnsi="微软雅黑"/>
              </w:rPr>
              <w:t>数据存储</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0F946403" w14:textId="77777777" w:rsidR="00194F2F" w:rsidRDefault="00344F1A">
            <w:pPr>
              <w:rPr>
                <w:rFonts w:ascii="微软雅黑" w:eastAsia="微软雅黑" w:hAnsi="微软雅黑"/>
              </w:rPr>
            </w:pPr>
            <w:r>
              <w:rPr>
                <w:rFonts w:ascii="微软雅黑" w:eastAsia="微软雅黑" w:hAnsi="微软雅黑"/>
              </w:rPr>
              <w:t>pymssql</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ACD8F78" w14:textId="77777777" w:rsidR="00194F2F" w:rsidRDefault="00344F1A">
            <w:pPr>
              <w:rPr>
                <w:rFonts w:ascii="微软雅黑" w:eastAsia="微软雅黑" w:hAnsi="微软雅黑"/>
              </w:rPr>
            </w:pPr>
            <w:r>
              <w:rPr>
                <w:rFonts w:ascii="微软雅黑" w:eastAsia="微软雅黑" w:hAnsi="微软雅黑"/>
              </w:rPr>
              <w:t>sql server读写接口库</w:t>
            </w:r>
          </w:p>
        </w:tc>
      </w:tr>
      <w:tr w:rsidR="00194F2F" w14:paraId="0A99D425"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A933D38" w14:textId="77777777" w:rsidR="00194F2F" w:rsidRDefault="00344F1A">
            <w:pPr>
              <w:rPr>
                <w:rFonts w:ascii="微软雅黑" w:eastAsia="微软雅黑" w:hAnsi="微软雅黑"/>
              </w:rPr>
            </w:pPr>
            <w:r>
              <w:rPr>
                <w:rFonts w:ascii="微软雅黑" w:eastAsia="微软雅黑" w:hAnsi="微软雅黑"/>
              </w:rPr>
              <w:t>数据存储</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DA05101" w14:textId="77777777" w:rsidR="00194F2F" w:rsidRDefault="00344F1A">
            <w:pPr>
              <w:rPr>
                <w:rFonts w:ascii="微软雅黑" w:eastAsia="微软雅黑" w:hAnsi="微软雅黑"/>
              </w:rPr>
            </w:pPr>
            <w:r>
              <w:rPr>
                <w:rFonts w:ascii="微软雅黑" w:eastAsia="微软雅黑" w:hAnsi="微软雅黑"/>
              </w:rPr>
              <w:t>redis</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A506E07" w14:textId="77777777" w:rsidR="00194F2F" w:rsidRDefault="00344F1A">
            <w:pPr>
              <w:rPr>
                <w:rFonts w:ascii="微软雅黑" w:eastAsia="微软雅黑" w:hAnsi="微软雅黑"/>
              </w:rPr>
            </w:pPr>
            <w:r>
              <w:rPr>
                <w:rFonts w:ascii="微软雅黑" w:eastAsia="微软雅黑" w:hAnsi="微软雅黑"/>
              </w:rPr>
              <w:t>redis的读写接口</w:t>
            </w:r>
          </w:p>
        </w:tc>
      </w:tr>
      <w:tr w:rsidR="00194F2F" w14:paraId="43C01E1E"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A6C3B80" w14:textId="77777777" w:rsidR="00194F2F" w:rsidRDefault="00344F1A">
            <w:pPr>
              <w:rPr>
                <w:rFonts w:ascii="微软雅黑" w:eastAsia="微软雅黑" w:hAnsi="微软雅黑"/>
              </w:rPr>
            </w:pPr>
            <w:r>
              <w:rPr>
                <w:rFonts w:ascii="微软雅黑" w:eastAsia="微软雅黑" w:hAnsi="微软雅黑"/>
              </w:rPr>
              <w:lastRenderedPageBreak/>
              <w:t>数据存储</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5336FD9" w14:textId="77777777" w:rsidR="00194F2F" w:rsidRDefault="00344F1A">
            <w:pPr>
              <w:rPr>
                <w:rFonts w:ascii="微软雅黑" w:eastAsia="微软雅黑" w:hAnsi="微软雅黑"/>
              </w:rPr>
            </w:pPr>
            <w:r>
              <w:rPr>
                <w:rFonts w:ascii="微软雅黑" w:eastAsia="微软雅黑" w:hAnsi="微软雅黑"/>
              </w:rPr>
              <w:t>PyMongo</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156A337" w14:textId="77777777" w:rsidR="00194F2F" w:rsidRDefault="00344F1A">
            <w:pPr>
              <w:rPr>
                <w:rFonts w:ascii="微软雅黑" w:eastAsia="微软雅黑" w:hAnsi="微软雅黑"/>
              </w:rPr>
            </w:pPr>
            <w:r>
              <w:rPr>
                <w:rFonts w:ascii="微软雅黑" w:eastAsia="微软雅黑" w:hAnsi="微软雅黑"/>
              </w:rPr>
              <w:t>mongodb的读写接口</w:t>
            </w:r>
          </w:p>
        </w:tc>
      </w:tr>
      <w:tr w:rsidR="00194F2F" w14:paraId="6EE85071"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C503406" w14:textId="77777777" w:rsidR="00194F2F" w:rsidRDefault="00344F1A">
            <w:pPr>
              <w:rPr>
                <w:rFonts w:ascii="微软雅黑" w:eastAsia="微软雅黑" w:hAnsi="微软雅黑"/>
              </w:rPr>
            </w:pPr>
            <w:r>
              <w:rPr>
                <w:rFonts w:ascii="微软雅黑" w:eastAsia="微软雅黑" w:hAnsi="微软雅黑"/>
              </w:rPr>
              <w:t>数据呈现</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BE89CD3" w14:textId="77777777" w:rsidR="00194F2F" w:rsidRDefault="00344F1A">
            <w:pPr>
              <w:rPr>
                <w:rFonts w:ascii="微软雅黑" w:eastAsia="微软雅黑" w:hAnsi="微软雅黑"/>
              </w:rPr>
            </w:pPr>
            <w:r>
              <w:rPr>
                <w:rFonts w:ascii="微软雅黑" w:eastAsia="微软雅黑" w:hAnsi="微软雅黑"/>
              </w:rPr>
              <w:t>matplotlib</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55D531E7" w14:textId="77777777" w:rsidR="00194F2F" w:rsidRDefault="00344F1A">
            <w:pPr>
              <w:rPr>
                <w:rFonts w:ascii="微软雅黑" w:eastAsia="微软雅黑" w:hAnsi="微软雅黑"/>
              </w:rPr>
            </w:pPr>
            <w:r>
              <w:rPr>
                <w:rFonts w:ascii="微软雅黑" w:eastAsia="微软雅黑" w:hAnsi="微软雅黑"/>
              </w:rPr>
              <w:t>流行的数据可视化库</w:t>
            </w:r>
          </w:p>
        </w:tc>
      </w:tr>
      <w:tr w:rsidR="00194F2F" w14:paraId="2F6E906D"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16303F9" w14:textId="77777777" w:rsidR="00194F2F" w:rsidRDefault="00344F1A">
            <w:pPr>
              <w:rPr>
                <w:rFonts w:ascii="微软雅黑" w:eastAsia="微软雅黑" w:hAnsi="微软雅黑"/>
              </w:rPr>
            </w:pPr>
            <w:r>
              <w:rPr>
                <w:rFonts w:ascii="微软雅黑" w:eastAsia="微软雅黑" w:hAnsi="微软雅黑"/>
              </w:rPr>
              <w:t>数据呈现</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2E9C4A4A" w14:textId="77777777" w:rsidR="00194F2F" w:rsidRDefault="00344F1A">
            <w:pPr>
              <w:rPr>
                <w:rFonts w:ascii="微软雅黑" w:eastAsia="微软雅黑" w:hAnsi="微软雅黑"/>
              </w:rPr>
            </w:pPr>
            <w:r>
              <w:rPr>
                <w:rFonts w:ascii="微软雅黑" w:eastAsia="微软雅黑" w:hAnsi="微软雅黑"/>
              </w:rPr>
              <w:t>seaborn</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CDAC2C3" w14:textId="77777777" w:rsidR="00194F2F" w:rsidRDefault="00344F1A">
            <w:pPr>
              <w:rPr>
                <w:rFonts w:ascii="微软雅黑" w:eastAsia="微软雅黑" w:hAnsi="微软雅黑"/>
              </w:rPr>
            </w:pPr>
            <w:r>
              <w:rPr>
                <w:rFonts w:ascii="微软雅黑" w:eastAsia="微软雅黑" w:hAnsi="微软雅黑"/>
              </w:rPr>
              <w:t>美观的数据可是湖库，基于matplotlib</w:t>
            </w:r>
          </w:p>
        </w:tc>
      </w:tr>
      <w:tr w:rsidR="00194F2F" w14:paraId="5C593B33"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FA77A6B" w14:textId="77777777" w:rsidR="00194F2F" w:rsidRDefault="00344F1A">
            <w:pPr>
              <w:rPr>
                <w:rFonts w:ascii="微软雅黑" w:eastAsia="微软雅黑" w:hAnsi="微软雅黑"/>
              </w:rPr>
            </w:pPr>
            <w:r>
              <w:rPr>
                <w:rFonts w:ascii="微软雅黑" w:eastAsia="微软雅黑" w:hAnsi="微软雅黑"/>
              </w:rPr>
              <w:t>工具辅助</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7102607" w14:textId="77777777" w:rsidR="00194F2F" w:rsidRDefault="00344F1A">
            <w:pPr>
              <w:rPr>
                <w:rFonts w:ascii="微软雅黑" w:eastAsia="微软雅黑" w:hAnsi="微软雅黑"/>
              </w:rPr>
            </w:pPr>
            <w:r>
              <w:rPr>
                <w:rFonts w:ascii="微软雅黑" w:eastAsia="微软雅黑" w:hAnsi="微软雅黑"/>
              </w:rPr>
              <w:t>jupyter</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18F9523" w14:textId="77777777" w:rsidR="00194F2F" w:rsidRDefault="00344F1A">
            <w:pPr>
              <w:rPr>
                <w:rFonts w:ascii="微软雅黑" w:eastAsia="微软雅黑" w:hAnsi="微软雅黑"/>
              </w:rPr>
            </w:pPr>
            <w:r>
              <w:rPr>
                <w:rFonts w:ascii="微软雅黑" w:eastAsia="微软雅黑" w:hAnsi="微软雅黑"/>
              </w:rPr>
              <w:t>基于web的python IDE，常用于数据分析</w:t>
            </w:r>
          </w:p>
        </w:tc>
      </w:tr>
      <w:tr w:rsidR="00194F2F" w14:paraId="45E6EFBF"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6410B69" w14:textId="77777777" w:rsidR="00194F2F" w:rsidRDefault="00344F1A">
            <w:pPr>
              <w:rPr>
                <w:rFonts w:ascii="微软雅黑" w:eastAsia="微软雅黑" w:hAnsi="微软雅黑"/>
              </w:rPr>
            </w:pPr>
            <w:r>
              <w:rPr>
                <w:rFonts w:ascii="微软雅黑" w:eastAsia="微软雅黑" w:hAnsi="微软雅黑"/>
              </w:rPr>
              <w:t>工具辅助</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85FACF5" w14:textId="77777777" w:rsidR="00194F2F" w:rsidRDefault="00344F1A">
            <w:pPr>
              <w:rPr>
                <w:rFonts w:ascii="微软雅黑" w:eastAsia="微软雅黑" w:hAnsi="微软雅黑"/>
              </w:rPr>
            </w:pPr>
            <w:r>
              <w:rPr>
                <w:rFonts w:ascii="微软雅黑" w:eastAsia="微软雅黑" w:hAnsi="微软雅黑"/>
              </w:rPr>
              <w:t>chardet</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397B2FD6" w14:textId="77777777" w:rsidR="00194F2F" w:rsidRDefault="00344F1A">
            <w:pPr>
              <w:rPr>
                <w:rFonts w:ascii="微软雅黑" w:eastAsia="微软雅黑" w:hAnsi="微软雅黑"/>
              </w:rPr>
            </w:pPr>
            <w:r>
              <w:rPr>
                <w:rFonts w:ascii="微软雅黑" w:eastAsia="微软雅黑" w:hAnsi="微软雅黑"/>
              </w:rPr>
              <w:t>字符检查工具</w:t>
            </w:r>
          </w:p>
        </w:tc>
      </w:tr>
      <w:tr w:rsidR="00194F2F" w14:paraId="17118649" w14:textId="77777777">
        <w:trPr>
          <w:trHeight w:val="654"/>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47884568" w14:textId="77777777" w:rsidR="00194F2F" w:rsidRDefault="00344F1A">
            <w:pPr>
              <w:rPr>
                <w:rFonts w:ascii="微软雅黑" w:eastAsia="微软雅黑" w:hAnsi="微软雅黑"/>
              </w:rPr>
            </w:pPr>
            <w:r>
              <w:rPr>
                <w:rFonts w:ascii="微软雅黑" w:eastAsia="微软雅黑" w:hAnsi="微软雅黑"/>
              </w:rPr>
              <w:t>工具辅助</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51DB8A83" w14:textId="77777777" w:rsidR="00194F2F" w:rsidRDefault="00344F1A">
            <w:pPr>
              <w:rPr>
                <w:rFonts w:ascii="微软雅黑" w:eastAsia="微软雅黑" w:hAnsi="微软雅黑"/>
              </w:rPr>
            </w:pPr>
            <w:r>
              <w:rPr>
                <w:rFonts w:ascii="微软雅黑" w:eastAsia="微软雅黑" w:hAnsi="微软雅黑"/>
              </w:rPr>
              <w:t>ConfigParser</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E5D945C" w14:textId="77777777" w:rsidR="00194F2F" w:rsidRDefault="00344F1A">
            <w:pPr>
              <w:rPr>
                <w:rFonts w:ascii="微软雅黑" w:eastAsia="微软雅黑" w:hAnsi="微软雅黑"/>
              </w:rPr>
            </w:pPr>
            <w:r>
              <w:rPr>
                <w:rFonts w:ascii="微软雅黑" w:eastAsia="微软雅黑" w:hAnsi="微软雅黑"/>
              </w:rPr>
              <w:t>配置文件读写支持</w:t>
            </w:r>
          </w:p>
        </w:tc>
      </w:tr>
      <w:tr w:rsidR="00194F2F" w14:paraId="035E2C71" w14:textId="77777777">
        <w:trPr>
          <w:trHeight w:val="668"/>
        </w:trPr>
        <w:tc>
          <w:tcPr>
            <w:tcW w:w="1347"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1659518C" w14:textId="77777777" w:rsidR="00194F2F" w:rsidRDefault="00344F1A">
            <w:pPr>
              <w:rPr>
                <w:rFonts w:ascii="微软雅黑" w:eastAsia="微软雅黑" w:hAnsi="微软雅黑"/>
              </w:rPr>
            </w:pPr>
            <w:r>
              <w:rPr>
                <w:rFonts w:ascii="微软雅黑" w:eastAsia="微软雅黑" w:hAnsi="微软雅黑"/>
              </w:rPr>
              <w:t>工具辅助</w:t>
            </w:r>
          </w:p>
        </w:tc>
        <w:tc>
          <w:tcPr>
            <w:tcW w:w="2335"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7B9A3615" w14:textId="77777777" w:rsidR="00194F2F" w:rsidRDefault="00344F1A">
            <w:pPr>
              <w:rPr>
                <w:rFonts w:ascii="微软雅黑" w:eastAsia="微软雅黑" w:hAnsi="微软雅黑"/>
              </w:rPr>
            </w:pPr>
            <w:r>
              <w:rPr>
                <w:rFonts w:ascii="微软雅黑" w:eastAsia="微软雅黑" w:hAnsi="微软雅黑"/>
              </w:rPr>
              <w:t>requests</w:t>
            </w:r>
          </w:p>
        </w:tc>
        <w:tc>
          <w:tcPr>
            <w:tcW w:w="5918"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vAlign w:val="center"/>
          </w:tcPr>
          <w:p w14:paraId="6619B5BE" w14:textId="77777777" w:rsidR="00194F2F" w:rsidRDefault="00344F1A">
            <w:pPr>
              <w:rPr>
                <w:rFonts w:ascii="微软雅黑" w:eastAsia="微软雅黑" w:hAnsi="微软雅黑"/>
              </w:rPr>
            </w:pPr>
            <w:r>
              <w:rPr>
                <w:rFonts w:ascii="微软雅黑" w:eastAsia="微软雅黑" w:hAnsi="微软雅黑"/>
              </w:rPr>
              <w:t>HTTP库，用于网络访问</w:t>
            </w:r>
          </w:p>
        </w:tc>
      </w:tr>
    </w:tbl>
    <w:p w14:paraId="4EDBAC8A" w14:textId="77777777" w:rsidR="00194F2F" w:rsidRDefault="00344F1A">
      <w:pPr>
        <w:pStyle w:val="5"/>
        <w:numPr>
          <w:ilvl w:val="0"/>
          <w:numId w:val="27"/>
        </w:numPr>
        <w:rPr>
          <w:rFonts w:ascii="微软雅黑" w:eastAsia="微软雅黑" w:hAnsi="微软雅黑"/>
          <w:b w:val="0"/>
          <w:bCs w:val="0"/>
        </w:rPr>
      </w:pPr>
      <w:r>
        <w:rPr>
          <w:rFonts w:ascii="微软雅黑" w:eastAsia="微软雅黑" w:hAnsi="微软雅黑"/>
          <w:b w:val="0"/>
          <w:bCs w:val="0"/>
        </w:rPr>
        <w:t>工具安装问题</w:t>
      </w:r>
    </w:p>
    <w:p w14:paraId="5C76FA88" w14:textId="77777777" w:rsidR="00194F2F" w:rsidRDefault="00344F1A">
      <w:pPr>
        <w:ind w:firstLine="420"/>
        <w:rPr>
          <w:rFonts w:ascii="微软雅黑" w:eastAsia="微软雅黑" w:hAnsi="微软雅黑"/>
        </w:rPr>
      </w:pPr>
      <w:r>
        <w:rPr>
          <w:rFonts w:ascii="微软雅黑" w:eastAsia="微软雅黑" w:hAnsi="微软雅黑"/>
        </w:rPr>
        <w:t>windows环境</w:t>
      </w:r>
    </w:p>
    <w:p w14:paraId="5B76096C" w14:textId="77777777" w:rsidR="00194F2F" w:rsidRDefault="00344F1A">
      <w:pPr>
        <w:ind w:firstLine="420"/>
        <w:rPr>
          <w:rFonts w:ascii="微软雅黑" w:eastAsia="微软雅黑" w:hAnsi="微软雅黑"/>
        </w:rPr>
      </w:pPr>
      <w:r>
        <w:rPr>
          <w:rFonts w:ascii="微软雅黑" w:eastAsia="微软雅黑" w:hAnsi="微软雅黑"/>
        </w:rPr>
        <w:t>Python2 无法安装mysqlclient。Python3 无法安装MySQL-python、 flup、functools32、Gooey、Pywin32、 webencodings。</w:t>
      </w:r>
    </w:p>
    <w:p w14:paraId="5A546227" w14:textId="77777777" w:rsidR="00194F2F" w:rsidRDefault="00344F1A">
      <w:pPr>
        <w:ind w:firstLine="420"/>
        <w:rPr>
          <w:rFonts w:ascii="微软雅黑" w:eastAsia="微软雅黑" w:hAnsi="微软雅黑"/>
        </w:rPr>
      </w:pPr>
      <w:r>
        <w:rPr>
          <w:rFonts w:ascii="微软雅黑" w:eastAsia="微软雅黑" w:hAnsi="微软雅黑"/>
        </w:rPr>
        <w:t>matplotlib在python3环境中安装报错：The following required packages can not be built:freetype, png。需要手动下载安装源码包安装解决。</w:t>
      </w:r>
    </w:p>
    <w:p w14:paraId="72465DE9" w14:textId="77777777" w:rsidR="00194F2F" w:rsidRDefault="00344F1A">
      <w:pPr>
        <w:ind w:firstLine="420"/>
        <w:rPr>
          <w:rFonts w:ascii="微软雅黑" w:eastAsia="微软雅黑" w:hAnsi="微软雅黑"/>
        </w:rPr>
      </w:pPr>
      <w:r>
        <w:rPr>
          <w:rFonts w:ascii="微软雅黑" w:eastAsia="微软雅黑" w:hAnsi="微软雅黑"/>
        </w:rPr>
        <w:t>scipy在Python3环境中安装报错，numpy.distutils.system_info.NotFoundError，需要自己手工下载对应的安装包，依赖numpy,pandas必须严格根据python版本、操作系统、64位与否。运行matplotlib后发现基础包numpy+mkl安装失败，需要自己下载，国内暂无下载源</w:t>
      </w:r>
    </w:p>
    <w:p w14:paraId="108DBB7E" w14:textId="77777777" w:rsidR="00194F2F" w:rsidRDefault="00344F1A">
      <w:pPr>
        <w:ind w:firstLine="420"/>
        <w:rPr>
          <w:rFonts w:ascii="微软雅黑" w:eastAsia="微软雅黑" w:hAnsi="微软雅黑"/>
        </w:rPr>
      </w:pPr>
      <w:r>
        <w:rPr>
          <w:rFonts w:ascii="微软雅黑" w:eastAsia="微软雅黑" w:hAnsi="微软雅黑"/>
        </w:rPr>
        <w:t>centos环境下</w:t>
      </w:r>
    </w:p>
    <w:p w14:paraId="285E9064"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P</w:t>
      </w:r>
      <w:r>
        <w:rPr>
          <w:rFonts w:ascii="微软雅黑" w:eastAsia="微软雅黑" w:hAnsi="微软雅黑"/>
        </w:rPr>
        <w:t>ython2无法安装mysql-python和mysqlclient包，报错：EnvironmentError: mysql_config not found，解决方案是安装mysql-devel包解决。使用matplotlib报错：no module named _tkinter，安装Tkinter、tk-devel、tc-devel解决。</w:t>
      </w:r>
    </w:p>
    <w:p w14:paraId="4ED607F8" w14:textId="77777777" w:rsidR="00194F2F" w:rsidRDefault="00344F1A">
      <w:pPr>
        <w:ind w:firstLine="420"/>
        <w:rPr>
          <w:rFonts w:ascii="微软雅黑" w:eastAsia="微软雅黑" w:hAnsi="微软雅黑"/>
        </w:rPr>
      </w:pPr>
      <w:r>
        <w:rPr>
          <w:rFonts w:ascii="微软雅黑" w:eastAsia="微软雅黑" w:hAnsi="微软雅黑"/>
        </w:rPr>
        <w:t>pywin32也无法在centos环境下安装。</w:t>
      </w:r>
    </w:p>
    <w:p w14:paraId="03FCA56A" w14:textId="77777777" w:rsidR="00194F2F" w:rsidRDefault="00194F2F">
      <w:pPr>
        <w:rPr>
          <w:rFonts w:ascii="微软雅黑" w:eastAsia="微软雅黑" w:hAnsi="微软雅黑"/>
        </w:rPr>
      </w:pPr>
    </w:p>
    <w:p w14:paraId="0E6291B4"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6.6</w:t>
      </w:r>
      <w:r>
        <w:rPr>
          <w:rFonts w:ascii="微软雅黑" w:eastAsia="微软雅黑" w:hAnsi="微软雅黑"/>
          <w:b w:val="0"/>
          <w:bCs w:val="0"/>
        </w:rPr>
        <w:t>关于</w:t>
      </w:r>
      <w:r>
        <w:rPr>
          <w:rFonts w:ascii="微软雅黑" w:eastAsia="微软雅黑" w:hAnsi="微软雅黑" w:hint="eastAsia"/>
          <w:b w:val="0"/>
          <w:bCs w:val="0"/>
        </w:rPr>
        <w:t>P</w:t>
      </w:r>
      <w:r>
        <w:rPr>
          <w:rFonts w:ascii="微软雅黑" w:eastAsia="微软雅黑" w:hAnsi="微软雅黑"/>
          <w:b w:val="0"/>
          <w:bCs w:val="0"/>
        </w:rPr>
        <w:t>ython程序的运行方面，有什么手段能提升性能？</w:t>
      </w:r>
      <w:r>
        <w:rPr>
          <w:rFonts w:ascii="微软雅黑" w:eastAsia="微软雅黑" w:hAnsi="微软雅黑" w:hint="eastAsia"/>
          <w:b w:val="0"/>
          <w:bCs w:val="0"/>
        </w:rPr>
        <w:t>(2018-3-30-lxy)</w:t>
      </w:r>
    </w:p>
    <w:p w14:paraId="767C50B9" w14:textId="77777777" w:rsidR="00194F2F" w:rsidRDefault="00344F1A">
      <w:pPr>
        <w:ind w:firstLine="420"/>
        <w:rPr>
          <w:rFonts w:ascii="微软雅黑" w:eastAsia="微软雅黑" w:hAnsi="微软雅黑"/>
        </w:rPr>
      </w:pPr>
      <w:r>
        <w:rPr>
          <w:rFonts w:ascii="微软雅黑" w:eastAsia="微软雅黑" w:hAnsi="微软雅黑"/>
        </w:rPr>
        <w:t>1、使用多进程，充分利用机器的多核性能</w:t>
      </w:r>
    </w:p>
    <w:p w14:paraId="1A31BB1A" w14:textId="77777777" w:rsidR="00194F2F" w:rsidRDefault="00344F1A">
      <w:pPr>
        <w:ind w:firstLine="420"/>
        <w:rPr>
          <w:rFonts w:ascii="微软雅黑" w:eastAsia="微软雅黑" w:hAnsi="微软雅黑"/>
        </w:rPr>
      </w:pPr>
      <w:r>
        <w:rPr>
          <w:rFonts w:ascii="微软雅黑" w:eastAsia="微软雅黑" w:hAnsi="微软雅黑"/>
        </w:rPr>
        <w:t>2、对于性能影响较大的部分代码，可以使用C或C++编写</w:t>
      </w:r>
    </w:p>
    <w:p w14:paraId="00E38B86" w14:textId="77777777" w:rsidR="00194F2F" w:rsidRDefault="00344F1A">
      <w:pPr>
        <w:ind w:firstLine="420"/>
        <w:rPr>
          <w:rFonts w:ascii="微软雅黑" w:eastAsia="微软雅黑" w:hAnsi="微软雅黑"/>
        </w:rPr>
      </w:pPr>
      <w:r>
        <w:rPr>
          <w:rFonts w:ascii="微软雅黑" w:eastAsia="微软雅黑" w:hAnsi="微软雅黑"/>
        </w:rPr>
        <w:t>3、对于IO阻塞造成的性能影响，可以使用IO多路复用来解决</w:t>
      </w:r>
    </w:p>
    <w:p w14:paraId="346C3433" w14:textId="77777777" w:rsidR="00194F2F" w:rsidRDefault="00344F1A">
      <w:pPr>
        <w:ind w:firstLine="420"/>
        <w:rPr>
          <w:rFonts w:ascii="微软雅黑" w:eastAsia="微软雅黑" w:hAnsi="微软雅黑"/>
        </w:rPr>
      </w:pPr>
      <w:r>
        <w:rPr>
          <w:rFonts w:ascii="微软雅黑" w:eastAsia="微软雅黑" w:hAnsi="微软雅黑"/>
        </w:rPr>
        <w:t>4、尽量使用</w:t>
      </w:r>
      <w:r>
        <w:rPr>
          <w:rFonts w:ascii="微软雅黑" w:eastAsia="微软雅黑" w:hAnsi="微软雅黑" w:hint="eastAsia"/>
        </w:rPr>
        <w:t>P</w:t>
      </w:r>
      <w:r>
        <w:rPr>
          <w:rFonts w:ascii="微软雅黑" w:eastAsia="微软雅黑" w:hAnsi="微软雅黑"/>
        </w:rPr>
        <w:t>ython的内建函数</w:t>
      </w:r>
    </w:p>
    <w:p w14:paraId="361B5BED" w14:textId="77777777" w:rsidR="00194F2F" w:rsidRDefault="00344F1A">
      <w:pPr>
        <w:ind w:firstLine="420"/>
        <w:rPr>
          <w:rFonts w:ascii="微软雅黑" w:eastAsia="微软雅黑" w:hAnsi="微软雅黑"/>
        </w:rPr>
      </w:pPr>
      <w:r>
        <w:rPr>
          <w:rFonts w:ascii="微软雅黑" w:eastAsia="微软雅黑" w:hAnsi="微软雅黑"/>
        </w:rPr>
        <w:t>5、尽量使用局部变量</w:t>
      </w:r>
    </w:p>
    <w:p w14:paraId="52A25871" w14:textId="77777777" w:rsidR="00194F2F" w:rsidRDefault="00344F1A">
      <w:pPr>
        <w:pStyle w:val="4"/>
        <w:ind w:left="420" w:firstLine="420"/>
        <w:rPr>
          <w:rFonts w:ascii="微软雅黑" w:eastAsia="微软雅黑" w:hAnsi="微软雅黑"/>
        </w:rPr>
      </w:pPr>
      <w:r>
        <w:rPr>
          <w:rFonts w:ascii="微软雅黑" w:eastAsia="微软雅黑" w:hAnsi="微软雅黑" w:cs="微软雅黑" w:hint="eastAsia"/>
          <w:b w:val="0"/>
          <w:bCs w:val="0"/>
        </w:rPr>
        <w:t>6.7 Python中的作用域？</w:t>
      </w:r>
      <w:r>
        <w:rPr>
          <w:rFonts w:ascii="微软雅黑" w:eastAsia="微软雅黑" w:hAnsi="微软雅黑" w:hint="eastAsia"/>
          <w:b w:val="0"/>
          <w:bCs w:val="0"/>
        </w:rPr>
        <w:t>(2018-4-16-lxy)</w:t>
      </w:r>
    </w:p>
    <w:p w14:paraId="3927D831" w14:textId="77777777" w:rsidR="00194F2F" w:rsidRDefault="00344F1A">
      <w:pPr>
        <w:ind w:firstLine="420"/>
        <w:rPr>
          <w:rFonts w:ascii="微软雅黑" w:eastAsia="微软雅黑" w:hAnsi="微软雅黑"/>
        </w:rPr>
      </w:pPr>
      <w:r>
        <w:rPr>
          <w:rFonts w:ascii="微软雅黑" w:eastAsia="微软雅黑" w:hAnsi="微软雅黑"/>
        </w:rPr>
        <w:t>Python中，一个变量的作用域总是由在代码中被赋值的地方所决定</w:t>
      </w:r>
      <w:r>
        <w:rPr>
          <w:rFonts w:ascii="微软雅黑" w:eastAsia="微软雅黑" w:hAnsi="微软雅黑" w:hint="eastAsia"/>
        </w:rPr>
        <w:t>。</w:t>
      </w:r>
      <w:r>
        <w:rPr>
          <w:rFonts w:ascii="微软雅黑" w:eastAsia="微软雅黑" w:hAnsi="微软雅黑"/>
        </w:rPr>
        <w:t>当Python遇到一个变量的话它会按照这的顺序进行搜索</w:t>
      </w:r>
      <w:r>
        <w:rPr>
          <w:rFonts w:ascii="微软雅黑" w:eastAsia="微软雅黑" w:hAnsi="微软雅黑" w:hint="eastAsia"/>
        </w:rPr>
        <w:t>：</w:t>
      </w:r>
    </w:p>
    <w:p w14:paraId="489DB448" w14:textId="77777777" w:rsidR="00194F2F" w:rsidRDefault="00344F1A">
      <w:pPr>
        <w:ind w:firstLine="420"/>
        <w:rPr>
          <w:rFonts w:ascii="微软雅黑" w:eastAsia="微软雅黑" w:hAnsi="微软雅黑"/>
        </w:rPr>
      </w:pPr>
      <w:r>
        <w:rPr>
          <w:rFonts w:ascii="微软雅黑" w:eastAsia="微软雅黑" w:hAnsi="微软雅黑"/>
        </w:rPr>
        <w:t>本地作用域(Local)---&gt;当前作用域被嵌入的本地作用域(Enclosing locals)---&gt;全局/模块作用域(Global)---&gt;内置作用域(Built-in)</w:t>
      </w:r>
      <w:r>
        <w:rPr>
          <w:rFonts w:ascii="微软雅黑" w:eastAsia="微软雅黑" w:hAnsi="微软雅黑" w:hint="eastAsia"/>
        </w:rPr>
        <w:t>。</w:t>
      </w:r>
    </w:p>
    <w:p w14:paraId="6519F7E2"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6.8什么是Python？</w:t>
      </w:r>
      <w:r>
        <w:rPr>
          <w:rFonts w:ascii="微软雅黑" w:eastAsia="微软雅黑" w:hAnsi="微软雅黑" w:hint="eastAsia"/>
          <w:b w:val="0"/>
          <w:bCs w:val="0"/>
        </w:rPr>
        <w:t>(2018-4-16-lxy)</w:t>
      </w:r>
    </w:p>
    <w:p w14:paraId="30478F1D" w14:textId="77777777" w:rsidR="00194F2F" w:rsidRDefault="00344F1A">
      <w:pPr>
        <w:numPr>
          <w:ilvl w:val="0"/>
          <w:numId w:val="40"/>
        </w:numPr>
        <w:rPr>
          <w:rFonts w:ascii="微软雅黑" w:eastAsia="微软雅黑" w:hAnsi="微软雅黑"/>
        </w:rPr>
      </w:pPr>
      <w:r>
        <w:rPr>
          <w:rFonts w:ascii="微软雅黑" w:eastAsia="微软雅黑" w:hAnsi="微软雅黑"/>
        </w:rPr>
        <w:t>Python是一种编程语言，它有对象、模块、线程、异常处理和自动内存管理，可以加入其他语言的对比</w:t>
      </w:r>
      <w:r>
        <w:rPr>
          <w:rFonts w:ascii="微软雅黑" w:eastAsia="微软雅黑" w:hAnsi="微软雅黑" w:hint="eastAsia"/>
        </w:rPr>
        <w:t>。</w:t>
      </w:r>
    </w:p>
    <w:p w14:paraId="444A2899" w14:textId="77777777" w:rsidR="00194F2F" w:rsidRDefault="00344F1A">
      <w:pPr>
        <w:numPr>
          <w:ilvl w:val="0"/>
          <w:numId w:val="40"/>
        </w:numPr>
        <w:rPr>
          <w:rFonts w:ascii="微软雅黑" w:eastAsia="微软雅黑" w:hAnsi="微软雅黑"/>
        </w:rPr>
      </w:pPr>
      <w:r>
        <w:rPr>
          <w:rFonts w:ascii="微软雅黑" w:eastAsia="微软雅黑" w:hAnsi="微软雅黑" w:hint="eastAsia"/>
        </w:rPr>
        <w:lastRenderedPageBreak/>
        <w:t>Python是一种解释型语言，Python在代码运行之前不需要解释。</w:t>
      </w:r>
    </w:p>
    <w:p w14:paraId="6C043FFC" w14:textId="77777777" w:rsidR="00194F2F" w:rsidRDefault="00344F1A">
      <w:pPr>
        <w:numPr>
          <w:ilvl w:val="0"/>
          <w:numId w:val="40"/>
        </w:numPr>
        <w:rPr>
          <w:rFonts w:ascii="微软雅黑" w:eastAsia="微软雅黑" w:hAnsi="微软雅黑"/>
        </w:rPr>
      </w:pPr>
      <w:r>
        <w:rPr>
          <w:rFonts w:ascii="微软雅黑" w:eastAsia="微软雅黑" w:hAnsi="微软雅黑"/>
        </w:rPr>
        <w:t>Python是动态类型语言，在声明变量时，不需要说明变量的类型。</w:t>
      </w:r>
    </w:p>
    <w:p w14:paraId="7A178E8B" w14:textId="77777777" w:rsidR="00194F2F" w:rsidRDefault="00344F1A">
      <w:pPr>
        <w:numPr>
          <w:ilvl w:val="0"/>
          <w:numId w:val="40"/>
        </w:numPr>
        <w:rPr>
          <w:rFonts w:ascii="微软雅黑" w:eastAsia="微软雅黑" w:hAnsi="微软雅黑"/>
        </w:rPr>
      </w:pPr>
      <w:r>
        <w:rPr>
          <w:rFonts w:ascii="微软雅黑" w:eastAsia="微软雅黑" w:hAnsi="微软雅黑"/>
        </w:rPr>
        <w:t>Python适合面向对象的编程，因为它支持通过组合与继承的方式定义类。</w:t>
      </w:r>
    </w:p>
    <w:p w14:paraId="74C46F31" w14:textId="77777777" w:rsidR="00194F2F" w:rsidRDefault="00344F1A">
      <w:pPr>
        <w:numPr>
          <w:ilvl w:val="0"/>
          <w:numId w:val="40"/>
        </w:numPr>
        <w:rPr>
          <w:rFonts w:ascii="微软雅黑" w:eastAsia="微软雅黑" w:hAnsi="微软雅黑"/>
        </w:rPr>
      </w:pPr>
      <w:r>
        <w:rPr>
          <w:rFonts w:ascii="微软雅黑" w:eastAsia="微软雅黑" w:hAnsi="微软雅黑"/>
        </w:rPr>
        <w:t>在Python语言中，函数是第一类对象。</w:t>
      </w:r>
    </w:p>
    <w:p w14:paraId="2EEA9F04" w14:textId="77777777" w:rsidR="00194F2F" w:rsidRDefault="00344F1A">
      <w:pPr>
        <w:numPr>
          <w:ilvl w:val="0"/>
          <w:numId w:val="40"/>
        </w:numPr>
        <w:rPr>
          <w:rFonts w:ascii="微软雅黑" w:eastAsia="微软雅黑" w:hAnsi="微软雅黑"/>
        </w:rPr>
      </w:pPr>
      <w:r>
        <w:rPr>
          <w:rFonts w:ascii="微软雅黑" w:eastAsia="微软雅黑" w:hAnsi="微软雅黑"/>
        </w:rPr>
        <w:t>Python代码编写快，但是运行速度比编译型语言通常要慢。</w:t>
      </w:r>
    </w:p>
    <w:p w14:paraId="79E32BCD" w14:textId="77777777" w:rsidR="00194F2F" w:rsidRDefault="00344F1A">
      <w:pPr>
        <w:numPr>
          <w:ilvl w:val="0"/>
          <w:numId w:val="40"/>
        </w:numPr>
        <w:rPr>
          <w:rFonts w:ascii="微软雅黑" w:eastAsia="微软雅黑" w:hAnsi="微软雅黑"/>
        </w:rPr>
      </w:pPr>
      <w:r>
        <w:rPr>
          <w:rFonts w:ascii="微软雅黑" w:eastAsia="微软雅黑" w:hAnsi="微软雅黑"/>
        </w:rPr>
        <w:t>Python用途广泛，常被用走"胶水语言"，可帮助其他语言和组件改善运行状况。</w:t>
      </w:r>
    </w:p>
    <w:p w14:paraId="1B143F07" w14:textId="77777777" w:rsidR="00194F2F" w:rsidRDefault="00344F1A">
      <w:pPr>
        <w:numPr>
          <w:ilvl w:val="0"/>
          <w:numId w:val="40"/>
        </w:numPr>
        <w:rPr>
          <w:rFonts w:ascii="微软雅黑" w:eastAsia="微软雅黑" w:hAnsi="微软雅黑"/>
        </w:rPr>
      </w:pPr>
      <w:r>
        <w:rPr>
          <w:rFonts w:ascii="微软雅黑" w:eastAsia="微软雅黑" w:hAnsi="微软雅黑"/>
        </w:rPr>
        <w:t>使用Python，程序员可以专注于算法和数据结构的设计，而不用处理底层的细节。</w:t>
      </w:r>
    </w:p>
    <w:p w14:paraId="72C2A437"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6.9什么是Python自省？</w:t>
      </w:r>
      <w:r>
        <w:rPr>
          <w:rFonts w:ascii="微软雅黑" w:eastAsia="微软雅黑" w:hAnsi="微软雅黑" w:hint="eastAsia"/>
          <w:b w:val="0"/>
          <w:bCs w:val="0"/>
        </w:rPr>
        <w:t>(2018-4-16-lxy)</w:t>
      </w:r>
    </w:p>
    <w:p w14:paraId="3022C66C" w14:textId="77777777" w:rsidR="00194F2F" w:rsidRDefault="00344F1A">
      <w:pPr>
        <w:ind w:firstLine="420"/>
        <w:rPr>
          <w:rFonts w:ascii="微软雅黑" w:eastAsia="微软雅黑" w:hAnsi="微软雅黑"/>
        </w:rPr>
      </w:pPr>
      <w:r>
        <w:rPr>
          <w:rFonts w:ascii="微软雅黑" w:eastAsia="微软雅黑" w:hAnsi="微软雅黑" w:hint="eastAsia"/>
        </w:rPr>
        <w:t>P</w:t>
      </w:r>
      <w:r>
        <w:rPr>
          <w:rFonts w:ascii="微软雅黑" w:eastAsia="微软雅黑" w:hAnsi="微软雅黑"/>
        </w:rPr>
        <w:t>ython自省是</w:t>
      </w:r>
      <w:r>
        <w:rPr>
          <w:rFonts w:ascii="微软雅黑" w:eastAsia="微软雅黑" w:hAnsi="微软雅黑" w:hint="eastAsia"/>
        </w:rPr>
        <w:t>P</w:t>
      </w:r>
      <w:r>
        <w:rPr>
          <w:rFonts w:ascii="微软雅黑" w:eastAsia="微软雅黑" w:hAnsi="微软雅黑"/>
        </w:rPr>
        <w:t>ython具有的一种能力，使程序员面向对象的语言所写的程序在运行时,能够获得对象的类</w:t>
      </w:r>
      <w:r>
        <w:rPr>
          <w:rFonts w:ascii="微软雅黑" w:eastAsia="微软雅黑" w:hAnsi="微软雅黑" w:hint="eastAsia"/>
        </w:rPr>
        <w:t>P</w:t>
      </w:r>
      <w:r>
        <w:rPr>
          <w:rFonts w:ascii="微软雅黑" w:eastAsia="微软雅黑" w:hAnsi="微软雅黑"/>
        </w:rPr>
        <w:t>ython型。Python是一种解释型语言</w:t>
      </w:r>
      <w:r>
        <w:rPr>
          <w:rFonts w:ascii="微软雅黑" w:eastAsia="微软雅黑" w:hAnsi="微软雅黑" w:hint="eastAsia"/>
        </w:rPr>
        <w:t>，</w:t>
      </w:r>
      <w:r>
        <w:rPr>
          <w:rFonts w:ascii="微软雅黑" w:eastAsia="微软雅黑" w:hAnsi="微软雅黑"/>
        </w:rPr>
        <w:t>为程序员提供了极大的灵活性和控制力。</w:t>
      </w:r>
    </w:p>
    <w:p w14:paraId="4122DB33" w14:textId="77777777" w:rsidR="00194F2F" w:rsidRDefault="00344F1A">
      <w:pPr>
        <w:ind w:firstLine="420"/>
        <w:rPr>
          <w:rFonts w:ascii="微软雅黑" w:eastAsia="微软雅黑" w:hAnsi="微软雅黑"/>
        </w:rPr>
      </w:pPr>
      <w:r>
        <w:rPr>
          <w:rFonts w:ascii="微软雅黑" w:eastAsia="微软雅黑" w:hAnsi="微软雅黑" w:hint="eastAsia"/>
        </w:rPr>
        <w:t>更多知识，扫描如下二维码。</w:t>
      </w:r>
    </w:p>
    <w:p w14:paraId="714015AE" w14:textId="77777777" w:rsidR="00194F2F" w:rsidRDefault="00344F1A">
      <w:pPr>
        <w:ind w:firstLine="420"/>
        <w:jc w:val="center"/>
        <w:rPr>
          <w:rFonts w:ascii="微软雅黑" w:eastAsia="微软雅黑" w:hAnsi="微软雅黑"/>
        </w:rPr>
      </w:pPr>
      <w:r>
        <w:rPr>
          <w:rFonts w:ascii="微软雅黑" w:eastAsia="微软雅黑" w:hAnsi="微软雅黑" w:hint="eastAsia"/>
          <w:noProof/>
        </w:rPr>
        <w:drawing>
          <wp:inline distT="0" distB="0" distL="114300" distR="114300" wp14:anchorId="5C91E5C9" wp14:editId="64293219">
            <wp:extent cx="2856865" cy="2856865"/>
            <wp:effectExtent l="0" t="0" r="635" b="635"/>
            <wp:docPr id="19" name="图片 19" descr="15239338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523933834"/>
                    <pic:cNvPicPr>
                      <a:picLocks noChangeAspect="1"/>
                    </pic:cNvPicPr>
                  </pic:nvPicPr>
                  <pic:blipFill>
                    <a:blip r:embed="rId17"/>
                    <a:stretch>
                      <a:fillRect/>
                    </a:stretch>
                  </pic:blipFill>
                  <pic:spPr>
                    <a:xfrm>
                      <a:off x="0" y="0"/>
                      <a:ext cx="2856865" cy="2856865"/>
                    </a:xfrm>
                    <a:prstGeom prst="rect">
                      <a:avLst/>
                    </a:prstGeom>
                  </pic:spPr>
                </pic:pic>
              </a:graphicData>
            </a:graphic>
          </wp:inline>
        </w:drawing>
      </w:r>
    </w:p>
    <w:p w14:paraId="428CB277"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lastRenderedPageBreak/>
        <w:t>6.10 什么是Python的命名空间？</w:t>
      </w:r>
      <w:r>
        <w:rPr>
          <w:rFonts w:ascii="微软雅黑" w:eastAsia="微软雅黑" w:hAnsi="微软雅黑" w:hint="eastAsia"/>
          <w:b w:val="0"/>
          <w:bCs w:val="0"/>
        </w:rPr>
        <w:t>(2018-4-16-lxy)</w:t>
      </w:r>
    </w:p>
    <w:p w14:paraId="2AA75B9E" w14:textId="77777777" w:rsidR="00194F2F" w:rsidRDefault="00344F1A">
      <w:pPr>
        <w:ind w:firstLine="420"/>
        <w:rPr>
          <w:rFonts w:ascii="微软雅黑" w:eastAsia="微软雅黑" w:hAnsi="微软雅黑"/>
        </w:rPr>
      </w:pPr>
      <w:r>
        <w:rPr>
          <w:rFonts w:ascii="微软雅黑" w:eastAsia="微软雅黑" w:hAnsi="微软雅黑"/>
        </w:rPr>
        <w:t>在Python中，所有的名字都存在于一个空间中，它们在该空间中存在和被操作——这就是命名空间。它就好像一个盒子，每一个变量名字都对应装着一个对象。当查询变量的时候，会从该盒子里面寻找相应的对象。</w:t>
      </w:r>
    </w:p>
    <w:p w14:paraId="717294D0" w14:textId="77777777" w:rsidR="00194F2F" w:rsidRDefault="00344F1A">
      <w:pPr>
        <w:pStyle w:val="4"/>
        <w:ind w:left="420" w:firstLine="420"/>
        <w:rPr>
          <w:rFonts w:ascii="微软雅黑" w:eastAsia="微软雅黑" w:hAnsi="微软雅黑" w:cs="微软雅黑"/>
          <w:b w:val="0"/>
          <w:bCs w:val="0"/>
        </w:rPr>
      </w:pPr>
      <w:bookmarkStart w:id="26" w:name="_Toc16962"/>
      <w:bookmarkStart w:id="27" w:name="_Toc19595"/>
      <w:bookmarkStart w:id="28" w:name="_Toc4203"/>
      <w:r>
        <w:rPr>
          <w:rFonts w:ascii="微软雅黑" w:eastAsia="微软雅黑" w:hAnsi="微软雅黑" w:cs="微软雅黑" w:hint="eastAsia"/>
          <w:b w:val="0"/>
          <w:bCs w:val="0"/>
        </w:rPr>
        <w:t>6.11 你所遵循的代码规范是什么？请举例说明其要求？</w:t>
      </w:r>
      <w:bookmarkEnd w:id="26"/>
      <w:bookmarkEnd w:id="27"/>
      <w:bookmarkEnd w:id="28"/>
      <w:r>
        <w:rPr>
          <w:rFonts w:ascii="微软雅黑" w:eastAsia="微软雅黑" w:hAnsi="微软雅黑" w:hint="eastAsia"/>
          <w:b w:val="0"/>
          <w:bCs w:val="0"/>
        </w:rPr>
        <w:t>(2018-4-20-lxy)</w:t>
      </w:r>
    </w:p>
    <w:p w14:paraId="53C3D64A" w14:textId="77777777" w:rsidR="00194F2F" w:rsidRDefault="00344F1A">
      <w:pPr>
        <w:rPr>
          <w:rFonts w:ascii="微软雅黑" w:eastAsia="微软雅黑" w:hAnsi="微软雅黑"/>
        </w:rPr>
      </w:pPr>
      <w:r>
        <w:rPr>
          <w:rFonts w:hint="eastAsia"/>
        </w:rPr>
        <w:tab/>
      </w:r>
      <w:r>
        <w:rPr>
          <w:rFonts w:ascii="微软雅黑" w:eastAsia="微软雅黑" w:hAnsi="微软雅黑" w:hint="eastAsia"/>
        </w:rPr>
        <w:t>PEP8规范。</w:t>
      </w:r>
    </w:p>
    <w:p w14:paraId="1B00AFEC" w14:textId="77777777" w:rsidR="00194F2F" w:rsidRDefault="00344F1A">
      <w:pPr>
        <w:numPr>
          <w:ilvl w:val="0"/>
          <w:numId w:val="41"/>
        </w:numPr>
        <w:ind w:firstLine="420"/>
        <w:rPr>
          <w:rFonts w:ascii="微软雅黑" w:eastAsia="微软雅黑" w:hAnsi="微软雅黑"/>
        </w:rPr>
      </w:pPr>
      <w:r>
        <w:rPr>
          <w:rFonts w:ascii="微软雅黑" w:eastAsia="微软雅黑" w:hAnsi="微软雅黑" w:hint="eastAsia"/>
        </w:rPr>
        <w:t>变量</w:t>
      </w:r>
    </w:p>
    <w:p w14:paraId="0469BED0" w14:textId="77777777" w:rsidR="00194F2F" w:rsidRDefault="00344F1A">
      <w:pPr>
        <w:ind w:firstLine="420"/>
        <w:rPr>
          <w:rFonts w:ascii="微软雅黑" w:eastAsia="微软雅黑" w:hAnsi="微软雅黑"/>
        </w:rPr>
      </w:pPr>
      <w:r>
        <w:rPr>
          <w:rFonts w:ascii="微软雅黑" w:eastAsia="微软雅黑" w:hAnsi="微软雅黑" w:hint="eastAsia"/>
        </w:rPr>
        <w:t>常量：大写加下划线 USER_CONSTANT。</w:t>
      </w:r>
    </w:p>
    <w:p w14:paraId="67C9EF60" w14:textId="77777777" w:rsidR="00194F2F" w:rsidRDefault="00344F1A">
      <w:pPr>
        <w:ind w:firstLine="420"/>
        <w:rPr>
          <w:rFonts w:ascii="微软雅黑" w:eastAsia="微软雅黑" w:hAnsi="微软雅黑"/>
        </w:rPr>
      </w:pPr>
      <w:r>
        <w:rPr>
          <w:rFonts w:ascii="微软雅黑" w:eastAsia="微软雅黑" w:hAnsi="微软雅黑" w:hint="eastAsia"/>
        </w:rPr>
        <w:t>私有变量 : 小写和一个前导下划线 _private_value。</w:t>
      </w:r>
    </w:p>
    <w:p w14:paraId="48F13075" w14:textId="77777777" w:rsidR="00194F2F" w:rsidRDefault="00344F1A">
      <w:pPr>
        <w:ind w:firstLine="420"/>
        <w:rPr>
          <w:rFonts w:ascii="微软雅黑" w:eastAsia="微软雅黑" w:hAnsi="微软雅黑"/>
        </w:rPr>
      </w:pPr>
      <w:r>
        <w:rPr>
          <w:rFonts w:ascii="微软雅黑" w:eastAsia="微软雅黑" w:hAnsi="微软雅黑" w:hint="eastAsia"/>
        </w:rPr>
        <w:t>Python中不存在私有变量一说，若是遇到需要保护的变量，使用小写和一个前导下划线。但这只是程序员之间的一个约定，用于警告说明这是一个私有变量，外部类不要去访问它。但实际上，外部类还是可以访问到这个变量。</w:t>
      </w:r>
    </w:p>
    <w:p w14:paraId="67DCD8A3" w14:textId="77777777" w:rsidR="00194F2F" w:rsidRDefault="00344F1A">
      <w:pPr>
        <w:ind w:firstLine="420"/>
        <w:rPr>
          <w:rFonts w:ascii="微软雅黑" w:eastAsia="微软雅黑" w:hAnsi="微软雅黑"/>
        </w:rPr>
      </w:pPr>
      <w:r>
        <w:rPr>
          <w:rFonts w:ascii="微软雅黑" w:eastAsia="微软雅黑" w:hAnsi="微软雅黑" w:hint="eastAsia"/>
        </w:rPr>
        <w:t>内置变量 : 小写，两个前导下划线和两个后置下划线 __class__</w:t>
      </w:r>
    </w:p>
    <w:p w14:paraId="1E6FC0C8" w14:textId="77777777" w:rsidR="00194F2F" w:rsidRDefault="00344F1A">
      <w:pPr>
        <w:ind w:firstLine="420"/>
        <w:rPr>
          <w:rFonts w:ascii="微软雅黑" w:eastAsia="微软雅黑" w:hAnsi="微软雅黑"/>
        </w:rPr>
      </w:pPr>
      <w:r>
        <w:rPr>
          <w:rFonts w:ascii="微软雅黑" w:eastAsia="微软雅黑" w:hAnsi="微软雅黑" w:hint="eastAsia"/>
        </w:rPr>
        <w:t>两个前导下划线会导致变量在解释期间被更名。这是为了避免内置变量和其他变量产生冲突。用户定义的变量要严格避免这种风格。以免导致混乱。</w:t>
      </w:r>
    </w:p>
    <w:p w14:paraId="40436AC9" w14:textId="77777777" w:rsidR="00194F2F" w:rsidRDefault="00344F1A">
      <w:pPr>
        <w:numPr>
          <w:ilvl w:val="0"/>
          <w:numId w:val="41"/>
        </w:numPr>
        <w:ind w:firstLine="420"/>
        <w:rPr>
          <w:rFonts w:ascii="微软雅黑" w:eastAsia="微软雅黑" w:hAnsi="微软雅黑"/>
        </w:rPr>
      </w:pPr>
      <w:r>
        <w:rPr>
          <w:rFonts w:ascii="微软雅黑" w:eastAsia="微软雅黑" w:hAnsi="微软雅黑" w:hint="eastAsia"/>
        </w:rPr>
        <w:t>函数和方法</w:t>
      </w:r>
    </w:p>
    <w:p w14:paraId="75646859" w14:textId="77777777" w:rsidR="00194F2F" w:rsidRDefault="00344F1A">
      <w:pPr>
        <w:ind w:firstLine="420"/>
        <w:rPr>
          <w:rFonts w:ascii="微软雅黑" w:eastAsia="微软雅黑" w:hAnsi="微软雅黑"/>
        </w:rPr>
      </w:pPr>
      <w:r>
        <w:rPr>
          <w:rFonts w:ascii="微软雅黑" w:eastAsia="微软雅黑" w:hAnsi="微软雅黑" w:hint="eastAsia"/>
        </w:rPr>
        <w:t>总体而言应该使用，小写和下划线。但有些比较老的库使用的是混合大小写，即首单词小写，之后每个单词第一个字母大写，其余小写。但现在，小写和下划线已成为规范。</w:t>
      </w:r>
    </w:p>
    <w:p w14:paraId="28041B8A" w14:textId="77777777" w:rsidR="00194F2F" w:rsidRDefault="00344F1A">
      <w:pPr>
        <w:ind w:firstLine="420"/>
        <w:rPr>
          <w:rFonts w:ascii="微软雅黑" w:eastAsia="微软雅黑" w:hAnsi="微软雅黑"/>
        </w:rPr>
      </w:pPr>
      <w:r>
        <w:rPr>
          <w:rFonts w:ascii="微软雅黑" w:eastAsia="微软雅黑" w:hAnsi="微软雅黑" w:hint="eastAsia"/>
        </w:rPr>
        <w:t>私有方法 ：小写和一个前导下划线</w:t>
      </w:r>
    </w:p>
    <w:p w14:paraId="40A144B1"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这里和私有变量一样，并不是真正的私有访问权限。同时也应该注意一般函数不要使用两个前导下划线(当遇到两个前导下划线时，Python 的名称改编特性将发挥作用)。</w:t>
      </w:r>
    </w:p>
    <w:p w14:paraId="05D4FFB0" w14:textId="77777777" w:rsidR="00194F2F" w:rsidRDefault="00344F1A">
      <w:pPr>
        <w:ind w:firstLine="420"/>
        <w:rPr>
          <w:rFonts w:ascii="微软雅黑" w:eastAsia="微软雅黑" w:hAnsi="微软雅黑"/>
        </w:rPr>
      </w:pPr>
      <w:r>
        <w:rPr>
          <w:rFonts w:ascii="微软雅黑" w:eastAsia="微软雅黑" w:hAnsi="微软雅黑" w:hint="eastAsia"/>
        </w:rPr>
        <w:t>特殊方法 ：小写和两个前导下划线，两个后置下划线</w:t>
      </w:r>
    </w:p>
    <w:p w14:paraId="5761BE0E" w14:textId="77777777" w:rsidR="00194F2F" w:rsidRDefault="00344F1A">
      <w:pPr>
        <w:ind w:firstLine="420"/>
        <w:rPr>
          <w:rFonts w:ascii="微软雅黑" w:eastAsia="微软雅黑" w:hAnsi="微软雅黑"/>
        </w:rPr>
      </w:pPr>
      <w:r>
        <w:rPr>
          <w:rFonts w:ascii="微软雅黑" w:eastAsia="微软雅黑" w:hAnsi="微软雅黑" w:hint="eastAsia"/>
        </w:rPr>
        <w:t>这种风格只应用于特殊函数，比如操作符重载等。</w:t>
      </w:r>
    </w:p>
    <w:p w14:paraId="5BC504FD" w14:textId="77777777" w:rsidR="00194F2F" w:rsidRDefault="00344F1A">
      <w:pPr>
        <w:ind w:firstLine="420"/>
        <w:rPr>
          <w:rFonts w:ascii="微软雅黑" w:eastAsia="微软雅黑" w:hAnsi="微软雅黑"/>
        </w:rPr>
      </w:pPr>
      <w:r>
        <w:rPr>
          <w:rFonts w:ascii="微软雅黑" w:eastAsia="微软雅黑" w:hAnsi="微软雅黑" w:hint="eastAsia"/>
        </w:rPr>
        <w:t>函数参数 : 小写和下划线，缺省值等号两边无空格</w:t>
      </w:r>
    </w:p>
    <w:p w14:paraId="305D38F3" w14:textId="77777777" w:rsidR="00194F2F" w:rsidRDefault="00344F1A">
      <w:pPr>
        <w:numPr>
          <w:ilvl w:val="0"/>
          <w:numId w:val="41"/>
        </w:numPr>
        <w:ind w:firstLine="420"/>
        <w:rPr>
          <w:rFonts w:ascii="微软雅黑" w:eastAsia="微软雅黑" w:hAnsi="微软雅黑"/>
        </w:rPr>
      </w:pPr>
      <w:r>
        <w:rPr>
          <w:rFonts w:ascii="微软雅黑" w:eastAsia="微软雅黑" w:hAnsi="微软雅黑" w:hint="eastAsia"/>
        </w:rPr>
        <w:t>类</w:t>
      </w:r>
    </w:p>
    <w:p w14:paraId="035E905B" w14:textId="77777777" w:rsidR="00194F2F" w:rsidRDefault="00344F1A">
      <w:pPr>
        <w:ind w:firstLine="420"/>
        <w:rPr>
          <w:rFonts w:ascii="微软雅黑" w:eastAsia="微软雅黑" w:hAnsi="微软雅黑"/>
        </w:rPr>
      </w:pPr>
      <w:r>
        <w:rPr>
          <w:rFonts w:ascii="微软雅黑" w:eastAsia="微软雅黑" w:hAnsi="微软雅黑" w:hint="eastAsia"/>
        </w:rPr>
        <w:t>类总是使用驼峰格式命名，即所有单词首字母大写其余字母小写。类名应该简明，精确，并足以从中理解类所完成的工作。常见的一个方法是使用表示其类型或者特性的后缀，例如:</w:t>
      </w:r>
    </w:p>
    <w:p w14:paraId="5DD4B0DF" w14:textId="77777777" w:rsidR="00194F2F" w:rsidRDefault="00344F1A">
      <w:pPr>
        <w:ind w:firstLine="420"/>
        <w:rPr>
          <w:rFonts w:ascii="微软雅黑" w:eastAsia="微软雅黑" w:hAnsi="微软雅黑"/>
        </w:rPr>
      </w:pPr>
      <w:r>
        <w:rPr>
          <w:rFonts w:ascii="微软雅黑" w:eastAsia="微软雅黑" w:hAnsi="微软雅黑" w:hint="eastAsia"/>
        </w:rPr>
        <w:t>SQLEngine，MimeTypes对于基类而言，可以使用一个 Base 或者 Abstract 前缀BaseCookie，AbstractGroup</w:t>
      </w:r>
    </w:p>
    <w:p w14:paraId="43925598" w14:textId="77777777" w:rsidR="00194F2F" w:rsidRDefault="00344F1A">
      <w:pPr>
        <w:numPr>
          <w:ilvl w:val="0"/>
          <w:numId w:val="41"/>
        </w:numPr>
        <w:ind w:firstLine="420"/>
        <w:rPr>
          <w:rFonts w:ascii="微软雅黑" w:eastAsia="微软雅黑" w:hAnsi="微软雅黑"/>
        </w:rPr>
      </w:pPr>
      <w:r>
        <w:rPr>
          <w:rFonts w:ascii="微软雅黑" w:eastAsia="微软雅黑" w:hAnsi="微软雅黑" w:hint="eastAsia"/>
        </w:rPr>
        <w:t>模块和包</w:t>
      </w:r>
    </w:p>
    <w:p w14:paraId="5FEA885A" w14:textId="77777777" w:rsidR="00194F2F" w:rsidRDefault="00344F1A">
      <w:pPr>
        <w:ind w:firstLine="420"/>
        <w:rPr>
          <w:rFonts w:ascii="微软雅黑" w:eastAsia="微软雅黑" w:hAnsi="微软雅黑"/>
        </w:rPr>
      </w:pPr>
      <w:r>
        <w:rPr>
          <w:rFonts w:ascii="微软雅黑" w:eastAsia="微软雅黑" w:hAnsi="微软雅黑" w:hint="eastAsia"/>
        </w:rPr>
        <w:t>除特殊模块 __init__ 之外，模块名称都使用不带下划线的小写字母。</w:t>
      </w:r>
    </w:p>
    <w:p w14:paraId="437DC042" w14:textId="77777777" w:rsidR="00194F2F" w:rsidRDefault="00344F1A">
      <w:pPr>
        <w:ind w:firstLine="420"/>
        <w:rPr>
          <w:rFonts w:ascii="微软雅黑" w:eastAsia="微软雅黑" w:hAnsi="微软雅黑"/>
        </w:rPr>
      </w:pPr>
      <w:r>
        <w:rPr>
          <w:rFonts w:ascii="微软雅黑" w:eastAsia="微软雅黑" w:hAnsi="微软雅黑" w:hint="eastAsia"/>
        </w:rPr>
        <w:t>若是它们实现一个协议，那么通常使用lib为后缀，例如:</w:t>
      </w:r>
    </w:p>
    <w:p w14:paraId="4A457C77" w14:textId="77777777" w:rsidR="00194F2F" w:rsidRDefault="00344F1A">
      <w:pPr>
        <w:ind w:firstLine="420"/>
        <w:rPr>
          <w:rFonts w:ascii="微软雅黑" w:eastAsia="微软雅黑" w:hAnsi="微软雅黑"/>
        </w:rPr>
      </w:pPr>
      <w:r>
        <w:rPr>
          <w:rFonts w:ascii="微软雅黑" w:eastAsia="微软雅黑" w:hAnsi="微软雅黑" w:hint="eastAsia"/>
        </w:rPr>
        <w:t>import smtplib</w:t>
      </w:r>
    </w:p>
    <w:p w14:paraId="66C4CEEC" w14:textId="77777777" w:rsidR="00194F2F" w:rsidRDefault="00344F1A">
      <w:pPr>
        <w:ind w:firstLine="420"/>
        <w:rPr>
          <w:rFonts w:ascii="微软雅黑" w:eastAsia="微软雅黑" w:hAnsi="微软雅黑"/>
        </w:rPr>
      </w:pPr>
      <w:r>
        <w:rPr>
          <w:rFonts w:ascii="微软雅黑" w:eastAsia="微软雅黑" w:hAnsi="微软雅黑" w:hint="eastAsia"/>
        </w:rPr>
        <w:t>import os</w:t>
      </w:r>
    </w:p>
    <w:p w14:paraId="274330F1" w14:textId="77777777" w:rsidR="00194F2F" w:rsidRDefault="00344F1A">
      <w:pPr>
        <w:ind w:firstLine="420"/>
        <w:rPr>
          <w:rFonts w:ascii="微软雅黑" w:eastAsia="微软雅黑" w:hAnsi="微软雅黑"/>
        </w:rPr>
      </w:pPr>
      <w:r>
        <w:rPr>
          <w:rFonts w:ascii="微软雅黑" w:eastAsia="微软雅黑" w:hAnsi="微软雅黑" w:hint="eastAsia"/>
        </w:rPr>
        <w:t>import sys</w:t>
      </w:r>
    </w:p>
    <w:p w14:paraId="57B95508" w14:textId="77777777" w:rsidR="00194F2F" w:rsidRDefault="00344F1A">
      <w:pPr>
        <w:numPr>
          <w:ilvl w:val="0"/>
          <w:numId w:val="41"/>
        </w:numPr>
        <w:ind w:firstLine="420"/>
        <w:rPr>
          <w:rFonts w:ascii="微软雅黑" w:eastAsia="微软雅黑" w:hAnsi="微软雅黑"/>
        </w:rPr>
      </w:pPr>
      <w:r>
        <w:rPr>
          <w:rFonts w:ascii="微软雅黑" w:eastAsia="微软雅黑" w:hAnsi="微软雅黑" w:hint="eastAsia"/>
        </w:rPr>
        <w:t>关于参数</w:t>
      </w:r>
    </w:p>
    <w:p w14:paraId="7BFFF8AE" w14:textId="77777777" w:rsidR="00194F2F" w:rsidRDefault="00344F1A">
      <w:pPr>
        <w:ind w:firstLine="420"/>
        <w:rPr>
          <w:rFonts w:ascii="微软雅黑" w:eastAsia="微软雅黑" w:hAnsi="微软雅黑"/>
        </w:rPr>
      </w:pPr>
      <w:r>
        <w:rPr>
          <w:rFonts w:ascii="微软雅黑" w:eastAsia="微软雅黑" w:hAnsi="微软雅黑" w:hint="eastAsia"/>
        </w:rPr>
        <w:t>5.1 不要用断言来实现静态类型检测。断言可以用于检查参数，但不应仅仅是进行静态类型检测。 Python 是动态类型语言，静态类型检测违背了其设计思想。断言应该用于避免函数不被毫无意义的调用。</w:t>
      </w:r>
    </w:p>
    <w:p w14:paraId="25F4372E" w14:textId="77777777" w:rsidR="00194F2F" w:rsidRDefault="00344F1A">
      <w:pPr>
        <w:ind w:firstLine="420"/>
        <w:rPr>
          <w:rFonts w:ascii="微软雅黑" w:eastAsia="微软雅黑" w:hAnsi="微软雅黑"/>
        </w:rPr>
      </w:pPr>
      <w:r>
        <w:rPr>
          <w:rFonts w:ascii="微软雅黑" w:eastAsia="微软雅黑" w:hAnsi="微软雅黑" w:hint="eastAsia"/>
        </w:rPr>
        <w:t>5.2 不要滥用 *args 和 **kwargs。*args 和 **kwargs 参数可能会破坏函数的健壮性。它们使签名变得模糊，而且代码常常开始在不应该的地方构建小的参数解析器。</w:t>
      </w:r>
    </w:p>
    <w:p w14:paraId="24F59EE1" w14:textId="77777777" w:rsidR="00194F2F" w:rsidRDefault="00344F1A">
      <w:pPr>
        <w:numPr>
          <w:ilvl w:val="0"/>
          <w:numId w:val="41"/>
        </w:numPr>
        <w:ind w:firstLine="420"/>
        <w:rPr>
          <w:rFonts w:ascii="微软雅黑" w:eastAsia="微软雅黑" w:hAnsi="微软雅黑"/>
        </w:rPr>
      </w:pPr>
      <w:r>
        <w:rPr>
          <w:rFonts w:ascii="微软雅黑" w:eastAsia="微软雅黑" w:hAnsi="微软雅黑" w:hint="eastAsia"/>
        </w:rPr>
        <w:lastRenderedPageBreak/>
        <w:t>其他</w:t>
      </w:r>
    </w:p>
    <w:p w14:paraId="7DDCD5EE" w14:textId="77777777" w:rsidR="00194F2F" w:rsidRDefault="00344F1A">
      <w:pPr>
        <w:ind w:firstLine="420"/>
        <w:rPr>
          <w:rFonts w:ascii="微软雅黑" w:eastAsia="微软雅黑" w:hAnsi="微软雅黑"/>
        </w:rPr>
      </w:pPr>
      <w:r>
        <w:rPr>
          <w:rFonts w:ascii="微软雅黑" w:eastAsia="微软雅黑" w:hAnsi="微软雅黑" w:hint="eastAsia"/>
        </w:rPr>
        <w:t>6.1 使用 has 或 is 前缀命名布尔元素</w:t>
      </w:r>
    </w:p>
    <w:p w14:paraId="1C081482" w14:textId="77777777" w:rsidR="00194F2F" w:rsidRDefault="00344F1A">
      <w:pPr>
        <w:ind w:firstLineChars="375" w:firstLine="900"/>
        <w:rPr>
          <w:rFonts w:ascii="微软雅黑" w:eastAsia="微软雅黑" w:hAnsi="微软雅黑"/>
        </w:rPr>
      </w:pPr>
      <w:r>
        <w:rPr>
          <w:rFonts w:ascii="微软雅黑" w:eastAsia="微软雅黑" w:hAnsi="微软雅黑" w:hint="eastAsia"/>
        </w:rPr>
        <w:t>is_connect = True</w:t>
      </w:r>
    </w:p>
    <w:p w14:paraId="7D077B3E" w14:textId="77777777" w:rsidR="00194F2F" w:rsidRDefault="00344F1A">
      <w:pPr>
        <w:ind w:firstLine="420"/>
        <w:rPr>
          <w:rFonts w:ascii="微软雅黑" w:eastAsia="微软雅黑" w:hAnsi="微软雅黑"/>
        </w:rPr>
      </w:pPr>
      <w:r>
        <w:rPr>
          <w:rFonts w:ascii="微软雅黑" w:eastAsia="微软雅黑" w:hAnsi="微软雅黑" w:hint="eastAsia"/>
        </w:rPr>
        <w:tab/>
        <w:t>has_member = False</w:t>
      </w:r>
    </w:p>
    <w:p w14:paraId="230FE652" w14:textId="77777777" w:rsidR="00194F2F" w:rsidRDefault="00344F1A">
      <w:pPr>
        <w:ind w:firstLine="420"/>
        <w:rPr>
          <w:rFonts w:ascii="微软雅黑" w:eastAsia="微软雅黑" w:hAnsi="微软雅黑"/>
        </w:rPr>
      </w:pPr>
      <w:r>
        <w:rPr>
          <w:rFonts w:ascii="微软雅黑" w:eastAsia="微软雅黑" w:hAnsi="微软雅黑" w:hint="eastAsia"/>
        </w:rPr>
        <w:t>6.2 用复数形式命名序列</w:t>
      </w:r>
    </w:p>
    <w:p w14:paraId="3403A7BD" w14:textId="77777777" w:rsidR="00194F2F" w:rsidRDefault="00344F1A">
      <w:pPr>
        <w:ind w:firstLine="420"/>
        <w:rPr>
          <w:rFonts w:ascii="微软雅黑" w:eastAsia="微软雅黑" w:hAnsi="微软雅黑"/>
        </w:rPr>
      </w:pPr>
      <w:r>
        <w:rPr>
          <w:rFonts w:ascii="微软雅黑" w:eastAsia="微软雅黑" w:hAnsi="微软雅黑" w:hint="eastAsia"/>
        </w:rPr>
        <w:t>members = ['user_1', 'user_2']</w:t>
      </w:r>
    </w:p>
    <w:p w14:paraId="0B46D03C" w14:textId="77777777" w:rsidR="00194F2F" w:rsidRDefault="00344F1A">
      <w:pPr>
        <w:ind w:firstLine="420"/>
        <w:rPr>
          <w:rFonts w:ascii="微软雅黑" w:eastAsia="微软雅黑" w:hAnsi="微软雅黑"/>
        </w:rPr>
      </w:pPr>
      <w:r>
        <w:rPr>
          <w:rFonts w:ascii="微软雅黑" w:eastAsia="微软雅黑" w:hAnsi="微软雅黑" w:hint="eastAsia"/>
        </w:rPr>
        <w:t>6.3 用显式名称命名字典</w:t>
      </w:r>
    </w:p>
    <w:p w14:paraId="36AF47B8" w14:textId="77777777" w:rsidR="00194F2F" w:rsidRDefault="00344F1A">
      <w:pPr>
        <w:ind w:firstLine="420"/>
        <w:rPr>
          <w:rFonts w:ascii="微软雅黑" w:eastAsia="微软雅黑" w:hAnsi="微软雅黑"/>
        </w:rPr>
      </w:pPr>
      <w:r>
        <w:rPr>
          <w:rFonts w:ascii="微软雅黑" w:eastAsia="微软雅黑" w:hAnsi="微软雅黑" w:hint="eastAsia"/>
        </w:rPr>
        <w:t>person_address = {'user_1':'10 road WD', 'user_2' : '20 street huafu'}</w:t>
      </w:r>
    </w:p>
    <w:p w14:paraId="7D5F20FA" w14:textId="77777777" w:rsidR="00194F2F" w:rsidRDefault="00344F1A">
      <w:pPr>
        <w:ind w:firstLine="420"/>
        <w:rPr>
          <w:rFonts w:ascii="微软雅黑" w:eastAsia="微软雅黑" w:hAnsi="微软雅黑"/>
        </w:rPr>
      </w:pPr>
      <w:r>
        <w:rPr>
          <w:rFonts w:ascii="微软雅黑" w:eastAsia="微软雅黑" w:hAnsi="微软雅黑" w:hint="eastAsia"/>
        </w:rPr>
        <w:t>6.4 避免通用名称</w:t>
      </w:r>
    </w:p>
    <w:p w14:paraId="45810D6F" w14:textId="77777777" w:rsidR="00194F2F" w:rsidRDefault="00344F1A">
      <w:pPr>
        <w:ind w:firstLine="420"/>
        <w:rPr>
          <w:rFonts w:ascii="微软雅黑" w:eastAsia="微软雅黑" w:hAnsi="微软雅黑"/>
        </w:rPr>
      </w:pPr>
      <w:r>
        <w:rPr>
          <w:rFonts w:ascii="微软雅黑" w:eastAsia="微软雅黑" w:hAnsi="微软雅黑" w:hint="eastAsia"/>
        </w:rPr>
        <w:t>诸如 list, dict, sequence 或者 element 这样的名称应该避免。</w:t>
      </w:r>
    </w:p>
    <w:p w14:paraId="02ED237C" w14:textId="77777777" w:rsidR="00194F2F" w:rsidRDefault="00344F1A">
      <w:pPr>
        <w:ind w:firstLine="420"/>
        <w:rPr>
          <w:rFonts w:ascii="微软雅黑" w:eastAsia="微软雅黑" w:hAnsi="微软雅黑"/>
        </w:rPr>
      </w:pPr>
      <w:r>
        <w:rPr>
          <w:rFonts w:ascii="微软雅黑" w:eastAsia="微软雅黑" w:hAnsi="微软雅黑" w:hint="eastAsia"/>
        </w:rPr>
        <w:t>6.5 避免现有名称</w:t>
      </w:r>
    </w:p>
    <w:p w14:paraId="5E76FC73" w14:textId="77777777" w:rsidR="00194F2F" w:rsidRDefault="00344F1A">
      <w:pPr>
        <w:ind w:firstLine="420"/>
        <w:rPr>
          <w:rFonts w:ascii="微软雅黑" w:eastAsia="微软雅黑" w:hAnsi="微软雅黑"/>
        </w:rPr>
      </w:pPr>
      <w:r>
        <w:rPr>
          <w:rFonts w:ascii="微软雅黑" w:eastAsia="微软雅黑" w:hAnsi="微软雅黑" w:hint="eastAsia"/>
        </w:rPr>
        <w:t>诸如 os, sys 这种系统已经存在的名称应该避免。</w:t>
      </w:r>
    </w:p>
    <w:p w14:paraId="15BFAEA9" w14:textId="77777777" w:rsidR="00194F2F" w:rsidRDefault="00344F1A">
      <w:pPr>
        <w:numPr>
          <w:ilvl w:val="0"/>
          <w:numId w:val="41"/>
        </w:numPr>
        <w:ind w:firstLine="420"/>
        <w:rPr>
          <w:rFonts w:ascii="微软雅黑" w:eastAsia="微软雅黑" w:hAnsi="微软雅黑"/>
        </w:rPr>
      </w:pPr>
      <w:r>
        <w:rPr>
          <w:rFonts w:ascii="微软雅黑" w:eastAsia="微软雅黑" w:hAnsi="微软雅黑" w:hint="eastAsia"/>
        </w:rPr>
        <w:t>一些数字</w:t>
      </w:r>
    </w:p>
    <w:p w14:paraId="759C3C91" w14:textId="77777777" w:rsidR="00194F2F" w:rsidRDefault="00344F1A">
      <w:pPr>
        <w:ind w:firstLine="420"/>
        <w:rPr>
          <w:rFonts w:ascii="微软雅黑" w:eastAsia="微软雅黑" w:hAnsi="微软雅黑"/>
        </w:rPr>
      </w:pPr>
      <w:r>
        <w:rPr>
          <w:rFonts w:ascii="微软雅黑" w:eastAsia="微软雅黑" w:hAnsi="微软雅黑" w:hint="eastAsia"/>
        </w:rPr>
        <w:t>一行列数 : PEP 8 规定为 79 列。根据自己的情况，比如不要超过满屏时编辑器的显示列数。</w:t>
      </w:r>
    </w:p>
    <w:p w14:paraId="05CC8934" w14:textId="77777777" w:rsidR="00194F2F" w:rsidRDefault="00344F1A">
      <w:pPr>
        <w:ind w:firstLine="420"/>
        <w:rPr>
          <w:rFonts w:ascii="微软雅黑" w:eastAsia="微软雅黑" w:hAnsi="微软雅黑"/>
        </w:rPr>
      </w:pPr>
      <w:r>
        <w:rPr>
          <w:rFonts w:ascii="微软雅黑" w:eastAsia="微软雅黑" w:hAnsi="微软雅黑" w:hint="eastAsia"/>
        </w:rPr>
        <w:t>一个函数 : 不要超过 30 行代码, 即可显示在一个屏幕类，可以不使用垂直游标即可看到整个函数。</w:t>
      </w:r>
    </w:p>
    <w:p w14:paraId="12B8538E" w14:textId="77777777" w:rsidR="00194F2F" w:rsidRDefault="00344F1A">
      <w:pPr>
        <w:ind w:firstLine="420"/>
        <w:rPr>
          <w:rFonts w:ascii="微软雅黑" w:eastAsia="微软雅黑" w:hAnsi="微软雅黑"/>
        </w:rPr>
      </w:pPr>
      <w:r>
        <w:rPr>
          <w:rFonts w:ascii="微软雅黑" w:eastAsia="微软雅黑" w:hAnsi="微软雅黑" w:hint="eastAsia"/>
        </w:rPr>
        <w:t>一个类 : 不要超过 200 行代码，不要有超过 10 个方法。一个模块 不要超过 500 行。</w:t>
      </w:r>
    </w:p>
    <w:p w14:paraId="446A22E3" w14:textId="77777777" w:rsidR="00194F2F" w:rsidRDefault="00344F1A">
      <w:pPr>
        <w:numPr>
          <w:ilvl w:val="0"/>
          <w:numId w:val="41"/>
        </w:numPr>
        <w:ind w:firstLine="420"/>
        <w:rPr>
          <w:rFonts w:ascii="微软雅黑" w:eastAsia="微软雅黑" w:hAnsi="微软雅黑"/>
        </w:rPr>
      </w:pPr>
      <w:r>
        <w:rPr>
          <w:rFonts w:ascii="微软雅黑" w:eastAsia="微软雅黑" w:hAnsi="微软雅黑" w:hint="eastAsia"/>
        </w:rPr>
        <w:t>验证脚本</w:t>
      </w:r>
    </w:p>
    <w:p w14:paraId="36C93010" w14:textId="77777777" w:rsidR="00194F2F" w:rsidRDefault="00344F1A">
      <w:pPr>
        <w:ind w:firstLine="420"/>
        <w:rPr>
          <w:rFonts w:ascii="微软雅黑" w:eastAsia="微软雅黑" w:hAnsi="微软雅黑"/>
        </w:rPr>
      </w:pPr>
      <w:r>
        <w:rPr>
          <w:rFonts w:ascii="微软雅黑" w:eastAsia="微软雅黑" w:hAnsi="微软雅黑" w:hint="eastAsia"/>
        </w:rPr>
        <w:t>可以安装一个pep8脚本用于验证你的代码风格是否符合PEP8。</w:t>
      </w:r>
    </w:p>
    <w:p w14:paraId="5F45A83B" w14:textId="77777777" w:rsidR="00194F2F" w:rsidRDefault="00344F1A">
      <w:pPr>
        <w:pStyle w:val="3"/>
        <w:numPr>
          <w:ilvl w:val="0"/>
          <w:numId w:val="6"/>
        </w:numPr>
        <w:ind w:left="420" w:firstLine="420"/>
        <w:rPr>
          <w:rFonts w:ascii="微软雅黑" w:eastAsia="微软雅黑" w:hAnsi="微软雅黑"/>
        </w:rPr>
      </w:pPr>
      <w:bookmarkStart w:id="29" w:name="_Toc526779521"/>
      <w:r>
        <w:rPr>
          <w:rFonts w:ascii="微软雅黑" w:eastAsia="微软雅黑" w:hAnsi="微软雅黑" w:hint="eastAsia"/>
        </w:rPr>
        <w:lastRenderedPageBreak/>
        <w:t>Linux基础和git</w:t>
      </w:r>
      <w:bookmarkEnd w:id="29"/>
    </w:p>
    <w:p w14:paraId="0E53D825"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7.1 Linux的基本命令（怎么区分一个文件还是文件夹）(2018-3-30-lxy)</w:t>
      </w:r>
    </w:p>
    <w:p w14:paraId="4197CED2" w14:textId="77777777" w:rsidR="00194F2F" w:rsidRDefault="00344F1A">
      <w:pPr>
        <w:ind w:firstLine="420"/>
        <w:rPr>
          <w:rFonts w:ascii="微软雅黑" w:eastAsia="微软雅黑" w:hAnsi="微软雅黑"/>
        </w:rPr>
      </w:pPr>
      <w:r>
        <w:rPr>
          <w:rFonts w:ascii="微软雅黑" w:eastAsia="微软雅黑" w:hAnsi="微软雅黑" w:hint="eastAsia"/>
        </w:rPr>
        <w:t>ls -F 在显示名称的时候会在文件夹后添加“/”，在文件后面加“*”。</w:t>
      </w:r>
    </w:p>
    <w:p w14:paraId="77E61DC9"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7.2 日志以什么格式，存放在哪里？(2018-3-30-lxy)</w:t>
      </w:r>
    </w:p>
    <w:p w14:paraId="52119D82" w14:textId="77777777" w:rsidR="00194F2F" w:rsidRDefault="00344F1A">
      <w:pPr>
        <w:ind w:firstLine="420"/>
        <w:rPr>
          <w:rFonts w:ascii="微软雅黑" w:eastAsia="微软雅黑" w:hAnsi="微软雅黑"/>
        </w:rPr>
      </w:pPr>
      <w:r>
        <w:rPr>
          <w:rFonts w:ascii="微软雅黑" w:eastAsia="微软雅黑" w:hAnsi="微软雅黑" w:hint="eastAsia"/>
        </w:rPr>
        <w:t>日志以文本可以存储在“/var/log/”目录下后缀名为.log。</w:t>
      </w:r>
    </w:p>
    <w:p w14:paraId="08D456E0"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7.3 Linux查看某个服务的端口? (2018-3-30-lxy)</w:t>
      </w:r>
    </w:p>
    <w:p w14:paraId="55159043" w14:textId="77777777" w:rsidR="00194F2F" w:rsidRDefault="00344F1A">
      <w:pPr>
        <w:pStyle w:val="af5"/>
        <w:numPr>
          <w:ilvl w:val="0"/>
          <w:numId w:val="42"/>
        </w:numPr>
        <w:rPr>
          <w:rFonts w:ascii="微软雅黑" w:eastAsia="微软雅黑" w:hAnsi="微软雅黑"/>
        </w:rPr>
      </w:pPr>
      <w:r>
        <w:rPr>
          <w:rFonts w:ascii="微软雅黑" w:eastAsia="微软雅黑" w:hAnsi="微软雅黑" w:hint="eastAsia"/>
        </w:rPr>
        <w:t xml:space="preserve"> netstat -anp | grep service_name</w:t>
      </w:r>
    </w:p>
    <w:p w14:paraId="374C3FB8"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7.4 ubuntu系统如何设置开机自启动一个程序? (2018-3-30-lxy)</w:t>
      </w:r>
    </w:p>
    <w:p w14:paraId="03354678" w14:textId="77777777" w:rsidR="00194F2F" w:rsidRDefault="00344F1A">
      <w:pPr>
        <w:ind w:firstLine="420"/>
        <w:rPr>
          <w:rFonts w:ascii="微软雅黑" w:eastAsia="微软雅黑" w:hAnsi="微软雅黑"/>
        </w:rPr>
      </w:pPr>
      <w:r>
        <w:rPr>
          <w:rFonts w:ascii="微软雅黑" w:eastAsia="微软雅黑" w:hAnsi="微软雅黑" w:hint="eastAsia"/>
        </w:rPr>
        <w:t>直接修改/etc/rc0.d ~ /etc/rc6.d 和/etc/rcS.d文件夹的内容，添加需启动的程序，S 开头的表示启动，K 开头的表示不启动。</w:t>
      </w:r>
    </w:p>
    <w:p w14:paraId="2DDD2E28"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7.5在linux中find和grep的区别</w:t>
      </w:r>
      <w:r>
        <w:rPr>
          <w:rFonts w:ascii="微软雅黑" w:eastAsia="微软雅黑" w:hAnsi="微软雅黑" w:hint="eastAsia"/>
          <w:b w:val="0"/>
          <w:bCs w:val="0"/>
        </w:rPr>
        <w:t>(2018-4-16-lxy)</w:t>
      </w:r>
    </w:p>
    <w:p w14:paraId="19406FBB" w14:textId="77777777" w:rsidR="00194F2F" w:rsidRDefault="00344F1A">
      <w:pPr>
        <w:ind w:firstLine="420"/>
        <w:rPr>
          <w:rFonts w:ascii="微软雅黑" w:eastAsia="微软雅黑" w:hAnsi="微软雅黑"/>
        </w:rPr>
      </w:pPr>
      <w:r>
        <w:rPr>
          <w:rFonts w:ascii="微软雅黑" w:eastAsia="微软雅黑" w:hAnsi="微软雅黑"/>
        </w:rPr>
        <w:t>Linux系统中grep命令是一种强大的文本搜索工具，它能使用正则表达式搜索文本，并把匹配的行打印出来。grep全称是Global Regular Expression Print，表示全局正则表达式版本，它的使用权限是所有用户。</w:t>
      </w:r>
    </w:p>
    <w:p w14:paraId="580B1014" w14:textId="77777777" w:rsidR="00194F2F" w:rsidRDefault="00344F1A">
      <w:pPr>
        <w:ind w:firstLine="420"/>
        <w:rPr>
          <w:rFonts w:ascii="微软雅黑" w:eastAsia="微软雅黑" w:hAnsi="微软雅黑"/>
        </w:rPr>
      </w:pPr>
      <w:r>
        <w:rPr>
          <w:rFonts w:ascii="微软雅黑" w:eastAsia="微软雅黑" w:hAnsi="微软雅黑"/>
        </w:rPr>
        <w:t>linux下的find</w:t>
      </w:r>
      <w:r>
        <w:rPr>
          <w:rFonts w:ascii="微软雅黑" w:eastAsia="微软雅黑" w:hAnsi="微软雅黑" w:hint="eastAsia"/>
        </w:rPr>
        <w:t>：</w:t>
      </w:r>
    </w:p>
    <w:p w14:paraId="3B74C37B" w14:textId="77777777" w:rsidR="00194F2F" w:rsidRDefault="00344F1A">
      <w:pPr>
        <w:ind w:firstLine="420"/>
        <w:rPr>
          <w:rFonts w:ascii="微软雅黑" w:eastAsia="微软雅黑" w:hAnsi="微软雅黑"/>
        </w:rPr>
      </w:pPr>
      <w:r>
        <w:rPr>
          <w:rFonts w:ascii="微软雅黑" w:eastAsia="微软雅黑" w:hAnsi="微软雅黑"/>
        </w:rPr>
        <w:t>功能：在目录结构中搜索文件，并执行指定的操作。此命令提供了相当多的查找条件，功能很强大。</w:t>
      </w:r>
    </w:p>
    <w:p w14:paraId="097C14F6" w14:textId="77777777" w:rsidR="00194F2F" w:rsidRDefault="00344F1A">
      <w:pPr>
        <w:ind w:firstLine="420"/>
        <w:rPr>
          <w:rFonts w:ascii="微软雅黑" w:eastAsia="微软雅黑" w:hAnsi="微软雅黑"/>
        </w:rPr>
      </w:pPr>
      <w:r>
        <w:rPr>
          <w:rFonts w:ascii="微软雅黑" w:eastAsia="微软雅黑" w:hAnsi="微软雅黑"/>
        </w:rPr>
        <w:t xml:space="preserve">语法：find 起始目录寻找条件操作 </w:t>
      </w:r>
    </w:p>
    <w:p w14:paraId="783CDB95" w14:textId="77777777" w:rsidR="00194F2F" w:rsidRDefault="00344F1A">
      <w:pPr>
        <w:ind w:firstLine="420"/>
        <w:rPr>
          <w:rFonts w:ascii="微软雅黑" w:eastAsia="微软雅黑" w:hAnsi="微软雅黑"/>
        </w:rPr>
      </w:pPr>
      <w:r>
        <w:rPr>
          <w:rFonts w:ascii="微软雅黑" w:eastAsia="微软雅黑" w:hAnsi="微软雅黑"/>
        </w:rPr>
        <w:lastRenderedPageBreak/>
        <w:t>说明：find命令从指定的起始目录开始，递归地搜索其各个子目录，查找满足寻找条件的文件并对之采取相关的操作。</w:t>
      </w:r>
    </w:p>
    <w:p w14:paraId="51C0E880" w14:textId="77777777" w:rsidR="00194F2F" w:rsidRDefault="00344F1A">
      <w:pPr>
        <w:ind w:firstLine="420"/>
        <w:rPr>
          <w:rFonts w:ascii="微软雅黑" w:eastAsia="微软雅黑" w:hAnsi="微软雅黑"/>
        </w:rPr>
      </w:pPr>
      <w:r>
        <w:rPr>
          <w:rFonts w:ascii="微软雅黑" w:eastAsia="微软雅黑" w:hAnsi="微软雅黑"/>
        </w:rPr>
        <w:t>简单点说说，grep是查找匹配条件的行，find是搜索匹配条件的文件。</w:t>
      </w:r>
    </w:p>
    <w:p w14:paraId="70A45CA0" w14:textId="77777777" w:rsidR="00194F2F" w:rsidRDefault="00344F1A">
      <w:pPr>
        <w:pStyle w:val="4"/>
        <w:ind w:left="420" w:firstLine="420"/>
        <w:rPr>
          <w:rFonts w:ascii="微软雅黑" w:eastAsia="微软雅黑" w:hAnsi="微软雅黑"/>
        </w:rPr>
      </w:pPr>
      <w:r>
        <w:rPr>
          <w:rFonts w:ascii="微软雅黑" w:eastAsia="微软雅黑" w:hAnsi="微软雅黑" w:cs="微软雅黑" w:hint="eastAsia"/>
          <w:b w:val="0"/>
          <w:bCs w:val="0"/>
        </w:rPr>
        <w:t>7.6 Linux重定向命令有哪些？有什么区别？</w:t>
      </w:r>
      <w:r>
        <w:rPr>
          <w:rFonts w:ascii="微软雅黑" w:eastAsia="微软雅黑" w:hAnsi="微软雅黑" w:hint="eastAsia"/>
          <w:b w:val="0"/>
          <w:bCs w:val="0"/>
        </w:rPr>
        <w:t>(2018-4-16-lxy)</w:t>
      </w:r>
    </w:p>
    <w:p w14:paraId="6C825611" w14:textId="77777777" w:rsidR="00194F2F" w:rsidRDefault="00344F1A">
      <w:pPr>
        <w:rPr>
          <w:rFonts w:ascii="微软雅黑" w:eastAsia="微软雅黑" w:hAnsi="微软雅黑"/>
        </w:rPr>
      </w:pPr>
      <w:r>
        <w:rPr>
          <w:rFonts w:ascii="微软雅黑" w:eastAsia="微软雅黑" w:hAnsi="微软雅黑" w:hint="eastAsia"/>
        </w:rPr>
        <w:t>1、</w:t>
      </w:r>
      <w:r>
        <w:rPr>
          <w:rFonts w:ascii="微软雅黑" w:eastAsia="微软雅黑" w:hAnsi="微软雅黑"/>
        </w:rPr>
        <w:t>重定向&gt;</w:t>
      </w:r>
    </w:p>
    <w:p w14:paraId="5F2CB266" w14:textId="77777777" w:rsidR="00194F2F" w:rsidRDefault="00344F1A">
      <w:pPr>
        <w:ind w:firstLine="420"/>
        <w:rPr>
          <w:rFonts w:ascii="微软雅黑" w:eastAsia="微软雅黑" w:hAnsi="微软雅黑"/>
        </w:rPr>
      </w:pPr>
      <w:r>
        <w:rPr>
          <w:rFonts w:ascii="微软雅黑" w:eastAsia="微软雅黑" w:hAnsi="微软雅黑"/>
        </w:rPr>
        <w:t>Linux允许将命令执行结果重定向到一个文件，本应显示在终端上的内容保存到指定文件中。如：ls &gt; test.txt ( test.txt 如果不存在，则创建，存在则覆盖其内容 )</w:t>
      </w:r>
      <w:r>
        <w:rPr>
          <w:rFonts w:ascii="微软雅黑" w:eastAsia="微软雅黑" w:hAnsi="微软雅黑" w:hint="eastAsia"/>
        </w:rPr>
        <w:t>。</w:t>
      </w:r>
    </w:p>
    <w:p w14:paraId="50C4E65E" w14:textId="77777777" w:rsidR="00194F2F" w:rsidRDefault="00344F1A">
      <w:pPr>
        <w:rPr>
          <w:rFonts w:ascii="微软雅黑" w:eastAsia="微软雅黑" w:hAnsi="微软雅黑"/>
        </w:rPr>
      </w:pPr>
      <w:r>
        <w:rPr>
          <w:rFonts w:ascii="微软雅黑" w:eastAsia="微软雅黑" w:hAnsi="微软雅黑" w:hint="eastAsia"/>
        </w:rPr>
        <w:t>2、</w:t>
      </w:r>
      <w:r>
        <w:rPr>
          <w:rFonts w:ascii="微软雅黑" w:eastAsia="微软雅黑" w:hAnsi="微软雅黑"/>
        </w:rPr>
        <w:t>重定向&gt;&gt;</w:t>
      </w:r>
    </w:p>
    <w:p w14:paraId="2CC692E5" w14:textId="77777777" w:rsidR="00194F2F" w:rsidRDefault="00344F1A">
      <w:pPr>
        <w:ind w:firstLine="420"/>
        <w:rPr>
          <w:rFonts w:ascii="微软雅黑" w:eastAsia="微软雅黑" w:hAnsi="微软雅黑"/>
        </w:rPr>
      </w:pPr>
      <w:r>
        <w:rPr>
          <w:rFonts w:ascii="微软雅黑" w:eastAsia="微软雅黑" w:hAnsi="微软雅黑"/>
        </w:rPr>
        <w:t>&gt;&gt;这个是将输出内容追加到目标文件中。如果文件不存在，就创建文件；如果文件存在,则将新的内容追加到那个文件的末尾，该文件中的原有内容不受影响。</w:t>
      </w:r>
    </w:p>
    <w:p w14:paraId="58FE2080"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7.7 软连接和硬链接的区别？</w:t>
      </w:r>
      <w:r>
        <w:rPr>
          <w:rFonts w:ascii="微软雅黑" w:eastAsia="微软雅黑" w:hAnsi="微软雅黑" w:hint="eastAsia"/>
          <w:b w:val="0"/>
          <w:bCs w:val="0"/>
        </w:rPr>
        <w:t>(2018-4-16-lxy)</w:t>
      </w:r>
    </w:p>
    <w:p w14:paraId="2831A904" w14:textId="77777777" w:rsidR="00194F2F" w:rsidRDefault="00344F1A">
      <w:pPr>
        <w:ind w:firstLine="420"/>
        <w:rPr>
          <w:rFonts w:ascii="微软雅黑" w:eastAsia="微软雅黑" w:hAnsi="微软雅黑"/>
        </w:rPr>
      </w:pPr>
      <w:r>
        <w:rPr>
          <w:rFonts w:ascii="微软雅黑" w:eastAsia="微软雅黑" w:hAnsi="微软雅黑"/>
        </w:rPr>
        <w:t>软连接类似</w:t>
      </w:r>
      <w:r>
        <w:rPr>
          <w:rFonts w:ascii="微软雅黑" w:eastAsia="微软雅黑" w:hAnsi="微软雅黑" w:hint="eastAsia"/>
        </w:rPr>
        <w:t>W</w:t>
      </w:r>
      <w:r>
        <w:rPr>
          <w:rFonts w:ascii="微软雅黑" w:eastAsia="微软雅黑" w:hAnsi="微软雅黑"/>
        </w:rPr>
        <w:t>indows的快捷方式，当删除源文件</w:t>
      </w:r>
      <w:r>
        <w:rPr>
          <w:rFonts w:ascii="微软雅黑" w:eastAsia="微软雅黑" w:hAnsi="微软雅黑" w:hint="eastAsia"/>
        </w:rPr>
        <w:t>时</w:t>
      </w:r>
      <w:r>
        <w:rPr>
          <w:rFonts w:ascii="微软雅黑" w:eastAsia="微软雅黑" w:hAnsi="微软雅黑"/>
        </w:rPr>
        <w:t>，那么软链接</w:t>
      </w:r>
      <w:r>
        <w:rPr>
          <w:rFonts w:ascii="微软雅黑" w:eastAsia="微软雅黑" w:hAnsi="微软雅黑" w:hint="eastAsia"/>
        </w:rPr>
        <w:t>也</w:t>
      </w:r>
      <w:r>
        <w:rPr>
          <w:rFonts w:ascii="微软雅黑" w:eastAsia="微软雅黑" w:hAnsi="微软雅黑"/>
        </w:rPr>
        <w:t>失效</w:t>
      </w:r>
      <w:r>
        <w:rPr>
          <w:rFonts w:ascii="微软雅黑" w:eastAsia="微软雅黑" w:hAnsi="微软雅黑" w:hint="eastAsia"/>
        </w:rPr>
        <w:t>了</w:t>
      </w:r>
      <w:r>
        <w:rPr>
          <w:rFonts w:ascii="微软雅黑" w:eastAsia="微软雅黑" w:hAnsi="微软雅黑"/>
        </w:rPr>
        <w:t>。硬链接可以理解为源文件的一个别名</w:t>
      </w:r>
      <w:r>
        <w:rPr>
          <w:rFonts w:ascii="微软雅黑" w:eastAsia="微软雅黑" w:hAnsi="微软雅黑" w:hint="eastAsia"/>
        </w:rPr>
        <w:t>，</w:t>
      </w:r>
      <w:r>
        <w:rPr>
          <w:rFonts w:ascii="微软雅黑" w:eastAsia="微软雅黑" w:hAnsi="微软雅黑"/>
        </w:rPr>
        <w:t>多个别名所代表的是同一个文件。当rm一个文件的时候，那么此文件的硬链接数减1，当硬链接数为0的时候，文件</w:t>
      </w:r>
      <w:r>
        <w:rPr>
          <w:rFonts w:ascii="微软雅黑" w:eastAsia="微软雅黑" w:hAnsi="微软雅黑" w:hint="eastAsia"/>
        </w:rPr>
        <w:t>被</w:t>
      </w:r>
      <w:r>
        <w:rPr>
          <w:rFonts w:ascii="微软雅黑" w:eastAsia="微软雅黑" w:hAnsi="微软雅黑"/>
        </w:rPr>
        <w:t>删除。</w:t>
      </w:r>
    </w:p>
    <w:p w14:paraId="142DC21E" w14:textId="77777777" w:rsidR="00194F2F" w:rsidRDefault="00344F1A">
      <w:pPr>
        <w:pStyle w:val="4"/>
        <w:ind w:left="842"/>
        <w:rPr>
          <w:rFonts w:ascii="微软雅黑" w:eastAsia="微软雅黑" w:hAnsi="微软雅黑" w:cs="微软雅黑"/>
          <w:b w:val="0"/>
          <w:bCs w:val="0"/>
        </w:rPr>
      </w:pPr>
      <w:bookmarkStart w:id="30" w:name="_Toc22853"/>
      <w:bookmarkStart w:id="31" w:name="_Toc19824"/>
      <w:bookmarkStart w:id="32" w:name="_Toc14072"/>
      <w:r>
        <w:rPr>
          <w:rFonts w:ascii="微软雅黑" w:eastAsia="微软雅黑" w:hAnsi="微软雅黑" w:cs="微软雅黑" w:hint="eastAsia"/>
          <w:b w:val="0"/>
          <w:bCs w:val="0"/>
        </w:rPr>
        <w:t>7.8 10个常用的Linux命令？</w:t>
      </w:r>
      <w:bookmarkEnd w:id="30"/>
      <w:bookmarkEnd w:id="31"/>
      <w:bookmarkEnd w:id="32"/>
      <w:r>
        <w:rPr>
          <w:rFonts w:ascii="微软雅黑" w:eastAsia="微软雅黑" w:hAnsi="微软雅黑" w:hint="eastAsia"/>
          <w:b w:val="0"/>
          <w:bCs w:val="0"/>
        </w:rPr>
        <w:t>(2018-4-20-lxy)</w:t>
      </w:r>
    </w:p>
    <w:p w14:paraId="3A7CAD33" w14:textId="77777777" w:rsidR="00194F2F" w:rsidRDefault="00344F1A">
      <w:pPr>
        <w:ind w:left="840"/>
        <w:rPr>
          <w:rFonts w:ascii="微软雅黑" w:eastAsia="微软雅黑" w:hAnsi="微软雅黑"/>
        </w:rPr>
      </w:pPr>
      <w:r>
        <w:rPr>
          <w:rFonts w:ascii="微软雅黑" w:eastAsia="微软雅黑" w:hAnsi="微软雅黑" w:hint="eastAsia"/>
        </w:rPr>
        <w:t xml:space="preserve">pwd 显示工作路径 </w:t>
      </w:r>
    </w:p>
    <w:p w14:paraId="5C0D4F1F" w14:textId="77777777" w:rsidR="00194F2F" w:rsidRDefault="00344F1A">
      <w:pPr>
        <w:ind w:left="840"/>
        <w:rPr>
          <w:rFonts w:ascii="微软雅黑" w:eastAsia="微软雅黑" w:hAnsi="微软雅黑"/>
        </w:rPr>
      </w:pPr>
      <w:r>
        <w:rPr>
          <w:rFonts w:ascii="微软雅黑" w:eastAsia="微软雅黑" w:hAnsi="微软雅黑" w:hint="eastAsia"/>
        </w:rPr>
        <w:t>ls 查看目录中的文件</w:t>
      </w:r>
    </w:p>
    <w:p w14:paraId="05A1510D" w14:textId="77777777" w:rsidR="00194F2F" w:rsidRDefault="00344F1A">
      <w:pPr>
        <w:ind w:left="840"/>
        <w:rPr>
          <w:rFonts w:ascii="微软雅黑" w:eastAsia="微软雅黑" w:hAnsi="微软雅黑"/>
        </w:rPr>
      </w:pPr>
      <w:r>
        <w:rPr>
          <w:rFonts w:ascii="微软雅黑" w:eastAsia="微软雅黑" w:hAnsi="微软雅黑" w:hint="eastAsia"/>
        </w:rPr>
        <w:t xml:space="preserve">cd /home 进入 '/ home' 目录' </w:t>
      </w:r>
    </w:p>
    <w:p w14:paraId="18AF0BB5" w14:textId="77777777" w:rsidR="00194F2F" w:rsidRDefault="00344F1A">
      <w:pPr>
        <w:ind w:left="840"/>
        <w:rPr>
          <w:rFonts w:ascii="微软雅黑" w:eastAsia="微软雅黑" w:hAnsi="微软雅黑"/>
        </w:rPr>
      </w:pPr>
      <w:r>
        <w:rPr>
          <w:rFonts w:ascii="微软雅黑" w:eastAsia="微软雅黑" w:hAnsi="微软雅黑" w:hint="eastAsia"/>
        </w:rPr>
        <w:t xml:space="preserve">cd .. 返回上一级目录 </w:t>
      </w:r>
    </w:p>
    <w:p w14:paraId="0E60EA23" w14:textId="77777777" w:rsidR="00194F2F" w:rsidRDefault="00344F1A">
      <w:pPr>
        <w:ind w:left="840"/>
        <w:rPr>
          <w:rFonts w:ascii="微软雅黑" w:eastAsia="微软雅黑" w:hAnsi="微软雅黑"/>
        </w:rPr>
      </w:pPr>
      <w:r>
        <w:rPr>
          <w:rFonts w:ascii="微软雅黑" w:eastAsia="微软雅黑" w:hAnsi="微软雅黑" w:hint="eastAsia"/>
        </w:rPr>
        <w:lastRenderedPageBreak/>
        <w:t>cd ../.. 返回上两级目录</w:t>
      </w:r>
    </w:p>
    <w:p w14:paraId="3702E9DA" w14:textId="77777777" w:rsidR="00194F2F" w:rsidRDefault="00344F1A">
      <w:pPr>
        <w:ind w:left="840"/>
        <w:rPr>
          <w:rFonts w:ascii="微软雅黑" w:eastAsia="微软雅黑" w:hAnsi="微软雅黑"/>
        </w:rPr>
      </w:pPr>
      <w:r>
        <w:rPr>
          <w:rFonts w:ascii="微软雅黑" w:eastAsia="微软雅黑" w:hAnsi="微软雅黑" w:hint="eastAsia"/>
        </w:rPr>
        <w:t>mkdir dir1 创建一个叫做 'dir1' 的目录'</w:t>
      </w:r>
    </w:p>
    <w:p w14:paraId="05D21F53" w14:textId="77777777" w:rsidR="00194F2F" w:rsidRDefault="00344F1A">
      <w:pPr>
        <w:ind w:left="840"/>
        <w:rPr>
          <w:rFonts w:ascii="微软雅黑" w:eastAsia="微软雅黑" w:hAnsi="微软雅黑"/>
        </w:rPr>
      </w:pPr>
      <w:r>
        <w:rPr>
          <w:rFonts w:ascii="微软雅黑" w:eastAsia="微软雅黑" w:hAnsi="微软雅黑" w:hint="eastAsia"/>
        </w:rPr>
        <w:t>rm -f file1 删除一个叫做 'file1' 的文件'，-f参数，忽略不存在的文件，从不给出提示。</w:t>
      </w:r>
    </w:p>
    <w:p w14:paraId="69085F6F" w14:textId="77777777" w:rsidR="00194F2F" w:rsidRDefault="00344F1A">
      <w:pPr>
        <w:ind w:left="840"/>
        <w:rPr>
          <w:rFonts w:ascii="微软雅黑" w:eastAsia="微软雅黑" w:hAnsi="微软雅黑"/>
        </w:rPr>
      </w:pPr>
      <w:r>
        <w:rPr>
          <w:rFonts w:ascii="微软雅黑" w:eastAsia="微软雅黑" w:hAnsi="微软雅黑" w:hint="eastAsia"/>
        </w:rPr>
        <w:t>rmdir dir1 删除一个叫做 'dir1' 的目录'</w:t>
      </w:r>
    </w:p>
    <w:p w14:paraId="01420C94" w14:textId="77777777" w:rsidR="00194F2F" w:rsidRDefault="00344F1A">
      <w:pPr>
        <w:ind w:left="840"/>
        <w:rPr>
          <w:rFonts w:ascii="微软雅黑" w:eastAsia="微软雅黑" w:hAnsi="微软雅黑"/>
        </w:rPr>
      </w:pPr>
      <w:r>
        <w:rPr>
          <w:rFonts w:ascii="微软雅黑" w:eastAsia="微软雅黑" w:hAnsi="微软雅黑" w:hint="eastAsia"/>
        </w:rPr>
        <w:t xml:space="preserve">groupadd group_name 创建一个新用户组 </w:t>
      </w:r>
    </w:p>
    <w:p w14:paraId="5DE948C7" w14:textId="77777777" w:rsidR="00194F2F" w:rsidRDefault="00344F1A">
      <w:pPr>
        <w:ind w:left="840"/>
        <w:rPr>
          <w:rFonts w:ascii="微软雅黑" w:eastAsia="微软雅黑" w:hAnsi="微软雅黑"/>
        </w:rPr>
      </w:pPr>
      <w:r>
        <w:rPr>
          <w:rFonts w:ascii="微软雅黑" w:eastAsia="微软雅黑" w:hAnsi="微软雅黑" w:hint="eastAsia"/>
        </w:rPr>
        <w:t>groupdel group_name 删除一个用户组</w:t>
      </w:r>
    </w:p>
    <w:p w14:paraId="5999F147" w14:textId="77777777" w:rsidR="00194F2F" w:rsidRDefault="00344F1A">
      <w:pPr>
        <w:ind w:left="840"/>
        <w:rPr>
          <w:rFonts w:ascii="微软雅黑" w:eastAsia="微软雅黑" w:hAnsi="微软雅黑"/>
        </w:rPr>
      </w:pPr>
      <w:r>
        <w:rPr>
          <w:rFonts w:ascii="微软雅黑" w:eastAsia="微软雅黑" w:hAnsi="微软雅黑" w:hint="eastAsia"/>
        </w:rPr>
        <w:t xml:space="preserve">tar -cvf archive.tar file1 创建一个非压缩的 tarball </w:t>
      </w:r>
    </w:p>
    <w:p w14:paraId="01CA272F" w14:textId="77777777" w:rsidR="00194F2F" w:rsidRDefault="00344F1A">
      <w:pPr>
        <w:ind w:left="840"/>
        <w:rPr>
          <w:rFonts w:ascii="微软雅黑" w:eastAsia="微软雅黑" w:hAnsi="微软雅黑"/>
        </w:rPr>
      </w:pPr>
      <w:r>
        <w:rPr>
          <w:rFonts w:ascii="微软雅黑" w:eastAsia="微软雅黑" w:hAnsi="微软雅黑" w:hint="eastAsia"/>
        </w:rPr>
        <w:t xml:space="preserve">tar -cvf archive.tar file1 file2 dir1 创建一个包含了 'file1', 'file2' 以及 'dir1'的档案文件 </w:t>
      </w:r>
    </w:p>
    <w:p w14:paraId="434DE940" w14:textId="77777777" w:rsidR="00194F2F" w:rsidRDefault="00344F1A">
      <w:pPr>
        <w:ind w:left="840"/>
        <w:rPr>
          <w:rFonts w:ascii="微软雅黑" w:eastAsia="微软雅黑" w:hAnsi="微软雅黑"/>
        </w:rPr>
      </w:pPr>
      <w:r>
        <w:rPr>
          <w:rFonts w:ascii="微软雅黑" w:eastAsia="微软雅黑" w:hAnsi="微软雅黑" w:hint="eastAsia"/>
        </w:rPr>
        <w:t xml:space="preserve">tar -tf archive.tar 显示一个包中的内容 </w:t>
      </w:r>
    </w:p>
    <w:p w14:paraId="1EFA186B" w14:textId="77777777" w:rsidR="00194F2F" w:rsidRDefault="00344F1A">
      <w:pPr>
        <w:ind w:left="840"/>
        <w:rPr>
          <w:rFonts w:ascii="微软雅黑" w:eastAsia="微软雅黑" w:hAnsi="微软雅黑"/>
        </w:rPr>
      </w:pPr>
      <w:r>
        <w:rPr>
          <w:rFonts w:ascii="微软雅黑" w:eastAsia="微软雅黑" w:hAnsi="微软雅黑" w:hint="eastAsia"/>
        </w:rPr>
        <w:t xml:space="preserve">tar -xvf archive.tar 释放一个包 </w:t>
      </w:r>
    </w:p>
    <w:p w14:paraId="7B877505" w14:textId="77777777" w:rsidR="00194F2F" w:rsidRDefault="00344F1A">
      <w:pPr>
        <w:ind w:left="840"/>
        <w:rPr>
          <w:rFonts w:ascii="微软雅黑" w:eastAsia="微软雅黑" w:hAnsi="微软雅黑"/>
        </w:rPr>
      </w:pPr>
      <w:r>
        <w:rPr>
          <w:rFonts w:ascii="微软雅黑" w:eastAsia="微软雅黑" w:hAnsi="微软雅黑" w:hint="eastAsia"/>
        </w:rPr>
        <w:t xml:space="preserve">tar -xvf archive.tar -C /tmp 将压缩包释放到 /tmp目录下 </w:t>
      </w:r>
    </w:p>
    <w:p w14:paraId="16A12AD8" w14:textId="77777777" w:rsidR="00194F2F" w:rsidRDefault="00344F1A">
      <w:pPr>
        <w:ind w:left="840"/>
        <w:rPr>
          <w:rFonts w:ascii="微软雅黑" w:eastAsia="微软雅黑" w:hAnsi="微软雅黑"/>
        </w:rPr>
      </w:pPr>
      <w:r>
        <w:rPr>
          <w:rFonts w:ascii="微软雅黑" w:eastAsia="微软雅黑" w:hAnsi="微软雅黑" w:hint="eastAsia"/>
        </w:rPr>
        <w:t xml:space="preserve">tar -cvfj archive.tar.bz2 dir1 创建一个bzip2格式的压缩包 </w:t>
      </w:r>
    </w:p>
    <w:p w14:paraId="3FF554D8" w14:textId="77777777" w:rsidR="00194F2F" w:rsidRDefault="00344F1A">
      <w:pPr>
        <w:ind w:left="840"/>
        <w:rPr>
          <w:rFonts w:ascii="微软雅黑" w:eastAsia="微软雅黑" w:hAnsi="微软雅黑"/>
        </w:rPr>
      </w:pPr>
      <w:r>
        <w:rPr>
          <w:rFonts w:ascii="微软雅黑" w:eastAsia="微软雅黑" w:hAnsi="微软雅黑" w:hint="eastAsia"/>
        </w:rPr>
        <w:t xml:space="preserve">tar -xvfj archive.tar.bz2 解压一个bzip2格式的压缩包 </w:t>
      </w:r>
    </w:p>
    <w:p w14:paraId="41C4BB09" w14:textId="77777777" w:rsidR="00194F2F" w:rsidRDefault="00344F1A">
      <w:pPr>
        <w:ind w:left="840"/>
        <w:rPr>
          <w:rFonts w:ascii="微软雅黑" w:eastAsia="微软雅黑" w:hAnsi="微软雅黑"/>
        </w:rPr>
      </w:pPr>
      <w:r>
        <w:rPr>
          <w:rFonts w:ascii="微软雅黑" w:eastAsia="微软雅黑" w:hAnsi="微软雅黑" w:hint="eastAsia"/>
        </w:rPr>
        <w:t xml:space="preserve">tar -cvfz archive.tar.gz dir1 创建一个gzip格式的压缩包 </w:t>
      </w:r>
    </w:p>
    <w:p w14:paraId="33481692" w14:textId="77777777" w:rsidR="00194F2F" w:rsidRDefault="00344F1A">
      <w:pPr>
        <w:ind w:left="840"/>
        <w:rPr>
          <w:rFonts w:ascii="微软雅黑" w:eastAsia="微软雅黑" w:hAnsi="微软雅黑"/>
        </w:rPr>
      </w:pPr>
      <w:r>
        <w:rPr>
          <w:rFonts w:ascii="微软雅黑" w:eastAsia="微软雅黑" w:hAnsi="微软雅黑" w:hint="eastAsia"/>
        </w:rPr>
        <w:t>tar -xvfz archive.tar.gz 解压一个gzip格式的压缩包</w:t>
      </w:r>
    </w:p>
    <w:p w14:paraId="6F96B1C2" w14:textId="77777777" w:rsidR="00194F2F" w:rsidRDefault="00344F1A">
      <w:pPr>
        <w:ind w:left="840"/>
        <w:rPr>
          <w:rFonts w:ascii="微软雅黑" w:eastAsia="微软雅黑" w:hAnsi="微软雅黑"/>
        </w:rPr>
      </w:pPr>
      <w:r>
        <w:rPr>
          <w:rFonts w:ascii="微软雅黑" w:eastAsia="微软雅黑" w:hAnsi="微软雅黑" w:hint="eastAsia"/>
          <w:noProof/>
        </w:rPr>
        <w:lastRenderedPageBreak/>
        <w:drawing>
          <wp:inline distT="0" distB="0" distL="114300" distR="114300" wp14:anchorId="1B73E05F" wp14:editId="47735695">
            <wp:extent cx="2856865" cy="2856865"/>
            <wp:effectExtent l="0" t="0" r="635" b="635"/>
            <wp:docPr id="65" name="图片 65" descr="1526033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526033039"/>
                    <pic:cNvPicPr>
                      <a:picLocks noChangeAspect="1"/>
                    </pic:cNvPicPr>
                  </pic:nvPicPr>
                  <pic:blipFill>
                    <a:blip r:embed="rId18"/>
                    <a:stretch>
                      <a:fillRect/>
                    </a:stretch>
                  </pic:blipFill>
                  <pic:spPr>
                    <a:xfrm>
                      <a:off x="0" y="0"/>
                      <a:ext cx="2856865" cy="2856865"/>
                    </a:xfrm>
                    <a:prstGeom prst="rect">
                      <a:avLst/>
                    </a:prstGeom>
                  </pic:spPr>
                </pic:pic>
              </a:graphicData>
            </a:graphic>
          </wp:inline>
        </w:drawing>
      </w:r>
    </w:p>
    <w:p w14:paraId="032E4DB3" w14:textId="77777777" w:rsidR="00194F2F" w:rsidRDefault="00344F1A">
      <w:pPr>
        <w:pStyle w:val="4"/>
        <w:ind w:left="842"/>
        <w:rPr>
          <w:rFonts w:ascii="微软雅黑" w:eastAsia="微软雅黑" w:hAnsi="微软雅黑" w:cs="微软雅黑"/>
          <w:b w:val="0"/>
          <w:bCs w:val="0"/>
        </w:rPr>
      </w:pPr>
      <w:bookmarkStart w:id="33" w:name="_Toc10145"/>
      <w:bookmarkStart w:id="34" w:name="_Toc18060"/>
      <w:r>
        <w:rPr>
          <w:rFonts w:ascii="微软雅黑" w:eastAsia="微软雅黑" w:hAnsi="微软雅黑" w:cs="微软雅黑" w:hint="eastAsia"/>
          <w:b w:val="0"/>
          <w:bCs w:val="0"/>
        </w:rPr>
        <w:t>7.9 Linux关机命令有哪些？</w:t>
      </w:r>
      <w:bookmarkEnd w:id="33"/>
      <w:bookmarkEnd w:id="34"/>
      <w:r>
        <w:rPr>
          <w:rFonts w:ascii="微软雅黑" w:eastAsia="微软雅黑" w:hAnsi="微软雅黑" w:hint="eastAsia"/>
          <w:b w:val="0"/>
          <w:bCs w:val="0"/>
        </w:rPr>
        <w:t>(2018-4-20-lxy)</w:t>
      </w:r>
    </w:p>
    <w:p w14:paraId="226786FF" w14:textId="77777777" w:rsidR="00194F2F" w:rsidRDefault="00344F1A">
      <w:pPr>
        <w:ind w:left="840"/>
        <w:rPr>
          <w:rFonts w:ascii="微软雅黑" w:eastAsia="微软雅黑" w:hAnsi="微软雅黑"/>
        </w:rPr>
      </w:pPr>
      <w:r>
        <w:rPr>
          <w:rFonts w:ascii="微软雅黑" w:eastAsia="微软雅黑" w:hAnsi="微软雅黑" w:hint="eastAsia"/>
        </w:rPr>
        <w:t>命令</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含义</w:t>
      </w:r>
    </w:p>
    <w:p w14:paraId="78B2BC9A" w14:textId="77777777" w:rsidR="00194F2F" w:rsidRDefault="00344F1A">
      <w:pPr>
        <w:ind w:left="840"/>
        <w:rPr>
          <w:rFonts w:ascii="微软雅黑" w:eastAsia="微软雅黑" w:hAnsi="微软雅黑"/>
        </w:rPr>
      </w:pPr>
      <w:r>
        <w:rPr>
          <w:rFonts w:ascii="微软雅黑" w:eastAsia="微软雅黑" w:hAnsi="微软雅黑" w:hint="eastAsia"/>
        </w:rPr>
        <w:t>reboot</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重新启动操作系统</w:t>
      </w:r>
    </w:p>
    <w:p w14:paraId="7BFA5A3A" w14:textId="77777777" w:rsidR="00194F2F" w:rsidRDefault="00344F1A">
      <w:pPr>
        <w:ind w:left="840"/>
        <w:rPr>
          <w:rFonts w:ascii="微软雅黑" w:eastAsia="微软雅黑" w:hAnsi="微软雅黑"/>
        </w:rPr>
      </w:pPr>
      <w:r>
        <w:rPr>
          <w:rFonts w:ascii="微软雅黑" w:eastAsia="微软雅黑" w:hAnsi="微软雅黑" w:hint="eastAsia"/>
        </w:rPr>
        <w:t>shutdown –r now</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重新启动操作系统，shutdown会给别的用户提示</w:t>
      </w:r>
    </w:p>
    <w:p w14:paraId="4E644DB1" w14:textId="77777777" w:rsidR="00194F2F" w:rsidRDefault="00344F1A">
      <w:pPr>
        <w:ind w:left="840"/>
        <w:rPr>
          <w:rFonts w:ascii="微软雅黑" w:eastAsia="微软雅黑" w:hAnsi="微软雅黑"/>
        </w:rPr>
      </w:pPr>
      <w:r>
        <w:rPr>
          <w:rFonts w:ascii="微软雅黑" w:eastAsia="微软雅黑" w:hAnsi="微软雅黑" w:hint="eastAsia"/>
        </w:rPr>
        <w:t>shutdown -h now</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立刻关机，其中now相当于时间为0的状态</w:t>
      </w:r>
    </w:p>
    <w:p w14:paraId="79056B6B" w14:textId="77777777" w:rsidR="00194F2F" w:rsidRDefault="00344F1A">
      <w:pPr>
        <w:ind w:left="840"/>
        <w:rPr>
          <w:rFonts w:ascii="微软雅黑" w:eastAsia="微软雅黑" w:hAnsi="微软雅黑"/>
        </w:rPr>
      </w:pPr>
      <w:r>
        <w:rPr>
          <w:rFonts w:ascii="微软雅黑" w:eastAsia="微软雅黑" w:hAnsi="微软雅黑" w:hint="eastAsia"/>
        </w:rPr>
        <w:t>shutdown -h 20:25</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系统在今天的20:25 会关机</w:t>
      </w:r>
    </w:p>
    <w:p w14:paraId="5FF6EC31" w14:textId="77777777" w:rsidR="00194F2F" w:rsidRDefault="00344F1A">
      <w:pPr>
        <w:ind w:left="840"/>
        <w:rPr>
          <w:rFonts w:ascii="微软雅黑" w:eastAsia="微软雅黑" w:hAnsi="微软雅黑"/>
        </w:rPr>
      </w:pPr>
      <w:r>
        <w:rPr>
          <w:rFonts w:ascii="微软雅黑" w:eastAsia="微软雅黑" w:hAnsi="微软雅黑" w:hint="eastAsia"/>
        </w:rPr>
        <w:t>shutdown -h +10</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系统再过十分钟后自动关机</w:t>
      </w:r>
    </w:p>
    <w:p w14:paraId="1ED00B9D" w14:textId="77777777" w:rsidR="00194F2F" w:rsidRDefault="00344F1A">
      <w:pPr>
        <w:ind w:left="840"/>
        <w:rPr>
          <w:rFonts w:ascii="微软雅黑" w:eastAsia="微软雅黑" w:hAnsi="微软雅黑"/>
        </w:rPr>
      </w:pPr>
      <w:r>
        <w:rPr>
          <w:rFonts w:ascii="微软雅黑" w:eastAsia="微软雅黑" w:hAnsi="微软雅黑" w:hint="eastAsia"/>
        </w:rPr>
        <w:t>init 0</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关机</w:t>
      </w:r>
    </w:p>
    <w:p w14:paraId="2E5A4A85" w14:textId="77777777" w:rsidR="00194F2F" w:rsidRDefault="00344F1A">
      <w:pPr>
        <w:ind w:left="840"/>
        <w:rPr>
          <w:rFonts w:ascii="微软雅黑" w:eastAsia="微软雅黑" w:hAnsi="微软雅黑"/>
        </w:rPr>
      </w:pPr>
      <w:r>
        <w:rPr>
          <w:rFonts w:ascii="微软雅黑" w:eastAsia="微软雅黑" w:hAnsi="微软雅黑" w:hint="eastAsia"/>
        </w:rPr>
        <w:t>init 6</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重启</w:t>
      </w:r>
    </w:p>
    <w:p w14:paraId="58E9AAE7" w14:textId="77777777" w:rsidR="00194F2F" w:rsidRDefault="00194F2F">
      <w:pPr>
        <w:pStyle w:val="af7"/>
        <w:ind w:left="840" w:firstLineChars="0" w:firstLine="0"/>
      </w:pPr>
    </w:p>
    <w:p w14:paraId="174E50EA"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7.10 git合并文件有冲突，如何处理? (2018-3-30-lxy)</w:t>
      </w:r>
    </w:p>
    <w:p w14:paraId="3282D130" w14:textId="77777777" w:rsidR="00194F2F" w:rsidRDefault="00344F1A">
      <w:pPr>
        <w:ind w:firstLine="420"/>
        <w:rPr>
          <w:rFonts w:ascii="微软雅黑" w:eastAsia="微软雅黑" w:hAnsi="微软雅黑"/>
        </w:rPr>
      </w:pPr>
      <w:bookmarkStart w:id="35" w:name="_Toc13916"/>
      <w:r>
        <w:rPr>
          <w:rFonts w:ascii="微软雅黑" w:eastAsia="微软雅黑" w:hAnsi="微软雅黑" w:hint="eastAsia"/>
        </w:rPr>
        <w:t>1、git merge 冲突了，根据提示找到冲突的文件，解决冲突如果文件有</w:t>
      </w:r>
      <w:bookmarkEnd w:id="35"/>
      <w:r>
        <w:rPr>
          <w:rFonts w:ascii="微软雅黑" w:eastAsia="微软雅黑" w:hAnsi="微软雅黑" w:hint="eastAsia"/>
        </w:rPr>
        <w:t>冲突，那么会有类似的标记</w:t>
      </w:r>
    </w:p>
    <w:p w14:paraId="5F9FF068" w14:textId="77777777" w:rsidR="00194F2F" w:rsidRDefault="00344F1A">
      <w:pPr>
        <w:ind w:firstLine="420"/>
        <w:rPr>
          <w:rFonts w:ascii="微软雅黑" w:eastAsia="微软雅黑" w:hAnsi="微软雅黑"/>
        </w:rPr>
      </w:pPr>
      <w:bookmarkStart w:id="36" w:name="_Toc26628"/>
      <w:r>
        <w:rPr>
          <w:rFonts w:ascii="微软雅黑" w:eastAsia="微软雅黑" w:hAnsi="微软雅黑" w:hint="eastAsia"/>
        </w:rPr>
        <w:lastRenderedPageBreak/>
        <w:t>2、修改完之后，执行 git add 冲突文件名</w:t>
      </w:r>
      <w:bookmarkEnd w:id="36"/>
    </w:p>
    <w:p w14:paraId="15D6BB0C" w14:textId="77777777" w:rsidR="00194F2F" w:rsidRDefault="00344F1A">
      <w:pPr>
        <w:ind w:firstLine="420"/>
        <w:rPr>
          <w:rFonts w:ascii="微软雅黑" w:eastAsia="微软雅黑" w:hAnsi="微软雅黑"/>
        </w:rPr>
      </w:pPr>
      <w:bookmarkStart w:id="37" w:name="_Toc24947"/>
      <w:r>
        <w:rPr>
          <w:rFonts w:ascii="微软雅黑" w:eastAsia="微软雅黑" w:hAnsi="微软雅黑" w:hint="eastAsia"/>
        </w:rPr>
        <w:t>3、git commit 注意:没有-m 选项 进去类似于 vim 的操作界面，把</w:t>
      </w:r>
      <w:bookmarkEnd w:id="37"/>
      <w:r>
        <w:rPr>
          <w:rFonts w:ascii="微软雅黑" w:eastAsia="微软雅黑" w:hAnsi="微软雅黑" w:hint="eastAsia"/>
        </w:rPr>
        <w:t>conflict 相关的行删除掉</w:t>
      </w:r>
    </w:p>
    <w:p w14:paraId="69D27919" w14:textId="77777777" w:rsidR="00194F2F" w:rsidRDefault="00344F1A">
      <w:pPr>
        <w:pStyle w:val="af7"/>
        <w:ind w:left="840" w:firstLineChars="0" w:firstLine="0"/>
      </w:pPr>
      <w:bookmarkStart w:id="38" w:name="_Toc17703"/>
      <w:r>
        <w:rPr>
          <w:rFonts w:ascii="微软雅黑" w:eastAsia="微软雅黑" w:hAnsi="微软雅黑" w:hint="eastAsia"/>
        </w:rPr>
        <w:t>直接 push 就可以了，因为刚刚已经执行过相关 merge 操作了</w:t>
      </w:r>
      <w:bookmarkEnd w:id="38"/>
      <w:r>
        <w:rPr>
          <w:rFonts w:ascii="微软雅黑" w:eastAsia="微软雅黑" w:hAnsi="微软雅黑" w:hint="eastAsia"/>
        </w:rPr>
        <w:t>。</w:t>
      </w:r>
    </w:p>
    <w:p w14:paraId="4A7CA7B2" w14:textId="77777777" w:rsidR="00194F2F" w:rsidRDefault="00344F1A">
      <w:pPr>
        <w:pStyle w:val="2"/>
        <w:numPr>
          <w:ilvl w:val="0"/>
          <w:numId w:val="43"/>
        </w:numPr>
        <w:ind w:left="420"/>
        <w:rPr>
          <w:rFonts w:ascii="微软雅黑" w:eastAsia="微软雅黑" w:hAnsi="微软雅黑"/>
        </w:rPr>
      </w:pPr>
      <w:bookmarkStart w:id="39" w:name="_Toc526779522"/>
      <w:r>
        <w:rPr>
          <w:rFonts w:ascii="微软雅黑" w:eastAsia="微软雅黑" w:hAnsi="微软雅黑" w:hint="eastAsia"/>
        </w:rPr>
        <w:t>数据类型</w:t>
      </w:r>
      <w:bookmarkEnd w:id="39"/>
    </w:p>
    <w:p w14:paraId="2B3A3BEB" w14:textId="77777777" w:rsidR="00194F2F" w:rsidRDefault="00344F1A">
      <w:pPr>
        <w:pStyle w:val="3"/>
        <w:numPr>
          <w:ilvl w:val="0"/>
          <w:numId w:val="44"/>
        </w:numPr>
        <w:ind w:left="420" w:firstLine="420"/>
        <w:rPr>
          <w:rFonts w:ascii="微软雅黑" w:eastAsia="微软雅黑" w:hAnsi="微软雅黑"/>
        </w:rPr>
      </w:pPr>
      <w:bookmarkStart w:id="40" w:name="_Toc526779523"/>
      <w:r>
        <w:rPr>
          <w:rFonts w:ascii="微软雅黑" w:eastAsia="微软雅黑" w:hAnsi="微软雅黑" w:hint="eastAsia"/>
        </w:rPr>
        <w:t>字典</w:t>
      </w:r>
      <w:bookmarkEnd w:id="40"/>
    </w:p>
    <w:p w14:paraId="7419818E" w14:textId="77777777" w:rsidR="00194F2F" w:rsidRDefault="00344F1A">
      <w:pPr>
        <w:pStyle w:val="ae"/>
        <w:shd w:val="clear" w:color="auto" w:fill="FFFFFF"/>
        <w:spacing w:before="0" w:beforeAutospacing="0" w:after="240" w:afterAutospacing="0" w:line="400" w:lineRule="exact"/>
        <w:ind w:firstLine="420"/>
        <w:jc w:val="both"/>
        <w:rPr>
          <w:rFonts w:ascii="微软雅黑" w:eastAsia="微软雅黑" w:hAnsi="微软雅黑" w:cs="PingFang SC"/>
          <w:sz w:val="21"/>
          <w:szCs w:val="21"/>
        </w:rPr>
      </w:pPr>
      <w:r>
        <w:rPr>
          <w:rStyle w:val="af"/>
          <w:rFonts w:ascii="微软雅黑" w:eastAsia="微软雅黑" w:hAnsi="微软雅黑" w:hint="eastAsia"/>
          <w:sz w:val="21"/>
          <w:szCs w:val="21"/>
          <w:shd w:val="clear" w:color="auto" w:fill="FFFFFF"/>
        </w:rPr>
        <w:t>dict:</w:t>
      </w:r>
      <w:r>
        <w:rPr>
          <w:rFonts w:ascii="微软雅黑" w:eastAsia="微软雅黑" w:hAnsi="微软雅黑" w:hint="eastAsia"/>
          <w:sz w:val="21"/>
          <w:szCs w:val="21"/>
          <w:shd w:val="clear" w:color="auto" w:fill="FFFFFF"/>
        </w:rPr>
        <w:t>字典，字典是一组键(key)和值(value)的组合，通过键(key)进行查找，没有顺序， 使用大括号”{}”;</w:t>
      </w:r>
    </w:p>
    <w:p w14:paraId="118C26F7" w14:textId="77777777" w:rsidR="00194F2F" w:rsidRDefault="00344F1A">
      <w:pPr>
        <w:ind w:firstLine="420"/>
        <w:rPr>
          <w:rFonts w:ascii="微软雅黑" w:eastAsia="微软雅黑" w:hAnsi="微软雅黑"/>
        </w:rPr>
      </w:pPr>
      <w:r>
        <w:rPr>
          <w:rFonts w:ascii="微软雅黑" w:eastAsia="微软雅黑" w:hAnsi="微软雅黑" w:hint="eastAsia"/>
        </w:rPr>
        <w:t>应用场景：</w:t>
      </w:r>
    </w:p>
    <w:p w14:paraId="48BF874E" w14:textId="77777777" w:rsidR="00194F2F" w:rsidRDefault="00344F1A">
      <w:pPr>
        <w:pStyle w:val="ae"/>
        <w:shd w:val="clear" w:color="auto" w:fill="FFFFFF"/>
        <w:spacing w:before="0" w:beforeAutospacing="0" w:after="240" w:afterAutospacing="0" w:line="400" w:lineRule="exact"/>
        <w:ind w:firstLine="420"/>
        <w:jc w:val="both"/>
        <w:rPr>
          <w:rFonts w:ascii="微软雅黑" w:eastAsia="微软雅黑" w:hAnsi="微软雅黑"/>
          <w:sz w:val="21"/>
          <w:szCs w:val="21"/>
          <w:shd w:val="clear" w:color="auto" w:fill="FFFFFF"/>
        </w:rPr>
      </w:pPr>
      <w:r>
        <w:rPr>
          <w:rStyle w:val="af"/>
          <w:rFonts w:ascii="微软雅黑" w:eastAsia="微软雅黑" w:hAnsi="微软雅黑" w:hint="eastAsia"/>
          <w:sz w:val="21"/>
          <w:szCs w:val="21"/>
          <w:shd w:val="clear" w:color="auto" w:fill="FFFFFF"/>
        </w:rPr>
        <w:t>dict，</w:t>
      </w:r>
      <w:r>
        <w:rPr>
          <w:rFonts w:ascii="微软雅黑" w:eastAsia="微软雅黑" w:hAnsi="微软雅黑" w:hint="eastAsia"/>
          <w:sz w:val="21"/>
          <w:szCs w:val="21"/>
          <w:shd w:val="clear" w:color="auto" w:fill="FFFFFF"/>
        </w:rPr>
        <w:t>使用键和值进行关联的数据;</w:t>
      </w:r>
    </w:p>
    <w:p w14:paraId="76B6904D" w14:textId="77777777" w:rsidR="00194F2F" w:rsidRDefault="00344F1A">
      <w:pPr>
        <w:pStyle w:val="4"/>
        <w:ind w:left="420" w:firstLine="420"/>
        <w:rPr>
          <w:rFonts w:ascii="微软雅黑" w:eastAsia="微软雅黑" w:hAnsi="微软雅黑" w:cstheme="majorEastAsia"/>
          <w:b w:val="0"/>
          <w:bCs w:val="0"/>
        </w:rPr>
      </w:pPr>
      <w:r>
        <w:rPr>
          <w:rFonts w:ascii="微软雅黑" w:eastAsia="微软雅黑" w:hAnsi="微软雅黑" w:hint="eastAsia"/>
          <w:b w:val="0"/>
          <w:bCs w:val="0"/>
        </w:rPr>
        <w:t>1.1</w:t>
      </w:r>
      <w:r>
        <w:rPr>
          <w:rFonts w:ascii="微软雅黑" w:eastAsia="微软雅黑" w:hAnsi="微软雅黑" w:cstheme="majorEastAsia" w:hint="eastAsia"/>
          <w:b w:val="0"/>
          <w:bCs w:val="0"/>
        </w:rPr>
        <w:t xml:space="preserve">现有字典 d={‘a’:24，‘g’:52，‘i’:12，‘k’:33}请按字典中的 value值进行排序？ </w:t>
      </w:r>
      <w:r>
        <w:rPr>
          <w:rFonts w:ascii="微软雅黑" w:eastAsia="微软雅黑" w:hAnsi="微软雅黑" w:hint="eastAsia"/>
          <w:b w:val="0"/>
          <w:bCs w:val="0"/>
        </w:rPr>
        <w:t>(2018-3-30-lxy)</w:t>
      </w:r>
    </w:p>
    <w:p w14:paraId="54CAD96D" w14:textId="77777777" w:rsidR="00194F2F" w:rsidRDefault="00344F1A">
      <w:pPr>
        <w:ind w:firstLine="420"/>
        <w:rPr>
          <w:rFonts w:ascii="微软雅黑" w:eastAsia="微软雅黑" w:hAnsi="微软雅黑"/>
        </w:rPr>
      </w:pPr>
      <w:r>
        <w:rPr>
          <w:rFonts w:ascii="微软雅黑" w:eastAsia="微软雅黑" w:hAnsi="微软雅黑" w:hint="eastAsia"/>
        </w:rPr>
        <w:t>sorted(d.items()，key = lambda x:x[1]) 。</w:t>
      </w:r>
    </w:p>
    <w:p w14:paraId="05040364"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1.2说一下字典和json的区别？(2018-3-30-lxy)</w:t>
      </w:r>
    </w:p>
    <w:p w14:paraId="0602D02C" w14:textId="77777777" w:rsidR="00194F2F" w:rsidRDefault="00344F1A">
      <w:pPr>
        <w:ind w:firstLine="420"/>
        <w:rPr>
          <w:rFonts w:ascii="微软雅黑" w:eastAsia="微软雅黑" w:hAnsi="微软雅黑"/>
        </w:rPr>
      </w:pPr>
      <w:r>
        <w:rPr>
          <w:rFonts w:ascii="微软雅黑" w:eastAsia="微软雅黑" w:hAnsi="微软雅黑" w:hint="eastAsia"/>
        </w:rPr>
        <w:t>字典是一种数据结构，json是一种数据的表现形式，字典的key值只要是能hash的就行，json的必须是字符串。</w:t>
      </w:r>
    </w:p>
    <w:p w14:paraId="34F8EE58"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1.3什么是可变、不可变类型？(2018-3-30-lxy)</w:t>
      </w:r>
    </w:p>
    <w:p w14:paraId="4CDC6EF3" w14:textId="77777777" w:rsidR="00194F2F" w:rsidRDefault="00344F1A">
      <w:pPr>
        <w:ind w:firstLine="420"/>
        <w:rPr>
          <w:rFonts w:ascii="微软雅黑" w:eastAsia="微软雅黑" w:hAnsi="微软雅黑"/>
        </w:rPr>
      </w:pPr>
      <w:r>
        <w:rPr>
          <w:rFonts w:ascii="微软雅黑" w:eastAsia="微软雅黑" w:hAnsi="微软雅黑" w:hint="eastAsia"/>
        </w:rPr>
        <w:t>可变不可变指的是内存中的值是否可以被改变，不可变类型指的是对象所在内存块里面的值不可以改变，有数值、字符串、元组；可变类型则是可以改变，主要有列表、字典。</w:t>
      </w:r>
    </w:p>
    <w:p w14:paraId="3F9936F8"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lastRenderedPageBreak/>
        <w:t>1.4存入字典里的数据有没有先后排序？(2018-3-30-lxy)</w:t>
      </w:r>
    </w:p>
    <w:p w14:paraId="73DEA800" w14:textId="77777777" w:rsidR="00194F2F" w:rsidRDefault="00344F1A">
      <w:pPr>
        <w:ind w:firstLine="420"/>
        <w:rPr>
          <w:rFonts w:ascii="微软雅黑" w:eastAsia="微软雅黑" w:hAnsi="微软雅黑"/>
        </w:rPr>
      </w:pPr>
      <w:r>
        <w:rPr>
          <w:rFonts w:ascii="微软雅黑" w:eastAsia="微软雅黑" w:hAnsi="微软雅黑" w:hint="eastAsia"/>
        </w:rPr>
        <w:t>存入的数据不会自动排序，可以使用sort函数对字典进行排序。</w:t>
      </w:r>
    </w:p>
    <w:p w14:paraId="3FDFF505"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1.5字典推导式？（</w:t>
      </w:r>
      <w:r>
        <w:rPr>
          <w:rFonts w:ascii="微软雅黑" w:eastAsia="微软雅黑" w:hAnsi="微软雅黑" w:hint="eastAsia"/>
          <w:b w:val="0"/>
          <w:bCs w:val="0"/>
        </w:rPr>
        <w:t>2018-4-23-lxy)</w:t>
      </w:r>
    </w:p>
    <w:p w14:paraId="0DC7A5C0" w14:textId="77777777" w:rsidR="00194F2F" w:rsidRDefault="00344F1A">
      <w:pPr>
        <w:pStyle w:val="af5"/>
        <w:numPr>
          <w:ilvl w:val="0"/>
          <w:numId w:val="45"/>
        </w:numPr>
        <w:rPr>
          <w:rFonts w:ascii="微软雅黑" w:eastAsia="微软雅黑" w:hAnsi="微软雅黑"/>
        </w:rPr>
      </w:pPr>
      <w:r>
        <w:rPr>
          <w:rFonts w:ascii="微软雅黑" w:eastAsia="微软雅黑" w:hAnsi="微软雅黑"/>
        </w:rPr>
        <w:t>d = {key: value for (key, value) in iterable}</w:t>
      </w:r>
    </w:p>
    <w:p w14:paraId="3F2E5D90" w14:textId="77777777" w:rsidR="00194F2F" w:rsidRDefault="00344F1A">
      <w:pPr>
        <w:pStyle w:val="3"/>
        <w:numPr>
          <w:ilvl w:val="0"/>
          <w:numId w:val="44"/>
        </w:numPr>
        <w:ind w:left="420" w:firstLine="420"/>
        <w:rPr>
          <w:rFonts w:ascii="微软雅黑" w:eastAsia="微软雅黑" w:hAnsi="微软雅黑"/>
        </w:rPr>
      </w:pPr>
      <w:bookmarkStart w:id="41" w:name="_Toc526779524"/>
      <w:r>
        <w:rPr>
          <w:rFonts w:ascii="微软雅黑" w:eastAsia="微软雅黑" w:hAnsi="微软雅黑" w:hint="eastAsia"/>
        </w:rPr>
        <w:t>字符串</w:t>
      </w:r>
      <w:bookmarkEnd w:id="41"/>
    </w:p>
    <w:p w14:paraId="70C83A98" w14:textId="77777777" w:rsidR="00194F2F" w:rsidRDefault="00344F1A">
      <w:pPr>
        <w:ind w:firstLine="420"/>
        <w:rPr>
          <w:rFonts w:ascii="微软雅黑" w:eastAsia="微软雅黑" w:hAnsi="微软雅黑"/>
        </w:rPr>
      </w:pPr>
      <w:r>
        <w:rPr>
          <w:rFonts w:ascii="微软雅黑" w:eastAsia="微软雅黑" w:hAnsi="微软雅黑" w:hint="eastAsia"/>
        </w:rPr>
        <w:t>str:</w:t>
      </w:r>
      <w:r>
        <w:rPr>
          <w:rFonts w:ascii="微软雅黑" w:eastAsia="微软雅黑" w:hAnsi="微软雅黑"/>
        </w:rPr>
        <w:t>字符串是Python中最常用的数据类型。我们可以使用引号('或")来创建字符串</w:t>
      </w:r>
      <w:r>
        <w:rPr>
          <w:rFonts w:ascii="微软雅黑" w:eastAsia="微软雅黑" w:hAnsi="微软雅黑" w:hint="eastAsia"/>
        </w:rPr>
        <w:t>。</w:t>
      </w:r>
    </w:p>
    <w:p w14:paraId="4C7CDEE4"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1如何理解Python中字符串中的\字符？(2018-3-30-lxy)</w:t>
      </w:r>
    </w:p>
    <w:p w14:paraId="6D7FAC77" w14:textId="77777777" w:rsidR="00194F2F" w:rsidRDefault="00344F1A">
      <w:pPr>
        <w:ind w:firstLine="420"/>
        <w:rPr>
          <w:rFonts w:ascii="微软雅黑" w:eastAsia="微软雅黑" w:hAnsi="微软雅黑"/>
        </w:rPr>
      </w:pPr>
      <w:r>
        <w:rPr>
          <w:rFonts w:ascii="微软雅黑" w:eastAsia="微软雅黑" w:hAnsi="微软雅黑" w:hint="eastAsia"/>
        </w:rPr>
        <w:t>有三种不同的含义：</w:t>
      </w:r>
    </w:p>
    <w:p w14:paraId="560830B0" w14:textId="77777777" w:rsidR="00194F2F" w:rsidRDefault="00344F1A">
      <w:pPr>
        <w:ind w:left="840" w:firstLine="420"/>
        <w:rPr>
          <w:rFonts w:ascii="微软雅黑" w:eastAsia="微软雅黑" w:hAnsi="微软雅黑"/>
        </w:rPr>
      </w:pPr>
      <w:r>
        <w:rPr>
          <w:rFonts w:ascii="微软雅黑" w:eastAsia="微软雅黑" w:hAnsi="微软雅黑" w:hint="eastAsia"/>
        </w:rPr>
        <w:t>1、转义字符 2、路径名中用来连接路径名 3、编写太长代码手动软换行。</w:t>
      </w:r>
    </w:p>
    <w:p w14:paraId="1340B9AA"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2请反转字符串“aStr”?(2018-3-30-lxy)</w:t>
      </w:r>
    </w:p>
    <w:p w14:paraId="351F6D8C" w14:textId="77777777" w:rsidR="00194F2F" w:rsidRDefault="00344F1A">
      <w:pPr>
        <w:pStyle w:val="af5"/>
        <w:numPr>
          <w:ilvl w:val="0"/>
          <w:numId w:val="47"/>
        </w:numPr>
        <w:rPr>
          <w:rFonts w:ascii="微软雅黑" w:eastAsia="微软雅黑" w:hAnsi="微软雅黑"/>
        </w:rPr>
      </w:pPr>
      <w:r>
        <w:rPr>
          <w:rFonts w:ascii="微软雅黑" w:eastAsia="微软雅黑" w:hAnsi="微软雅黑" w:hint="eastAsia"/>
        </w:rPr>
        <w:t>print(‘aStr’[::-1])</w:t>
      </w:r>
    </w:p>
    <w:p w14:paraId="11BA75F2"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3</w:t>
      </w:r>
      <w:r>
        <w:rPr>
          <w:rFonts w:ascii="微软雅黑" w:eastAsia="微软雅黑" w:hAnsi="微软雅黑"/>
          <w:b w:val="0"/>
          <w:bCs w:val="0"/>
        </w:rPr>
        <w:t>将字符串"k:1|k1:2|k2:3|k3:4"，处理成</w:t>
      </w:r>
      <w:r>
        <w:rPr>
          <w:rFonts w:ascii="微软雅黑" w:eastAsia="微软雅黑" w:hAnsi="微软雅黑" w:hint="eastAsia"/>
          <w:b w:val="0"/>
          <w:bCs w:val="0"/>
        </w:rPr>
        <w:t>P</w:t>
      </w:r>
      <w:r>
        <w:rPr>
          <w:rFonts w:ascii="微软雅黑" w:eastAsia="微软雅黑" w:hAnsi="微软雅黑"/>
          <w:b w:val="0"/>
          <w:bCs w:val="0"/>
        </w:rPr>
        <w:t>ython字典：{k:1</w:t>
      </w:r>
      <w:r>
        <w:rPr>
          <w:rFonts w:ascii="微软雅黑" w:eastAsia="微软雅黑" w:hAnsi="微软雅黑" w:hint="eastAsia"/>
          <w:b w:val="0"/>
          <w:bCs w:val="0"/>
        </w:rPr>
        <w:t>，</w:t>
      </w:r>
      <w:r>
        <w:rPr>
          <w:rFonts w:ascii="微软雅黑" w:eastAsia="微软雅黑" w:hAnsi="微软雅黑"/>
          <w:b w:val="0"/>
          <w:bCs w:val="0"/>
        </w:rPr>
        <w:t xml:space="preserve"> k1:2</w:t>
      </w:r>
      <w:r>
        <w:rPr>
          <w:rFonts w:ascii="微软雅黑" w:eastAsia="微软雅黑" w:hAnsi="微软雅黑" w:hint="eastAsia"/>
          <w:b w:val="0"/>
          <w:bCs w:val="0"/>
        </w:rPr>
        <w:t>，</w:t>
      </w:r>
      <w:r>
        <w:rPr>
          <w:rFonts w:ascii="微软雅黑" w:eastAsia="微软雅黑" w:hAnsi="微软雅黑"/>
          <w:b w:val="0"/>
          <w:bCs w:val="0"/>
        </w:rPr>
        <w:t xml:space="preserve"> ... }</w:t>
      </w:r>
      <w:r>
        <w:rPr>
          <w:rFonts w:ascii="微软雅黑" w:eastAsia="微软雅黑" w:hAnsi="微软雅黑" w:hint="eastAsia"/>
          <w:b w:val="0"/>
          <w:bCs w:val="0"/>
        </w:rPr>
        <w:t xml:space="preserve"> # 字典里的K作为字符串处理(2018-3-30-lxy)</w:t>
      </w:r>
    </w:p>
    <w:p w14:paraId="394B6F79" w14:textId="77777777" w:rsidR="00194F2F" w:rsidRDefault="00344F1A">
      <w:pPr>
        <w:pStyle w:val="af5"/>
        <w:numPr>
          <w:ilvl w:val="0"/>
          <w:numId w:val="48"/>
        </w:numPr>
        <w:rPr>
          <w:rFonts w:ascii="微软雅黑" w:eastAsia="微软雅黑" w:hAnsi="微软雅黑"/>
        </w:rPr>
      </w:pPr>
      <w:r>
        <w:rPr>
          <w:rFonts w:ascii="微软雅黑" w:eastAsia="微软雅黑" w:hAnsi="微软雅黑"/>
        </w:rPr>
        <w:t>str1 = "k:1|k1:2|k2:3|k3:4"</w:t>
      </w:r>
    </w:p>
    <w:p w14:paraId="1E005564" w14:textId="77777777" w:rsidR="00194F2F" w:rsidRDefault="00344F1A">
      <w:pPr>
        <w:pStyle w:val="af5"/>
        <w:numPr>
          <w:ilvl w:val="0"/>
          <w:numId w:val="48"/>
        </w:numPr>
        <w:rPr>
          <w:rFonts w:ascii="微软雅黑" w:eastAsia="微软雅黑" w:hAnsi="微软雅黑"/>
        </w:rPr>
      </w:pPr>
      <w:r>
        <w:rPr>
          <w:rFonts w:ascii="微软雅黑" w:eastAsia="微软雅黑" w:hAnsi="微软雅黑"/>
        </w:rPr>
        <w:t>def str2dict(str1):</w:t>
      </w:r>
    </w:p>
    <w:p w14:paraId="0DD8AE67" w14:textId="77777777" w:rsidR="00194F2F" w:rsidRDefault="00344F1A">
      <w:pPr>
        <w:pStyle w:val="af5"/>
        <w:numPr>
          <w:ilvl w:val="0"/>
          <w:numId w:val="48"/>
        </w:numPr>
        <w:rPr>
          <w:rFonts w:ascii="微软雅黑" w:eastAsia="微软雅黑" w:hAnsi="微软雅黑"/>
        </w:rPr>
      </w:pPr>
      <w:r>
        <w:rPr>
          <w:rFonts w:ascii="微软雅黑" w:eastAsia="微软雅黑" w:hAnsi="微软雅黑"/>
        </w:rPr>
        <w:t xml:space="preserve">    dict1 = {}</w:t>
      </w:r>
    </w:p>
    <w:p w14:paraId="4CA76D6C" w14:textId="77777777" w:rsidR="00194F2F" w:rsidRDefault="00344F1A">
      <w:pPr>
        <w:pStyle w:val="af5"/>
        <w:numPr>
          <w:ilvl w:val="0"/>
          <w:numId w:val="48"/>
        </w:numPr>
        <w:rPr>
          <w:rFonts w:ascii="微软雅黑" w:eastAsia="微软雅黑" w:hAnsi="微软雅黑"/>
        </w:rPr>
      </w:pPr>
      <w:r>
        <w:rPr>
          <w:rFonts w:ascii="微软雅黑" w:eastAsia="微软雅黑" w:hAnsi="微软雅黑"/>
        </w:rPr>
        <w:t xml:space="preserve">    for iterms in str1.split('|'):</w:t>
      </w:r>
    </w:p>
    <w:p w14:paraId="4E1DB76D" w14:textId="77777777" w:rsidR="00194F2F" w:rsidRDefault="00344F1A">
      <w:pPr>
        <w:pStyle w:val="af5"/>
        <w:numPr>
          <w:ilvl w:val="0"/>
          <w:numId w:val="48"/>
        </w:numPr>
        <w:rPr>
          <w:rFonts w:ascii="微软雅黑" w:eastAsia="微软雅黑" w:hAnsi="微软雅黑"/>
        </w:rPr>
      </w:pPr>
      <w:r>
        <w:rPr>
          <w:rFonts w:ascii="微软雅黑" w:eastAsia="微软雅黑" w:hAnsi="微软雅黑"/>
        </w:rPr>
        <w:t xml:space="preserve">        key</w:t>
      </w:r>
      <w:r>
        <w:rPr>
          <w:rFonts w:ascii="微软雅黑" w:eastAsia="微软雅黑" w:hAnsi="微软雅黑" w:hint="eastAsia"/>
        </w:rPr>
        <w:t>，</w:t>
      </w:r>
      <w:r>
        <w:rPr>
          <w:rFonts w:ascii="微软雅黑" w:eastAsia="微软雅黑" w:hAnsi="微软雅黑"/>
        </w:rPr>
        <w:t>value = iterms.split(':')</w:t>
      </w:r>
    </w:p>
    <w:p w14:paraId="6512BFB7" w14:textId="77777777" w:rsidR="00194F2F" w:rsidRDefault="00344F1A">
      <w:pPr>
        <w:pStyle w:val="af5"/>
        <w:numPr>
          <w:ilvl w:val="0"/>
          <w:numId w:val="48"/>
        </w:numPr>
        <w:rPr>
          <w:rFonts w:ascii="微软雅黑" w:eastAsia="微软雅黑" w:hAnsi="微软雅黑"/>
        </w:rPr>
      </w:pPr>
      <w:r>
        <w:rPr>
          <w:rFonts w:ascii="微软雅黑" w:eastAsia="微软雅黑" w:hAnsi="微软雅黑"/>
        </w:rPr>
        <w:t xml:space="preserve">        dict1[key] = value</w:t>
      </w:r>
    </w:p>
    <w:p w14:paraId="1B51B7A2" w14:textId="77777777" w:rsidR="00194F2F" w:rsidRDefault="00344F1A">
      <w:pPr>
        <w:pStyle w:val="af5"/>
        <w:numPr>
          <w:ilvl w:val="0"/>
          <w:numId w:val="48"/>
        </w:numPr>
        <w:rPr>
          <w:rFonts w:ascii="微软雅黑" w:eastAsia="微软雅黑" w:hAnsi="微软雅黑"/>
        </w:rPr>
      </w:pPr>
      <w:r>
        <w:rPr>
          <w:rFonts w:ascii="微软雅黑" w:eastAsia="微软雅黑" w:hAnsi="微软雅黑"/>
        </w:rPr>
        <w:t xml:space="preserve">    return dict1</w:t>
      </w:r>
    </w:p>
    <w:p w14:paraId="28FE87C3"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lastRenderedPageBreak/>
        <w:t>2.4</w:t>
      </w:r>
      <w:r>
        <w:rPr>
          <w:rFonts w:ascii="微软雅黑" w:eastAsia="微软雅黑" w:hAnsi="微软雅黑"/>
          <w:b w:val="0"/>
          <w:bCs w:val="0"/>
        </w:rPr>
        <w:t>请按alist中元素的age由大到小排序</w:t>
      </w:r>
      <w:r>
        <w:rPr>
          <w:rFonts w:ascii="微软雅黑" w:eastAsia="微软雅黑" w:hAnsi="微软雅黑" w:hint="eastAsia"/>
          <w:b w:val="0"/>
          <w:bCs w:val="0"/>
        </w:rPr>
        <w:t>(2018-3-30-lxy)</w:t>
      </w:r>
    </w:p>
    <w:p w14:paraId="47AB0960" w14:textId="77777777" w:rsidR="00194F2F" w:rsidRDefault="00344F1A">
      <w:pPr>
        <w:pStyle w:val="af5"/>
        <w:numPr>
          <w:ilvl w:val="0"/>
          <w:numId w:val="49"/>
        </w:numPr>
        <w:rPr>
          <w:rFonts w:ascii="微软雅黑" w:eastAsia="微软雅黑" w:hAnsi="微软雅黑"/>
        </w:rPr>
      </w:pPr>
      <w:r>
        <w:rPr>
          <w:rFonts w:ascii="微软雅黑" w:eastAsia="微软雅黑" w:hAnsi="微软雅黑"/>
        </w:rPr>
        <w:t>alist [{'name':'a'</w:t>
      </w:r>
      <w:r>
        <w:rPr>
          <w:rFonts w:ascii="微软雅黑" w:eastAsia="微软雅黑" w:hAnsi="微软雅黑" w:hint="eastAsia"/>
        </w:rPr>
        <w:t>，</w:t>
      </w:r>
      <w:r>
        <w:rPr>
          <w:rFonts w:ascii="微软雅黑" w:eastAsia="微软雅黑" w:hAnsi="微软雅黑"/>
        </w:rPr>
        <w:t>'age':20}</w:t>
      </w:r>
      <w:r>
        <w:rPr>
          <w:rFonts w:ascii="微软雅黑" w:eastAsia="微软雅黑" w:hAnsi="微软雅黑" w:hint="eastAsia"/>
        </w:rPr>
        <w:t>，</w:t>
      </w:r>
      <w:r>
        <w:rPr>
          <w:rFonts w:ascii="微软雅黑" w:eastAsia="微软雅黑" w:hAnsi="微软雅黑"/>
        </w:rPr>
        <w:t>{'name':'b'</w:t>
      </w:r>
      <w:r>
        <w:rPr>
          <w:rFonts w:ascii="微软雅黑" w:eastAsia="微软雅黑" w:hAnsi="微软雅黑" w:hint="eastAsia"/>
        </w:rPr>
        <w:t>，</w:t>
      </w:r>
      <w:r>
        <w:rPr>
          <w:rFonts w:ascii="微软雅黑" w:eastAsia="微软雅黑" w:hAnsi="微软雅黑"/>
        </w:rPr>
        <w:t>'age':30}</w:t>
      </w:r>
      <w:r>
        <w:rPr>
          <w:rFonts w:ascii="微软雅黑" w:eastAsia="微软雅黑" w:hAnsi="微软雅黑" w:hint="eastAsia"/>
        </w:rPr>
        <w:t>，</w:t>
      </w:r>
      <w:r>
        <w:rPr>
          <w:rFonts w:ascii="微软雅黑" w:eastAsia="微软雅黑" w:hAnsi="微软雅黑"/>
        </w:rPr>
        <w:t>{'name':'c'</w:t>
      </w:r>
      <w:r>
        <w:rPr>
          <w:rFonts w:ascii="微软雅黑" w:eastAsia="微软雅黑" w:hAnsi="微软雅黑" w:hint="eastAsia"/>
        </w:rPr>
        <w:t>，</w:t>
      </w:r>
      <w:r>
        <w:rPr>
          <w:rFonts w:ascii="微软雅黑" w:eastAsia="微软雅黑" w:hAnsi="微软雅黑"/>
        </w:rPr>
        <w:t>'age':25}]</w:t>
      </w:r>
    </w:p>
    <w:p w14:paraId="079370EF" w14:textId="77777777" w:rsidR="00194F2F" w:rsidRDefault="00344F1A">
      <w:pPr>
        <w:pStyle w:val="af5"/>
        <w:numPr>
          <w:ilvl w:val="0"/>
          <w:numId w:val="49"/>
        </w:numPr>
        <w:rPr>
          <w:rFonts w:ascii="微软雅黑" w:eastAsia="微软雅黑" w:hAnsi="微软雅黑"/>
        </w:rPr>
      </w:pPr>
      <w:r>
        <w:rPr>
          <w:rFonts w:ascii="微软雅黑" w:eastAsia="微软雅黑" w:hAnsi="微软雅黑"/>
        </w:rPr>
        <w:t>def sort_by_age(list1):</w:t>
      </w:r>
    </w:p>
    <w:p w14:paraId="3E60381F" w14:textId="77777777" w:rsidR="00194F2F" w:rsidRDefault="00344F1A">
      <w:pPr>
        <w:pStyle w:val="af5"/>
        <w:numPr>
          <w:ilvl w:val="0"/>
          <w:numId w:val="49"/>
        </w:numPr>
        <w:rPr>
          <w:rFonts w:ascii="微软雅黑" w:eastAsia="微软雅黑" w:hAnsi="微软雅黑"/>
        </w:rPr>
      </w:pPr>
      <w:r>
        <w:rPr>
          <w:rFonts w:ascii="微软雅黑" w:eastAsia="微软雅黑" w:hAnsi="微软雅黑"/>
        </w:rPr>
        <w:t xml:space="preserve">    return sorted(alist</w:t>
      </w:r>
      <w:r>
        <w:rPr>
          <w:rFonts w:ascii="微软雅黑" w:eastAsia="微软雅黑" w:hAnsi="微软雅黑" w:hint="eastAsia"/>
        </w:rPr>
        <w:t>，</w:t>
      </w:r>
      <w:r>
        <w:rPr>
          <w:rFonts w:ascii="微软雅黑" w:eastAsia="微软雅黑" w:hAnsi="微软雅黑"/>
        </w:rPr>
        <w:t>key=lambda x:x['age']</w:t>
      </w:r>
      <w:r>
        <w:rPr>
          <w:rFonts w:ascii="微软雅黑" w:eastAsia="微软雅黑" w:hAnsi="微软雅黑" w:hint="eastAsia"/>
        </w:rPr>
        <w:t>，</w:t>
      </w:r>
      <w:r>
        <w:rPr>
          <w:rFonts w:ascii="微软雅黑" w:eastAsia="微软雅黑" w:hAnsi="微软雅黑"/>
        </w:rPr>
        <w:t>reverse=True)</w:t>
      </w:r>
    </w:p>
    <w:p w14:paraId="0C55D90D" w14:textId="77777777" w:rsidR="00194F2F" w:rsidRDefault="00344F1A">
      <w:pPr>
        <w:pStyle w:val="3"/>
        <w:numPr>
          <w:ilvl w:val="0"/>
          <w:numId w:val="44"/>
        </w:numPr>
        <w:ind w:left="420" w:firstLine="420"/>
        <w:rPr>
          <w:rFonts w:ascii="微软雅黑" w:eastAsia="微软雅黑" w:hAnsi="微软雅黑"/>
        </w:rPr>
      </w:pPr>
      <w:bookmarkStart w:id="42" w:name="_Toc526779525"/>
      <w:r>
        <w:rPr>
          <w:rFonts w:ascii="微软雅黑" w:eastAsia="微软雅黑" w:hAnsi="微软雅黑" w:hint="eastAsia"/>
        </w:rPr>
        <w:t>列表</w:t>
      </w:r>
      <w:bookmarkEnd w:id="42"/>
    </w:p>
    <w:p w14:paraId="54748EC1" w14:textId="77777777" w:rsidR="00194F2F" w:rsidRDefault="00344F1A">
      <w:pPr>
        <w:pStyle w:val="ae"/>
        <w:shd w:val="clear" w:color="auto" w:fill="FFFFFF"/>
        <w:spacing w:before="0" w:beforeAutospacing="0" w:after="240" w:afterAutospacing="0" w:line="400" w:lineRule="exact"/>
        <w:ind w:firstLine="420"/>
        <w:jc w:val="both"/>
        <w:rPr>
          <w:rFonts w:ascii="微软雅黑" w:eastAsia="微软雅黑" w:hAnsi="微软雅黑" w:cs="PingFang SC"/>
          <w:sz w:val="21"/>
          <w:szCs w:val="21"/>
        </w:rPr>
      </w:pPr>
      <w:r>
        <w:rPr>
          <w:rStyle w:val="af"/>
          <w:rFonts w:ascii="微软雅黑" w:eastAsia="微软雅黑" w:hAnsi="微软雅黑" w:hint="eastAsia"/>
          <w:b w:val="0"/>
          <w:sz w:val="21"/>
          <w:szCs w:val="21"/>
          <w:shd w:val="clear" w:color="auto" w:fill="FFFFFF"/>
        </w:rPr>
        <w:t>list</w:t>
      </w:r>
      <w:r>
        <w:rPr>
          <w:rStyle w:val="af"/>
          <w:rFonts w:ascii="微软雅黑" w:eastAsia="微软雅黑" w:hAnsi="微软雅黑" w:hint="eastAsia"/>
          <w:sz w:val="21"/>
          <w:szCs w:val="21"/>
          <w:shd w:val="clear" w:color="auto" w:fill="FFFFFF"/>
        </w:rPr>
        <w:t>:</w:t>
      </w:r>
      <w:r>
        <w:rPr>
          <w:rFonts w:ascii="微软雅黑" w:eastAsia="微软雅黑" w:hAnsi="微软雅黑"/>
          <w:sz w:val="21"/>
          <w:szCs w:val="16"/>
        </w:rPr>
        <w:t>是Python中使用最频繁的数据类型，在其他语言中通常叫做数组</w:t>
      </w:r>
      <w:r>
        <w:rPr>
          <w:rFonts w:ascii="微软雅黑" w:eastAsia="微软雅黑" w:hAnsi="微软雅黑" w:hint="eastAsia"/>
          <w:sz w:val="21"/>
          <w:szCs w:val="21"/>
          <w:shd w:val="clear" w:color="auto" w:fill="FFFFFF"/>
        </w:rPr>
        <w:t>，通过索引进行查找，使用方括号”[]”,</w:t>
      </w:r>
      <w:r>
        <w:rPr>
          <w:rFonts w:ascii="微软雅黑" w:eastAsia="微软雅黑" w:hAnsi="微软雅黑"/>
          <w:sz w:val="21"/>
          <w:szCs w:val="16"/>
        </w:rPr>
        <w:t>列表是有序的集合</w:t>
      </w:r>
      <w:r>
        <w:rPr>
          <w:rFonts w:ascii="微软雅黑" w:eastAsia="微软雅黑" w:hAnsi="微软雅黑" w:hint="eastAsia"/>
          <w:sz w:val="21"/>
          <w:szCs w:val="16"/>
        </w:rPr>
        <w:t>。</w:t>
      </w:r>
    </w:p>
    <w:p w14:paraId="16956373" w14:textId="77777777" w:rsidR="00194F2F" w:rsidRDefault="00344F1A">
      <w:pPr>
        <w:ind w:firstLine="420"/>
        <w:rPr>
          <w:rFonts w:ascii="微软雅黑" w:eastAsia="微软雅黑" w:hAnsi="微软雅黑"/>
        </w:rPr>
      </w:pPr>
      <w:r>
        <w:rPr>
          <w:rFonts w:ascii="微软雅黑" w:eastAsia="微软雅黑" w:hAnsi="微软雅黑" w:hint="eastAsia"/>
        </w:rPr>
        <w:t>应用场景：</w:t>
      </w:r>
      <w:r>
        <w:rPr>
          <w:rFonts w:ascii="微软雅黑" w:eastAsia="微软雅黑" w:hAnsi="微软雅黑"/>
        </w:rPr>
        <w:t>定义列表使用 [ ] 定义，数据之间使用 </w:t>
      </w:r>
      <w:r>
        <w:rPr>
          <w:rFonts w:ascii="微软雅黑" w:eastAsia="微软雅黑" w:hAnsi="微软雅黑" w:hint="eastAsia"/>
        </w:rPr>
        <w:t>“，”</w:t>
      </w:r>
      <w:r>
        <w:rPr>
          <w:rFonts w:ascii="微软雅黑" w:eastAsia="微软雅黑" w:hAnsi="微软雅黑"/>
        </w:rPr>
        <w:t>分割</w:t>
      </w:r>
      <w:r>
        <w:rPr>
          <w:rFonts w:ascii="微软雅黑" w:eastAsia="微软雅黑" w:hAnsi="微软雅黑" w:hint="eastAsia"/>
        </w:rPr>
        <w:t>。</w:t>
      </w:r>
    </w:p>
    <w:p w14:paraId="7C14E460" w14:textId="77777777" w:rsidR="00194F2F" w:rsidRDefault="00344F1A">
      <w:pPr>
        <w:ind w:firstLine="420"/>
        <w:rPr>
          <w:rFonts w:ascii="微软雅黑" w:eastAsia="微软雅黑" w:hAnsi="微软雅黑"/>
        </w:rPr>
      </w:pPr>
      <w:r>
        <w:rPr>
          <w:rFonts w:ascii="微软雅黑" w:eastAsia="微软雅黑" w:hAnsi="微软雅黑" w:hint="eastAsia"/>
        </w:rPr>
        <w:t>列表的</w:t>
      </w:r>
      <w:r>
        <w:rPr>
          <w:rFonts w:ascii="微软雅黑" w:eastAsia="微软雅黑" w:hAnsi="微软雅黑"/>
        </w:rPr>
        <w:t>索引从 0 开始：索引就是数据在列表中的位置编号，索引又可以被称为下标</w:t>
      </w:r>
      <w:r>
        <w:rPr>
          <w:rFonts w:ascii="微软雅黑" w:eastAsia="微软雅黑" w:hAnsi="微软雅黑" w:hint="eastAsia"/>
        </w:rPr>
        <w:t>。</w:t>
      </w:r>
    </w:p>
    <w:p w14:paraId="488A4085" w14:textId="77777777" w:rsidR="00194F2F" w:rsidRDefault="00344F1A">
      <w:pPr>
        <w:ind w:firstLine="420"/>
        <w:rPr>
          <w:rFonts w:ascii="微软雅黑" w:eastAsia="微软雅黑" w:hAnsi="微软雅黑"/>
        </w:rPr>
      </w:pPr>
      <w:r>
        <w:rPr>
          <w:rFonts w:ascii="微软雅黑" w:eastAsia="微软雅黑" w:hAnsi="微软雅黑"/>
        </w:rPr>
        <w:t>【注意】: 从列表中取值时,如果超出索引范围,程序会产生异常</w:t>
      </w:r>
      <w:r>
        <w:rPr>
          <w:rFonts w:ascii="微软雅黑" w:eastAsia="微软雅黑" w:hAnsi="微软雅黑" w:hint="eastAsia"/>
        </w:rPr>
        <w:t>。</w:t>
      </w:r>
    </w:p>
    <w:p w14:paraId="7AD9FBB7" w14:textId="77777777" w:rsidR="00194F2F" w:rsidRDefault="00344F1A">
      <w:pPr>
        <w:ind w:left="420" w:firstLine="420"/>
        <w:rPr>
          <w:rFonts w:ascii="微软雅黑" w:eastAsia="微软雅黑" w:hAnsi="微软雅黑"/>
        </w:rPr>
      </w:pPr>
      <w:r>
        <w:rPr>
          <w:rFonts w:ascii="微软雅黑" w:eastAsia="微软雅黑" w:hAnsi="微软雅黑"/>
        </w:rPr>
        <w:t>IndexError: list index out of range</w:t>
      </w:r>
    </w:p>
    <w:p w14:paraId="179A8DAD" w14:textId="77777777" w:rsidR="00194F2F" w:rsidRDefault="00344F1A">
      <w:pPr>
        <w:rPr>
          <w:rFonts w:ascii="微软雅黑" w:eastAsia="微软雅黑" w:hAnsi="微软雅黑"/>
        </w:rPr>
      </w:pPr>
      <w:r>
        <w:rPr>
          <w:rFonts w:ascii="微软雅黑" w:eastAsia="微软雅黑" w:hAnsi="微软雅黑"/>
        </w:rPr>
        <w:t>列表的常用操作</w:t>
      </w:r>
      <w:r>
        <w:rPr>
          <w:rFonts w:ascii="微软雅黑" w:eastAsia="微软雅黑" w:hAnsi="微软雅黑" w:hint="eastAsia"/>
        </w:rPr>
        <w:t>：</w:t>
      </w:r>
    </w:p>
    <w:p w14:paraId="1F39D26F" w14:textId="77777777" w:rsidR="00194F2F" w:rsidRDefault="00344F1A">
      <w:pPr>
        <w:pStyle w:val="af5"/>
        <w:numPr>
          <w:ilvl w:val="0"/>
          <w:numId w:val="50"/>
        </w:numPr>
        <w:ind w:firstLineChars="200" w:firstLine="360"/>
        <w:rPr>
          <w:rFonts w:ascii="微软雅黑" w:eastAsia="微软雅黑" w:hAnsi="微软雅黑"/>
        </w:rPr>
      </w:pPr>
      <w:r>
        <w:rPr>
          <w:rFonts w:ascii="微软雅黑" w:eastAsia="微软雅黑" w:hAnsi="微软雅黑"/>
        </w:rPr>
        <w:t>name_list = ["zhangsan", "lisi", "wangwu", "zhaoliu"]</w:t>
      </w:r>
    </w:p>
    <w:p w14:paraId="084AA2BA" w14:textId="77777777" w:rsidR="00194F2F" w:rsidRDefault="00344F1A">
      <w:pPr>
        <w:rPr>
          <w:rFonts w:ascii="微软雅黑" w:eastAsia="微软雅黑" w:hAnsi="微软雅黑"/>
        </w:rPr>
      </w:pPr>
      <w:r>
        <w:rPr>
          <w:rFonts w:ascii="微软雅黑" w:eastAsia="微软雅黑" w:hAnsi="微软雅黑" w:hint="eastAsia"/>
        </w:rPr>
        <w:t>1）</w:t>
      </w:r>
      <w:r>
        <w:rPr>
          <w:rFonts w:ascii="微软雅黑" w:eastAsia="微软雅黑" w:hAnsi="微软雅黑"/>
        </w:rPr>
        <w:t>增加</w:t>
      </w:r>
    </w:p>
    <w:p w14:paraId="3251681A" w14:textId="77777777" w:rsidR="00194F2F" w:rsidRDefault="00344F1A">
      <w:pPr>
        <w:ind w:firstLine="420"/>
        <w:rPr>
          <w:rFonts w:ascii="微软雅黑" w:eastAsia="微软雅黑" w:hAnsi="微软雅黑"/>
        </w:rPr>
      </w:pPr>
      <w:r>
        <w:rPr>
          <w:rFonts w:ascii="微软雅黑" w:eastAsia="微软雅黑" w:hAnsi="微软雅黑"/>
        </w:rPr>
        <w:t>列表名.insert(index, 数据)：在指定位置插入数据(位置前有空元素会补位)</w:t>
      </w:r>
      <w:r>
        <w:rPr>
          <w:rFonts w:ascii="微软雅黑" w:eastAsia="微软雅黑" w:hAnsi="微软雅黑" w:hint="eastAsia"/>
        </w:rPr>
        <w:t>。</w:t>
      </w:r>
    </w:p>
    <w:p w14:paraId="78137F90" w14:textId="77777777" w:rsidR="00194F2F" w:rsidRDefault="00344F1A">
      <w:pPr>
        <w:pStyle w:val="af5"/>
        <w:numPr>
          <w:ilvl w:val="0"/>
          <w:numId w:val="51"/>
        </w:numPr>
        <w:ind w:firstLineChars="200" w:firstLine="360"/>
        <w:rPr>
          <w:rFonts w:ascii="微软雅黑" w:eastAsia="微软雅黑" w:hAnsi="微软雅黑"/>
        </w:rPr>
      </w:pPr>
      <w:r>
        <w:rPr>
          <w:rFonts w:ascii="微软雅黑" w:eastAsia="微软雅黑" w:hAnsi="微软雅黑"/>
        </w:rPr>
        <w:t># 往列表name_list下标为0的地方插入数据</w:t>
      </w:r>
    </w:p>
    <w:p w14:paraId="1F11BA84" w14:textId="77777777" w:rsidR="00194F2F" w:rsidRDefault="00344F1A">
      <w:pPr>
        <w:pStyle w:val="af5"/>
        <w:numPr>
          <w:ilvl w:val="0"/>
          <w:numId w:val="51"/>
        </w:numPr>
        <w:ind w:firstLineChars="200" w:firstLine="360"/>
        <w:rPr>
          <w:rFonts w:ascii="微软雅黑" w:eastAsia="微软雅黑" w:hAnsi="微软雅黑"/>
        </w:rPr>
      </w:pPr>
      <w:r>
        <w:rPr>
          <w:rFonts w:ascii="微软雅黑" w:eastAsia="微软雅黑" w:hAnsi="微软雅黑"/>
        </w:rPr>
        <w:t>In [3]: name_list.insert(0, "Sasuke")</w:t>
      </w:r>
    </w:p>
    <w:p w14:paraId="062D0F88" w14:textId="77777777" w:rsidR="00194F2F" w:rsidRDefault="00344F1A">
      <w:pPr>
        <w:pStyle w:val="af5"/>
        <w:numPr>
          <w:ilvl w:val="0"/>
          <w:numId w:val="51"/>
        </w:numPr>
        <w:ind w:firstLineChars="200" w:firstLine="360"/>
        <w:rPr>
          <w:rFonts w:ascii="微软雅黑" w:eastAsia="微软雅黑" w:hAnsi="微软雅黑"/>
        </w:rPr>
      </w:pPr>
      <w:r>
        <w:rPr>
          <w:rFonts w:ascii="微软雅黑" w:eastAsia="微软雅黑" w:hAnsi="微软雅黑"/>
        </w:rPr>
        <w:t>In [4]: name_list</w:t>
      </w:r>
    </w:p>
    <w:p w14:paraId="09B98304" w14:textId="77777777" w:rsidR="00194F2F" w:rsidRDefault="00344F1A">
      <w:pPr>
        <w:pStyle w:val="af5"/>
        <w:numPr>
          <w:ilvl w:val="0"/>
          <w:numId w:val="51"/>
        </w:numPr>
        <w:ind w:firstLineChars="200" w:firstLine="360"/>
        <w:rPr>
          <w:rFonts w:ascii="微软雅黑" w:eastAsia="微软雅黑" w:hAnsi="微软雅黑"/>
        </w:rPr>
      </w:pPr>
      <w:r>
        <w:rPr>
          <w:rFonts w:ascii="微软雅黑" w:eastAsia="微软雅黑" w:hAnsi="微软雅黑"/>
        </w:rPr>
        <w:t>Out[4]: ['Sasuke', 'zhangsan', 'lisi', 'wangwu', 'zhaoliu']</w:t>
      </w:r>
    </w:p>
    <w:p w14:paraId="2CE3E32E" w14:textId="77777777" w:rsidR="00194F2F" w:rsidRDefault="00344F1A">
      <w:pPr>
        <w:pStyle w:val="af5"/>
        <w:numPr>
          <w:ilvl w:val="0"/>
          <w:numId w:val="51"/>
        </w:numPr>
        <w:ind w:firstLineChars="200" w:firstLine="360"/>
        <w:rPr>
          <w:rFonts w:ascii="微软雅黑" w:eastAsia="微软雅黑" w:hAnsi="微软雅黑"/>
        </w:rPr>
      </w:pPr>
      <w:r>
        <w:rPr>
          <w:rFonts w:ascii="微软雅黑" w:eastAsia="微软雅黑" w:hAnsi="微软雅黑"/>
        </w:rPr>
        <w:t># 现有的列表下标是0-4，如果我们要在下标是6的地方插入数据，那个会自动插入到下标为5的地方，也就是# 插入到最后</w:t>
      </w:r>
    </w:p>
    <w:p w14:paraId="3D8F346D" w14:textId="77777777" w:rsidR="00194F2F" w:rsidRDefault="00344F1A">
      <w:pPr>
        <w:pStyle w:val="af5"/>
        <w:numPr>
          <w:ilvl w:val="0"/>
          <w:numId w:val="51"/>
        </w:numPr>
        <w:ind w:firstLineChars="200" w:firstLine="360"/>
        <w:rPr>
          <w:rFonts w:ascii="微软雅黑" w:eastAsia="微软雅黑" w:hAnsi="微软雅黑"/>
        </w:rPr>
      </w:pPr>
      <w:r>
        <w:rPr>
          <w:rFonts w:ascii="微软雅黑" w:eastAsia="微软雅黑" w:hAnsi="微软雅黑"/>
        </w:rPr>
        <w:t>In [5]: name_list.insert(6, "Tom")</w:t>
      </w:r>
    </w:p>
    <w:p w14:paraId="39DB15D6" w14:textId="77777777" w:rsidR="00194F2F" w:rsidRDefault="00344F1A">
      <w:pPr>
        <w:pStyle w:val="af5"/>
        <w:numPr>
          <w:ilvl w:val="0"/>
          <w:numId w:val="51"/>
        </w:numPr>
        <w:ind w:firstLineChars="200" w:firstLine="360"/>
        <w:rPr>
          <w:rFonts w:ascii="微软雅黑" w:eastAsia="微软雅黑" w:hAnsi="微软雅黑"/>
        </w:rPr>
      </w:pPr>
      <w:r>
        <w:rPr>
          <w:rFonts w:ascii="微软雅黑" w:eastAsia="微软雅黑" w:hAnsi="微软雅黑"/>
        </w:rPr>
        <w:t>In [6]: name_list</w:t>
      </w:r>
    </w:p>
    <w:p w14:paraId="24E17D39" w14:textId="77777777" w:rsidR="00194F2F" w:rsidRDefault="00344F1A">
      <w:pPr>
        <w:pStyle w:val="af5"/>
        <w:numPr>
          <w:ilvl w:val="0"/>
          <w:numId w:val="51"/>
        </w:numPr>
        <w:ind w:firstLineChars="200" w:firstLine="360"/>
        <w:rPr>
          <w:rFonts w:ascii="微软雅黑" w:eastAsia="微软雅黑" w:hAnsi="微软雅黑"/>
        </w:rPr>
      </w:pPr>
      <w:r>
        <w:rPr>
          <w:rFonts w:ascii="微软雅黑" w:eastAsia="微软雅黑" w:hAnsi="微软雅黑"/>
        </w:rPr>
        <w:t>Out[6]: ['Sasuke', 'zhangsan', 'lisi', 'wangwu', 'zhaoliu', 'Tom']</w:t>
      </w:r>
    </w:p>
    <w:p w14:paraId="798DBC4F" w14:textId="77777777" w:rsidR="00194F2F" w:rsidRDefault="00344F1A">
      <w:pPr>
        <w:ind w:firstLine="420"/>
        <w:rPr>
          <w:rFonts w:ascii="微软雅黑" w:eastAsia="微软雅黑" w:hAnsi="微软雅黑"/>
        </w:rPr>
      </w:pPr>
      <w:r>
        <w:rPr>
          <w:rFonts w:ascii="微软雅黑" w:eastAsia="微软雅黑" w:hAnsi="微软雅黑"/>
        </w:rPr>
        <w:t>列表名.append(数据)：在列表的末尾追加数据(最常用的方法)</w:t>
      </w:r>
      <w:r>
        <w:rPr>
          <w:rFonts w:ascii="微软雅黑" w:eastAsia="微软雅黑" w:hAnsi="微软雅黑" w:hint="eastAsia"/>
        </w:rPr>
        <w:t>。</w:t>
      </w:r>
    </w:p>
    <w:p w14:paraId="4D7E2347" w14:textId="77777777" w:rsidR="00194F2F" w:rsidRDefault="00344F1A">
      <w:pPr>
        <w:pStyle w:val="af5"/>
        <w:numPr>
          <w:ilvl w:val="0"/>
          <w:numId w:val="52"/>
        </w:numPr>
        <w:ind w:firstLineChars="200" w:firstLine="360"/>
        <w:rPr>
          <w:rFonts w:ascii="微软雅黑" w:eastAsia="微软雅黑" w:hAnsi="微软雅黑"/>
        </w:rPr>
      </w:pPr>
      <w:r>
        <w:rPr>
          <w:rFonts w:ascii="微软雅黑" w:eastAsia="微软雅黑" w:hAnsi="微软雅黑"/>
        </w:rPr>
        <w:t>In [7]: name_list.append("Python")</w:t>
      </w:r>
    </w:p>
    <w:p w14:paraId="7B1C28F1" w14:textId="77777777" w:rsidR="00194F2F" w:rsidRDefault="00344F1A">
      <w:pPr>
        <w:pStyle w:val="af5"/>
        <w:numPr>
          <w:ilvl w:val="0"/>
          <w:numId w:val="52"/>
        </w:numPr>
        <w:ind w:firstLineChars="200" w:firstLine="360"/>
        <w:rPr>
          <w:rFonts w:ascii="微软雅黑" w:eastAsia="微软雅黑" w:hAnsi="微软雅黑"/>
        </w:rPr>
      </w:pPr>
      <w:r>
        <w:rPr>
          <w:rFonts w:ascii="微软雅黑" w:eastAsia="微软雅黑" w:hAnsi="微软雅黑"/>
        </w:rPr>
        <w:t>In [8]: name_list</w:t>
      </w:r>
    </w:p>
    <w:p w14:paraId="025B90B4" w14:textId="77777777" w:rsidR="00194F2F" w:rsidRDefault="00344F1A">
      <w:pPr>
        <w:pStyle w:val="af5"/>
        <w:numPr>
          <w:ilvl w:val="0"/>
          <w:numId w:val="52"/>
        </w:numPr>
        <w:ind w:firstLineChars="200" w:firstLine="360"/>
        <w:rPr>
          <w:rFonts w:ascii="微软雅黑" w:eastAsia="微软雅黑" w:hAnsi="微软雅黑"/>
        </w:rPr>
      </w:pPr>
      <w:r>
        <w:rPr>
          <w:rFonts w:ascii="微软雅黑" w:eastAsia="微软雅黑" w:hAnsi="微软雅黑"/>
        </w:rPr>
        <w:t>Out[8]: ['Sasuke', 'zhangsan', 'lisi', 'wangwu', 'zhaoliu', 'Tom', 'Python']</w:t>
      </w:r>
    </w:p>
    <w:p w14:paraId="0DCAF347" w14:textId="77777777" w:rsidR="00194F2F" w:rsidRDefault="00344F1A">
      <w:pPr>
        <w:ind w:firstLine="420"/>
        <w:rPr>
          <w:rFonts w:ascii="微软雅黑" w:eastAsia="微软雅黑" w:hAnsi="微软雅黑"/>
        </w:rPr>
      </w:pPr>
      <w:r>
        <w:rPr>
          <w:rFonts w:ascii="微软雅黑" w:eastAsia="微软雅黑" w:hAnsi="微软雅黑"/>
        </w:rPr>
        <w:t>列表.extend(Iterable)：将可迭代对象中的元素追加到列表。</w:t>
      </w:r>
    </w:p>
    <w:p w14:paraId="3DE3B2E0"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 有两个列表 a 和 b a.extend(b) 会将b中的元素追加到列表a中</w:t>
      </w:r>
    </w:p>
    <w:p w14:paraId="6352222D"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lastRenderedPageBreak/>
        <w:t>In [10]: a = [11, 22, 33]</w:t>
      </w:r>
    </w:p>
    <w:p w14:paraId="60F5FA47"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In [11]: b = [44, 55, 66]</w:t>
      </w:r>
    </w:p>
    <w:p w14:paraId="578F5F24"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In [12]: a.extend(b)</w:t>
      </w:r>
    </w:p>
    <w:p w14:paraId="3241D0C1"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In [13]: a</w:t>
      </w:r>
    </w:p>
    <w:p w14:paraId="21F24C70"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Out[13]: [11, 22, 33, 44, 55, 66]# 有列表c  和 字符串 d  c.extend(d)  会将字符串d中的每个字符拆开作为元素插入到列表c</w:t>
      </w:r>
    </w:p>
    <w:p w14:paraId="676B33BC"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In [14]: c = ['j', 'a', 'v', 'a']</w:t>
      </w:r>
    </w:p>
    <w:p w14:paraId="16ACA557"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In [15]: d = "python"</w:t>
      </w:r>
    </w:p>
    <w:p w14:paraId="784FBF9C"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In [16]: c.extend(d)</w:t>
      </w:r>
    </w:p>
    <w:p w14:paraId="2676CF0A"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In [17]: c</w:t>
      </w:r>
    </w:p>
    <w:p w14:paraId="36F186C7" w14:textId="77777777" w:rsidR="00194F2F" w:rsidRDefault="00344F1A">
      <w:pPr>
        <w:pStyle w:val="af5"/>
        <w:numPr>
          <w:ilvl w:val="0"/>
          <w:numId w:val="53"/>
        </w:numPr>
        <w:ind w:firstLineChars="200" w:firstLine="360"/>
        <w:rPr>
          <w:rFonts w:ascii="微软雅黑" w:eastAsia="微软雅黑" w:hAnsi="微软雅黑"/>
        </w:rPr>
      </w:pPr>
      <w:r>
        <w:rPr>
          <w:rFonts w:ascii="微软雅黑" w:eastAsia="微软雅黑" w:hAnsi="微软雅黑"/>
        </w:rPr>
        <w:t>Out[17]: ['j', 'a', 'v', 'a', 'p', 'y', 't', 'h', 'o', 'n']</w:t>
      </w:r>
    </w:p>
    <w:p w14:paraId="6ACC5975" w14:textId="77777777" w:rsidR="00194F2F" w:rsidRDefault="00344F1A">
      <w:pPr>
        <w:rPr>
          <w:rFonts w:ascii="微软雅黑" w:eastAsia="微软雅黑" w:hAnsi="微软雅黑"/>
        </w:rPr>
      </w:pPr>
      <w:r>
        <w:rPr>
          <w:rFonts w:ascii="微软雅黑" w:eastAsia="微软雅黑" w:hAnsi="微软雅黑" w:hint="eastAsia"/>
        </w:rPr>
        <w:t>2）</w:t>
      </w:r>
      <w:r>
        <w:rPr>
          <w:rFonts w:ascii="微软雅黑" w:eastAsia="微软雅黑" w:hAnsi="微软雅黑"/>
        </w:rPr>
        <w:t>取值和修改</w:t>
      </w:r>
    </w:p>
    <w:p w14:paraId="3C90BD30" w14:textId="77777777" w:rsidR="00194F2F" w:rsidRDefault="00344F1A">
      <w:pPr>
        <w:ind w:firstLine="420"/>
        <w:rPr>
          <w:rFonts w:ascii="微软雅黑" w:eastAsia="微软雅黑" w:hAnsi="微软雅黑"/>
        </w:rPr>
      </w:pPr>
      <w:r>
        <w:rPr>
          <w:rFonts w:ascii="微软雅黑" w:eastAsia="微软雅黑" w:hAnsi="微软雅黑"/>
        </w:rPr>
        <w:t>取值：列表名[index] ：根据下标来取值</w:t>
      </w:r>
      <w:r>
        <w:rPr>
          <w:rFonts w:ascii="微软雅黑" w:eastAsia="微软雅黑" w:hAnsi="微软雅黑" w:hint="eastAsia"/>
        </w:rPr>
        <w:t>。</w:t>
      </w:r>
    </w:p>
    <w:p w14:paraId="17B6B2A2" w14:textId="77777777" w:rsidR="00194F2F" w:rsidRDefault="00344F1A">
      <w:pPr>
        <w:pStyle w:val="af5"/>
        <w:numPr>
          <w:ilvl w:val="0"/>
          <w:numId w:val="54"/>
        </w:numPr>
        <w:ind w:firstLineChars="200" w:firstLine="360"/>
        <w:rPr>
          <w:rFonts w:ascii="微软雅黑" w:eastAsia="微软雅黑" w:hAnsi="微软雅黑"/>
        </w:rPr>
      </w:pPr>
      <w:r>
        <w:rPr>
          <w:rFonts w:ascii="微软雅黑" w:eastAsia="微软雅黑" w:hAnsi="微软雅黑"/>
        </w:rPr>
        <w:t>In [19]: name_list = ["zhangsan", "lisi", "wangwu", "zhaoliu"]</w:t>
      </w:r>
    </w:p>
    <w:p w14:paraId="56EF9C4F" w14:textId="77777777" w:rsidR="00194F2F" w:rsidRDefault="00344F1A">
      <w:pPr>
        <w:pStyle w:val="af5"/>
        <w:numPr>
          <w:ilvl w:val="0"/>
          <w:numId w:val="54"/>
        </w:numPr>
        <w:ind w:firstLineChars="200" w:firstLine="360"/>
        <w:rPr>
          <w:rFonts w:ascii="微软雅黑" w:eastAsia="微软雅黑" w:hAnsi="微软雅黑"/>
        </w:rPr>
      </w:pPr>
      <w:r>
        <w:rPr>
          <w:rFonts w:ascii="微软雅黑" w:eastAsia="微软雅黑" w:hAnsi="微软雅黑"/>
        </w:rPr>
        <w:t>In [20]: name_list[0]</w:t>
      </w:r>
    </w:p>
    <w:p w14:paraId="414C6A07" w14:textId="77777777" w:rsidR="00194F2F" w:rsidRDefault="00344F1A">
      <w:pPr>
        <w:pStyle w:val="af5"/>
        <w:numPr>
          <w:ilvl w:val="0"/>
          <w:numId w:val="54"/>
        </w:numPr>
        <w:ind w:firstLineChars="200" w:firstLine="360"/>
        <w:rPr>
          <w:rFonts w:ascii="微软雅黑" w:eastAsia="微软雅黑" w:hAnsi="微软雅黑"/>
        </w:rPr>
      </w:pPr>
      <w:r>
        <w:rPr>
          <w:rFonts w:ascii="微软雅黑" w:eastAsia="微软雅黑" w:hAnsi="微软雅黑"/>
        </w:rPr>
        <w:t>Out[20]: 'zhangsan'</w:t>
      </w:r>
    </w:p>
    <w:p w14:paraId="2B8C5487" w14:textId="77777777" w:rsidR="00194F2F" w:rsidRDefault="00344F1A">
      <w:pPr>
        <w:pStyle w:val="af5"/>
        <w:numPr>
          <w:ilvl w:val="0"/>
          <w:numId w:val="54"/>
        </w:numPr>
        <w:ind w:firstLineChars="200" w:firstLine="360"/>
        <w:rPr>
          <w:rFonts w:ascii="微软雅黑" w:eastAsia="微软雅黑" w:hAnsi="微软雅黑"/>
        </w:rPr>
      </w:pPr>
      <w:r>
        <w:rPr>
          <w:rFonts w:ascii="微软雅黑" w:eastAsia="微软雅黑" w:hAnsi="微软雅黑"/>
        </w:rPr>
        <w:t>In [21]: name_list[3]</w:t>
      </w:r>
    </w:p>
    <w:p w14:paraId="41938B8C" w14:textId="77777777" w:rsidR="00194F2F" w:rsidRDefault="00344F1A">
      <w:pPr>
        <w:pStyle w:val="af5"/>
        <w:numPr>
          <w:ilvl w:val="0"/>
          <w:numId w:val="54"/>
        </w:numPr>
        <w:ind w:firstLineChars="200" w:firstLine="360"/>
        <w:rPr>
          <w:rFonts w:ascii="微软雅黑" w:eastAsia="微软雅黑" w:hAnsi="微软雅黑"/>
        </w:rPr>
      </w:pPr>
      <w:r>
        <w:rPr>
          <w:rFonts w:ascii="微软雅黑" w:eastAsia="微软雅黑" w:hAnsi="微软雅黑"/>
        </w:rPr>
        <w:t>Out[21]: 'zhaoliu'</w:t>
      </w:r>
    </w:p>
    <w:p w14:paraId="545D3ECB" w14:textId="77777777" w:rsidR="00194F2F" w:rsidRDefault="00344F1A">
      <w:pPr>
        <w:ind w:firstLine="420"/>
        <w:rPr>
          <w:rFonts w:ascii="微软雅黑" w:eastAsia="微软雅黑" w:hAnsi="微软雅黑"/>
        </w:rPr>
      </w:pPr>
      <w:r>
        <w:rPr>
          <w:rFonts w:ascii="微软雅黑" w:eastAsia="微软雅黑" w:hAnsi="微软雅黑"/>
        </w:rPr>
        <w:t>修改：列表名[index] = 数据：修改指定索引的数据</w:t>
      </w:r>
      <w:r>
        <w:rPr>
          <w:rFonts w:ascii="微软雅黑" w:eastAsia="微软雅黑" w:hAnsi="微软雅黑" w:hint="eastAsia"/>
        </w:rPr>
        <w:t>。</w:t>
      </w:r>
    </w:p>
    <w:p w14:paraId="183ECFC9" w14:textId="77777777" w:rsidR="00194F2F" w:rsidRDefault="00344F1A">
      <w:pPr>
        <w:pStyle w:val="af5"/>
        <w:numPr>
          <w:ilvl w:val="0"/>
          <w:numId w:val="55"/>
        </w:numPr>
        <w:ind w:firstLineChars="200" w:firstLine="360"/>
        <w:rPr>
          <w:rFonts w:ascii="微软雅黑" w:eastAsia="微软雅黑" w:hAnsi="微软雅黑"/>
        </w:rPr>
      </w:pPr>
      <w:r>
        <w:rPr>
          <w:rFonts w:ascii="微软雅黑" w:eastAsia="微软雅黑" w:hAnsi="微软雅黑"/>
        </w:rPr>
        <w:t>In [22]: name_list[0] = "Sasuke"</w:t>
      </w:r>
    </w:p>
    <w:p w14:paraId="3CB603EC" w14:textId="77777777" w:rsidR="00194F2F" w:rsidRDefault="00344F1A">
      <w:pPr>
        <w:pStyle w:val="af5"/>
        <w:numPr>
          <w:ilvl w:val="0"/>
          <w:numId w:val="55"/>
        </w:numPr>
        <w:ind w:firstLineChars="200" w:firstLine="360"/>
        <w:rPr>
          <w:rFonts w:ascii="微软雅黑" w:eastAsia="微软雅黑" w:hAnsi="微软雅黑"/>
        </w:rPr>
      </w:pPr>
      <w:r>
        <w:rPr>
          <w:rFonts w:ascii="微软雅黑" w:eastAsia="微软雅黑" w:hAnsi="微软雅黑"/>
        </w:rPr>
        <w:t>In [23]: name_list</w:t>
      </w:r>
    </w:p>
    <w:p w14:paraId="2DC14D87" w14:textId="77777777" w:rsidR="00194F2F" w:rsidRDefault="00344F1A">
      <w:pPr>
        <w:pStyle w:val="af5"/>
        <w:numPr>
          <w:ilvl w:val="0"/>
          <w:numId w:val="55"/>
        </w:numPr>
        <w:ind w:firstLineChars="200" w:firstLine="360"/>
        <w:rPr>
          <w:rFonts w:ascii="微软雅黑" w:eastAsia="微软雅黑" w:hAnsi="微软雅黑"/>
        </w:rPr>
      </w:pPr>
      <w:r>
        <w:rPr>
          <w:rFonts w:ascii="微软雅黑" w:eastAsia="微软雅黑" w:hAnsi="微软雅黑"/>
        </w:rPr>
        <w:t>Out[23]: ['Sasuke', 'lisi', 'wangwu', 'zhaoliu']</w:t>
      </w:r>
    </w:p>
    <w:p w14:paraId="6BC7F0E2" w14:textId="77777777" w:rsidR="00194F2F" w:rsidRDefault="00344F1A">
      <w:pPr>
        <w:rPr>
          <w:rFonts w:ascii="微软雅黑" w:eastAsia="微软雅黑" w:hAnsi="微软雅黑"/>
        </w:rPr>
      </w:pPr>
      <w:r>
        <w:rPr>
          <w:rFonts w:ascii="微软雅黑" w:eastAsia="微软雅黑" w:hAnsi="微软雅黑" w:hint="eastAsia"/>
        </w:rPr>
        <w:t>3）</w:t>
      </w:r>
      <w:r>
        <w:rPr>
          <w:rFonts w:ascii="微软雅黑" w:eastAsia="微软雅黑" w:hAnsi="微软雅黑"/>
        </w:rPr>
        <w:t>删除</w:t>
      </w:r>
    </w:p>
    <w:p w14:paraId="7070FAD2" w14:textId="77777777" w:rsidR="00194F2F" w:rsidRDefault="00344F1A">
      <w:pPr>
        <w:ind w:firstLine="420"/>
        <w:rPr>
          <w:rFonts w:ascii="微软雅黑" w:eastAsia="微软雅黑" w:hAnsi="微软雅黑"/>
        </w:rPr>
      </w:pPr>
      <w:r>
        <w:rPr>
          <w:rFonts w:ascii="微软雅黑" w:eastAsia="微软雅黑" w:hAnsi="微软雅黑"/>
        </w:rPr>
        <w:t>del 列表名[index]：删除指定索引的数据</w:t>
      </w:r>
      <w:r>
        <w:rPr>
          <w:rFonts w:ascii="微软雅黑" w:eastAsia="微软雅黑" w:hAnsi="微软雅黑" w:hint="eastAsia"/>
        </w:rPr>
        <w:t>。</w:t>
      </w:r>
    </w:p>
    <w:p w14:paraId="395339B5"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25]: name_list = ["zhangsan", "lisi", "wangwu", "zhaoliu"]# 删除索引是 1 的数据</w:t>
      </w:r>
    </w:p>
    <w:p w14:paraId="48D9B27D"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26]: del name_list[1]</w:t>
      </w:r>
    </w:p>
    <w:p w14:paraId="62A1482A"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27]: name_list</w:t>
      </w:r>
    </w:p>
    <w:p w14:paraId="605A5C88"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27]: ['zhangsan', 'wangwu', 'zhaoliu']</w:t>
      </w:r>
    </w:p>
    <w:p w14:paraId="059CAF1E" w14:textId="77777777" w:rsidR="00194F2F" w:rsidRDefault="00344F1A">
      <w:pPr>
        <w:ind w:firstLine="420"/>
        <w:rPr>
          <w:rFonts w:ascii="微软雅黑" w:eastAsia="微软雅黑" w:hAnsi="微软雅黑"/>
        </w:rPr>
      </w:pPr>
      <w:r>
        <w:rPr>
          <w:rFonts w:ascii="微软雅黑" w:eastAsia="微软雅黑" w:hAnsi="微软雅黑"/>
        </w:rPr>
        <w:t>列表名.remove(数据)：删除第一个出现的指定数据</w:t>
      </w:r>
      <w:r>
        <w:rPr>
          <w:rFonts w:ascii="微软雅黑" w:eastAsia="微软雅黑" w:hAnsi="微软雅黑" w:hint="eastAsia"/>
        </w:rPr>
        <w:t>。</w:t>
      </w:r>
    </w:p>
    <w:p w14:paraId="66F6BFFA"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30]: name_list = ["zhangsan", "lisi", "wangwu", "zhaoliu", "lisi"]# 删除 第一次出现的 lisi 的数据</w:t>
      </w:r>
    </w:p>
    <w:p w14:paraId="232FCEDC"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31]: name_list.remove("lisi")</w:t>
      </w:r>
    </w:p>
    <w:p w14:paraId="7C1F9D1E"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32]: name_list</w:t>
      </w:r>
    </w:p>
    <w:p w14:paraId="63DB87E0"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32]: ['zhangsan', 'wangwu', 'zhaoliu', 'lisi']</w:t>
      </w:r>
    </w:p>
    <w:p w14:paraId="77F87F81" w14:textId="77777777" w:rsidR="00194F2F" w:rsidRDefault="00344F1A">
      <w:pPr>
        <w:ind w:firstLine="420"/>
        <w:rPr>
          <w:rFonts w:ascii="微软雅黑" w:eastAsia="微软雅黑" w:hAnsi="微软雅黑"/>
        </w:rPr>
      </w:pPr>
      <w:r>
        <w:rPr>
          <w:rFonts w:ascii="微软雅黑" w:eastAsia="微软雅黑" w:hAnsi="微软雅黑"/>
        </w:rPr>
        <w:t>列表名.pop()：删除末尾的数据,返回值: 返回被删除的元素</w:t>
      </w:r>
      <w:r>
        <w:rPr>
          <w:rFonts w:ascii="微软雅黑" w:eastAsia="微软雅黑" w:hAnsi="微软雅黑" w:hint="eastAsia"/>
        </w:rPr>
        <w:t>。</w:t>
      </w:r>
    </w:p>
    <w:p w14:paraId="13405D9E"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33]: name_list = ["zhangsan", "lisi", "wangwu", "zhaoliu"]# 删除最后一个元素  zhaoliu  并将元素 zhaoliu 返回</w:t>
      </w:r>
    </w:p>
    <w:p w14:paraId="275443A7"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34]: name_list.pop()</w:t>
      </w:r>
    </w:p>
    <w:p w14:paraId="66B41B8F"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34]: 'zhaoliu'</w:t>
      </w:r>
    </w:p>
    <w:p w14:paraId="26921824"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lastRenderedPageBreak/>
        <w:t>In [35]: name_list</w:t>
      </w:r>
    </w:p>
    <w:p w14:paraId="4DB4D2BA"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35]: ['zhangsan', 'lisi', 'wangwu']</w:t>
      </w:r>
    </w:p>
    <w:p w14:paraId="2D050582" w14:textId="77777777" w:rsidR="00194F2F" w:rsidRDefault="00344F1A">
      <w:pPr>
        <w:ind w:firstLine="420"/>
        <w:rPr>
          <w:rFonts w:ascii="微软雅黑" w:eastAsia="微软雅黑" w:hAnsi="微软雅黑"/>
        </w:rPr>
      </w:pPr>
      <w:r>
        <w:rPr>
          <w:rFonts w:ascii="微软雅黑" w:eastAsia="微软雅黑" w:hAnsi="微软雅黑"/>
        </w:rPr>
        <w:t>列表名.pop(index)：删除指定索引的数据，返回被删除的元素</w:t>
      </w:r>
      <w:r>
        <w:rPr>
          <w:rFonts w:ascii="微软雅黑" w:eastAsia="微软雅黑" w:hAnsi="微软雅黑" w:hint="eastAsia"/>
        </w:rPr>
        <w:t>。</w:t>
      </w:r>
    </w:p>
    <w:p w14:paraId="34B12132"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36]: name_list = ["zhangsan", "lisi", "wangwu", "zhaoliu"]# 删除索引为 1 的数据 lisi</w:t>
      </w:r>
    </w:p>
    <w:p w14:paraId="0A535442"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37]: name_list.pop(1)</w:t>
      </w:r>
    </w:p>
    <w:p w14:paraId="39D41A54"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37]: 'lisi'</w:t>
      </w:r>
    </w:p>
    <w:p w14:paraId="1902E4C1"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38]: name_list</w:t>
      </w:r>
    </w:p>
    <w:p w14:paraId="1F0E8A98"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38]: ['zhangsan', 'wangwu', 'zhaoliu']</w:t>
      </w:r>
    </w:p>
    <w:p w14:paraId="0BE7B1D4" w14:textId="77777777" w:rsidR="00194F2F" w:rsidRDefault="00344F1A">
      <w:pPr>
        <w:ind w:firstLine="420"/>
        <w:rPr>
          <w:rFonts w:ascii="微软雅黑" w:eastAsia="微软雅黑" w:hAnsi="微软雅黑"/>
        </w:rPr>
      </w:pPr>
      <w:r>
        <w:rPr>
          <w:rFonts w:ascii="微软雅黑" w:eastAsia="微软雅黑" w:hAnsi="微软雅黑"/>
        </w:rPr>
        <w:t>列表名.clear()：清空整个列表的元素</w:t>
      </w:r>
      <w:r>
        <w:rPr>
          <w:rFonts w:ascii="微软雅黑" w:eastAsia="微软雅黑" w:hAnsi="微软雅黑" w:hint="eastAsia"/>
        </w:rPr>
        <w:t>。</w:t>
      </w:r>
    </w:p>
    <w:p w14:paraId="529DC5DD"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40]: name_list = ["zhangsan", "lisi", "wangwu", "zhaoliu"]</w:t>
      </w:r>
    </w:p>
    <w:p w14:paraId="09BCA3CD"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41]: name_list.clear()</w:t>
      </w:r>
    </w:p>
    <w:p w14:paraId="24E4B442"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42]: name_list</w:t>
      </w:r>
    </w:p>
    <w:p w14:paraId="74E41812"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42]: []</w:t>
      </w:r>
    </w:p>
    <w:p w14:paraId="6D7C7168" w14:textId="77777777" w:rsidR="00194F2F" w:rsidRDefault="00344F1A">
      <w:pPr>
        <w:rPr>
          <w:rFonts w:ascii="微软雅黑" w:eastAsia="微软雅黑" w:hAnsi="微软雅黑"/>
        </w:rPr>
      </w:pPr>
      <w:r>
        <w:rPr>
          <w:rFonts w:ascii="微软雅黑" w:eastAsia="微软雅黑" w:hAnsi="微软雅黑" w:hint="eastAsia"/>
        </w:rPr>
        <w:t>4）</w:t>
      </w:r>
      <w:r>
        <w:rPr>
          <w:rFonts w:ascii="微软雅黑" w:eastAsia="微软雅黑" w:hAnsi="微软雅黑"/>
        </w:rPr>
        <w:t>排序</w:t>
      </w:r>
    </w:p>
    <w:p w14:paraId="5A17A12F" w14:textId="77777777" w:rsidR="00194F2F" w:rsidRDefault="00344F1A">
      <w:pPr>
        <w:ind w:firstLine="420"/>
        <w:rPr>
          <w:rFonts w:ascii="微软雅黑" w:eastAsia="微软雅黑" w:hAnsi="微软雅黑"/>
        </w:rPr>
      </w:pPr>
      <w:r>
        <w:rPr>
          <w:rFonts w:ascii="微软雅黑" w:eastAsia="微软雅黑" w:hAnsi="微软雅黑"/>
        </w:rPr>
        <w:t>列表名.sort()：升序排序 从小到大</w:t>
      </w:r>
      <w:r>
        <w:rPr>
          <w:rFonts w:ascii="微软雅黑" w:eastAsia="微软雅黑" w:hAnsi="微软雅黑" w:hint="eastAsia"/>
        </w:rPr>
        <w:t>。</w:t>
      </w:r>
    </w:p>
    <w:p w14:paraId="578F7265"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43]: a = [33, 44, 22, 66, 11]</w:t>
      </w:r>
    </w:p>
    <w:p w14:paraId="3524833B"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44]: a.sort()</w:t>
      </w:r>
    </w:p>
    <w:p w14:paraId="54CB2F8C"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45]: a</w:t>
      </w:r>
    </w:p>
    <w:p w14:paraId="11EBE1C8"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45]: [11, 22, 33, 44, 66]</w:t>
      </w:r>
    </w:p>
    <w:p w14:paraId="214179EB" w14:textId="77777777" w:rsidR="00194F2F" w:rsidRDefault="00344F1A">
      <w:pPr>
        <w:ind w:firstLine="420"/>
        <w:rPr>
          <w:rFonts w:ascii="微软雅黑" w:eastAsia="微软雅黑" w:hAnsi="微软雅黑"/>
        </w:rPr>
      </w:pPr>
      <w:r>
        <w:rPr>
          <w:rFonts w:ascii="微软雅黑" w:eastAsia="微软雅黑" w:hAnsi="微软雅黑"/>
        </w:rPr>
        <w:t>列表名.sort(reverse=True)：降序排序 从大到小</w:t>
      </w:r>
      <w:r>
        <w:rPr>
          <w:rFonts w:ascii="微软雅黑" w:eastAsia="微软雅黑" w:hAnsi="微软雅黑" w:hint="eastAsia"/>
        </w:rPr>
        <w:t>。</w:t>
      </w:r>
    </w:p>
    <w:p w14:paraId="67EEF20D"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46]: a = [33, 44, 22, 66, 11]</w:t>
      </w:r>
    </w:p>
    <w:p w14:paraId="54C8DA14"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47]: a.sort(reverse=True)</w:t>
      </w:r>
    </w:p>
    <w:p w14:paraId="386306AF"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48]: a</w:t>
      </w:r>
    </w:p>
    <w:p w14:paraId="4A04441C"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48]: [66, 44, 33, 22, 11]</w:t>
      </w:r>
    </w:p>
    <w:p w14:paraId="20B5CC87" w14:textId="77777777" w:rsidR="00194F2F" w:rsidRDefault="00344F1A">
      <w:pPr>
        <w:ind w:firstLine="420"/>
        <w:rPr>
          <w:rFonts w:ascii="微软雅黑" w:eastAsia="微软雅黑" w:hAnsi="微软雅黑"/>
        </w:rPr>
      </w:pPr>
      <w:r>
        <w:rPr>
          <w:rFonts w:ascii="微软雅黑" w:eastAsia="微软雅黑" w:hAnsi="微软雅黑"/>
        </w:rPr>
        <w:t>列表名.reverse()：列表逆序、反转</w:t>
      </w:r>
      <w:r>
        <w:rPr>
          <w:rFonts w:ascii="微软雅黑" w:eastAsia="微软雅黑" w:hAnsi="微软雅黑" w:hint="eastAsia"/>
        </w:rPr>
        <w:t>。</w:t>
      </w:r>
    </w:p>
    <w:p w14:paraId="79740F29"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50]: a = [11, 22, 33, 44, 55]</w:t>
      </w:r>
    </w:p>
    <w:p w14:paraId="747699F8"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51]: a.reverse()</w:t>
      </w:r>
    </w:p>
    <w:p w14:paraId="04FDA586"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52]: a</w:t>
      </w:r>
    </w:p>
    <w:p w14:paraId="11C3C4D9"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52]: [55, 44, 33, 22, 11]</w:t>
      </w:r>
    </w:p>
    <w:p w14:paraId="1E637108" w14:textId="77777777" w:rsidR="00194F2F" w:rsidRDefault="00344F1A">
      <w:pPr>
        <w:rPr>
          <w:rFonts w:ascii="微软雅黑" w:eastAsia="微软雅黑" w:hAnsi="微软雅黑"/>
        </w:rPr>
      </w:pPr>
      <w:r>
        <w:rPr>
          <w:rFonts w:ascii="微软雅黑" w:eastAsia="微软雅黑" w:hAnsi="微软雅黑" w:hint="eastAsia"/>
        </w:rPr>
        <w:t>5）</w:t>
      </w:r>
      <w:r>
        <w:rPr>
          <w:rFonts w:ascii="微软雅黑" w:eastAsia="微软雅黑" w:hAnsi="微软雅黑"/>
        </w:rPr>
        <w:t>统计相关</w:t>
      </w:r>
    </w:p>
    <w:p w14:paraId="67F3FC39" w14:textId="77777777" w:rsidR="00194F2F" w:rsidRDefault="00344F1A">
      <w:pPr>
        <w:ind w:firstLine="420"/>
        <w:rPr>
          <w:rFonts w:ascii="微软雅黑" w:eastAsia="微软雅黑" w:hAnsi="微软雅黑"/>
        </w:rPr>
      </w:pPr>
      <w:r>
        <w:rPr>
          <w:rFonts w:ascii="微软雅黑" w:eastAsia="微软雅黑" w:hAnsi="微软雅黑"/>
        </w:rPr>
        <w:t>len(列表名)：得到列表的长度</w:t>
      </w:r>
      <w:r>
        <w:rPr>
          <w:rFonts w:ascii="微软雅黑" w:eastAsia="微软雅黑" w:hAnsi="微软雅黑" w:hint="eastAsia"/>
        </w:rPr>
        <w:t>。</w:t>
      </w:r>
    </w:p>
    <w:p w14:paraId="161FF904"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53]: a = [11, 22, 33, 44, 55]</w:t>
      </w:r>
    </w:p>
    <w:p w14:paraId="63A0CDEA"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54]: len(a)</w:t>
      </w:r>
    </w:p>
    <w:p w14:paraId="2B088471"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54]: 5</w:t>
      </w:r>
    </w:p>
    <w:p w14:paraId="00CDB540" w14:textId="77777777" w:rsidR="00194F2F" w:rsidRDefault="00344F1A">
      <w:pPr>
        <w:ind w:firstLine="420"/>
        <w:rPr>
          <w:rFonts w:ascii="微软雅黑" w:eastAsia="微软雅黑" w:hAnsi="微软雅黑"/>
        </w:rPr>
      </w:pPr>
      <w:r>
        <w:rPr>
          <w:rFonts w:ascii="微软雅黑" w:eastAsia="微软雅黑" w:hAnsi="微软雅黑"/>
        </w:rPr>
        <w:t>列表名.count(数据)：数据在列表中出现的次数</w:t>
      </w:r>
      <w:r>
        <w:rPr>
          <w:rFonts w:ascii="微软雅黑" w:eastAsia="微软雅黑" w:hAnsi="微软雅黑" w:hint="eastAsia"/>
        </w:rPr>
        <w:t>。</w:t>
      </w:r>
    </w:p>
    <w:p w14:paraId="6EAF15B0"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lastRenderedPageBreak/>
        <w:t>In [56]: a = [11, 22, 11, 33, 11]</w:t>
      </w:r>
    </w:p>
    <w:p w14:paraId="4DDFFF0B"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57]: a.count(11)</w:t>
      </w:r>
    </w:p>
    <w:p w14:paraId="254822FD"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57]: 3</w:t>
      </w:r>
    </w:p>
    <w:p w14:paraId="5B72FD27" w14:textId="77777777" w:rsidR="00194F2F" w:rsidRDefault="00344F1A">
      <w:pPr>
        <w:ind w:firstLine="420"/>
        <w:rPr>
          <w:rFonts w:ascii="微软雅黑" w:eastAsia="微软雅黑" w:hAnsi="微软雅黑"/>
        </w:rPr>
      </w:pPr>
      <w:r>
        <w:rPr>
          <w:rFonts w:ascii="微软雅黑" w:eastAsia="微软雅黑" w:hAnsi="微软雅黑"/>
        </w:rPr>
        <w:t>列表名.index(数据)：数据在列表中首次出现时的索引，没有查到会报错。</w:t>
      </w:r>
    </w:p>
    <w:p w14:paraId="6566B8AD"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59]: a = [11, 22, 33, 44, 22]</w:t>
      </w:r>
    </w:p>
    <w:p w14:paraId="30C7BA30"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n [60]: a.index(22)</w:t>
      </w:r>
    </w:p>
    <w:p w14:paraId="793E8825"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Out[60]: 1</w:t>
      </w:r>
    </w:p>
    <w:p w14:paraId="6EF9E2EF" w14:textId="77777777" w:rsidR="00194F2F" w:rsidRDefault="00344F1A">
      <w:pPr>
        <w:ind w:firstLine="420"/>
        <w:rPr>
          <w:rFonts w:ascii="微软雅黑" w:eastAsia="微软雅黑" w:hAnsi="微软雅黑"/>
        </w:rPr>
      </w:pPr>
      <w:r>
        <w:rPr>
          <w:rFonts w:ascii="微软雅黑" w:eastAsia="微软雅黑" w:hAnsi="微软雅黑"/>
        </w:rPr>
        <w:t>if 数据 in 列表： 判断列表中是否包含某元素。</w:t>
      </w:r>
    </w:p>
    <w:p w14:paraId="0383CF75"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a = [11, 22, 33, 44 ,55]</w:t>
      </w:r>
    </w:p>
    <w:p w14:paraId="72BA6CE1"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if 33 in a:</w:t>
      </w:r>
    </w:p>
    <w:p w14:paraId="74EFE879" w14:textId="77777777" w:rsidR="00194F2F" w:rsidRDefault="00344F1A">
      <w:pPr>
        <w:pStyle w:val="af5"/>
        <w:numPr>
          <w:ilvl w:val="0"/>
          <w:numId w:val="56"/>
        </w:numPr>
        <w:ind w:firstLineChars="200" w:firstLine="360"/>
        <w:rPr>
          <w:rFonts w:ascii="微软雅黑" w:eastAsia="微软雅黑" w:hAnsi="微软雅黑"/>
        </w:rPr>
      </w:pPr>
      <w:r>
        <w:rPr>
          <w:rFonts w:ascii="微软雅黑" w:eastAsia="微软雅黑" w:hAnsi="微软雅黑"/>
        </w:rPr>
        <w:t xml:space="preserve">    print("找到了....")</w:t>
      </w:r>
    </w:p>
    <w:p w14:paraId="32B66A29" w14:textId="77777777" w:rsidR="00194F2F" w:rsidRDefault="00344F1A">
      <w:pPr>
        <w:rPr>
          <w:rFonts w:ascii="微软雅黑" w:eastAsia="微软雅黑" w:hAnsi="微软雅黑"/>
        </w:rPr>
      </w:pPr>
      <w:r>
        <w:rPr>
          <w:rFonts w:ascii="微软雅黑" w:eastAsia="微软雅黑" w:hAnsi="微软雅黑" w:hint="eastAsia"/>
        </w:rPr>
        <w:t>6）</w:t>
      </w:r>
      <w:r>
        <w:rPr>
          <w:rFonts w:ascii="微软雅黑" w:eastAsia="微软雅黑" w:hAnsi="微软雅黑"/>
        </w:rPr>
        <w:t>循环遍历</w:t>
      </w:r>
    </w:p>
    <w:p w14:paraId="1B1378A5" w14:textId="77777777" w:rsidR="00194F2F" w:rsidRDefault="00344F1A">
      <w:pPr>
        <w:ind w:firstLine="420"/>
        <w:rPr>
          <w:rFonts w:ascii="微软雅黑" w:eastAsia="微软雅黑" w:hAnsi="微软雅黑"/>
        </w:rPr>
      </w:pPr>
      <w:r>
        <w:rPr>
          <w:rFonts w:ascii="微软雅黑" w:eastAsia="微软雅黑" w:hAnsi="微软雅黑"/>
        </w:rPr>
        <w:t>使用while循环</w:t>
      </w:r>
      <w:r>
        <w:rPr>
          <w:rFonts w:ascii="微软雅黑" w:eastAsia="微软雅黑" w:hAnsi="微软雅黑" w:hint="eastAsia"/>
        </w:rPr>
        <w:t>：</w:t>
      </w:r>
    </w:p>
    <w:p w14:paraId="55080BEF" w14:textId="77777777" w:rsidR="00194F2F" w:rsidRDefault="00344F1A">
      <w:pPr>
        <w:pStyle w:val="af5"/>
        <w:numPr>
          <w:ilvl w:val="0"/>
          <w:numId w:val="57"/>
        </w:numPr>
        <w:rPr>
          <w:rFonts w:ascii="微软雅黑" w:eastAsia="微软雅黑" w:hAnsi="微软雅黑"/>
        </w:rPr>
      </w:pPr>
      <w:r>
        <w:rPr>
          <w:rFonts w:ascii="微软雅黑" w:eastAsia="微软雅黑" w:hAnsi="微软雅黑"/>
        </w:rPr>
        <w:t>a = [11, 22, 33, 44, 55]</w:t>
      </w:r>
    </w:p>
    <w:p w14:paraId="30BEC04B" w14:textId="77777777" w:rsidR="00194F2F" w:rsidRDefault="00194F2F">
      <w:pPr>
        <w:pStyle w:val="af5"/>
        <w:numPr>
          <w:ilvl w:val="0"/>
          <w:numId w:val="57"/>
        </w:numPr>
        <w:rPr>
          <w:rFonts w:ascii="微软雅黑" w:eastAsia="微软雅黑" w:hAnsi="微软雅黑"/>
        </w:rPr>
      </w:pPr>
    </w:p>
    <w:p w14:paraId="20E3C960" w14:textId="77777777" w:rsidR="00194F2F" w:rsidRDefault="00344F1A">
      <w:pPr>
        <w:pStyle w:val="af5"/>
        <w:numPr>
          <w:ilvl w:val="0"/>
          <w:numId w:val="57"/>
        </w:numPr>
        <w:rPr>
          <w:rFonts w:ascii="微软雅黑" w:eastAsia="微软雅黑" w:hAnsi="微软雅黑"/>
        </w:rPr>
      </w:pPr>
      <w:r>
        <w:rPr>
          <w:rFonts w:ascii="微软雅黑" w:eastAsia="微软雅黑" w:hAnsi="微软雅黑"/>
        </w:rPr>
        <w:t>i = 0</w:t>
      </w:r>
    </w:p>
    <w:p w14:paraId="5DB13054" w14:textId="77777777" w:rsidR="00194F2F" w:rsidRDefault="00344F1A">
      <w:pPr>
        <w:pStyle w:val="af5"/>
        <w:numPr>
          <w:ilvl w:val="0"/>
          <w:numId w:val="57"/>
        </w:numPr>
        <w:rPr>
          <w:rFonts w:ascii="微软雅黑" w:eastAsia="微软雅黑" w:hAnsi="微软雅黑"/>
        </w:rPr>
      </w:pPr>
      <w:r>
        <w:rPr>
          <w:rFonts w:ascii="微软雅黑" w:eastAsia="微软雅黑" w:hAnsi="微软雅黑"/>
        </w:rPr>
        <w:t>while i &lt; len(a):</w:t>
      </w:r>
    </w:p>
    <w:p w14:paraId="7197F927" w14:textId="77777777" w:rsidR="00194F2F" w:rsidRDefault="00344F1A">
      <w:pPr>
        <w:pStyle w:val="af5"/>
        <w:numPr>
          <w:ilvl w:val="0"/>
          <w:numId w:val="57"/>
        </w:numPr>
        <w:rPr>
          <w:rFonts w:ascii="微软雅黑" w:eastAsia="微软雅黑" w:hAnsi="微软雅黑"/>
        </w:rPr>
      </w:pPr>
      <w:r>
        <w:rPr>
          <w:rFonts w:ascii="微软雅黑" w:eastAsia="微软雅黑" w:hAnsi="微软雅黑"/>
        </w:rPr>
        <w:t xml:space="preserve">    print(a[i])</w:t>
      </w:r>
    </w:p>
    <w:p w14:paraId="6E3E49EC" w14:textId="77777777" w:rsidR="00194F2F" w:rsidRDefault="00344F1A">
      <w:pPr>
        <w:pStyle w:val="af5"/>
        <w:numPr>
          <w:ilvl w:val="0"/>
          <w:numId w:val="57"/>
        </w:numPr>
        <w:rPr>
          <w:rFonts w:ascii="微软雅黑" w:eastAsia="微软雅黑" w:hAnsi="微软雅黑"/>
        </w:rPr>
      </w:pPr>
      <w:r>
        <w:rPr>
          <w:rFonts w:ascii="微软雅黑" w:eastAsia="微软雅黑" w:hAnsi="微软雅黑"/>
        </w:rPr>
        <w:t xml:space="preserve">    i += 1</w:t>
      </w:r>
    </w:p>
    <w:p w14:paraId="66A6CD35" w14:textId="77777777" w:rsidR="00194F2F" w:rsidRDefault="00344F1A">
      <w:pPr>
        <w:ind w:firstLine="420"/>
        <w:rPr>
          <w:rFonts w:ascii="微软雅黑" w:eastAsia="微软雅黑" w:hAnsi="微软雅黑"/>
        </w:rPr>
      </w:pPr>
      <w:r>
        <w:rPr>
          <w:rFonts w:ascii="微软雅黑" w:eastAsia="微软雅黑" w:hAnsi="微软雅黑"/>
        </w:rPr>
        <w:t>使用for循环：</w:t>
      </w:r>
    </w:p>
    <w:p w14:paraId="281B4871" w14:textId="77777777" w:rsidR="00194F2F" w:rsidRDefault="00344F1A">
      <w:pPr>
        <w:pStyle w:val="af5"/>
        <w:numPr>
          <w:ilvl w:val="0"/>
          <w:numId w:val="58"/>
        </w:numPr>
        <w:rPr>
          <w:rFonts w:ascii="微软雅黑" w:eastAsia="微软雅黑" w:hAnsi="微软雅黑"/>
        </w:rPr>
      </w:pPr>
      <w:r>
        <w:rPr>
          <w:rFonts w:ascii="微软雅黑" w:eastAsia="微软雅黑" w:hAnsi="微软雅黑"/>
        </w:rPr>
        <w:t>a = [11, 22, 33, 44, 55]</w:t>
      </w:r>
    </w:p>
    <w:p w14:paraId="39B6D6E4" w14:textId="77777777" w:rsidR="00194F2F" w:rsidRDefault="00344F1A">
      <w:pPr>
        <w:pStyle w:val="af5"/>
        <w:numPr>
          <w:ilvl w:val="0"/>
          <w:numId w:val="58"/>
        </w:numPr>
        <w:rPr>
          <w:rFonts w:ascii="微软雅黑" w:eastAsia="微软雅黑" w:hAnsi="微软雅黑"/>
        </w:rPr>
      </w:pPr>
      <w:r>
        <w:rPr>
          <w:rFonts w:ascii="微软雅黑" w:eastAsia="微软雅黑" w:hAnsi="微软雅黑"/>
        </w:rPr>
        <w:t>for i in a:</w:t>
      </w:r>
    </w:p>
    <w:p w14:paraId="365EB961" w14:textId="77777777" w:rsidR="00194F2F" w:rsidRDefault="00344F1A">
      <w:pPr>
        <w:pStyle w:val="af5"/>
        <w:numPr>
          <w:ilvl w:val="0"/>
          <w:numId w:val="58"/>
        </w:numPr>
        <w:rPr>
          <w:rFonts w:ascii="微软雅黑" w:eastAsia="微软雅黑" w:hAnsi="微软雅黑"/>
        </w:rPr>
      </w:pPr>
      <w:r>
        <w:rPr>
          <w:rFonts w:ascii="微软雅黑" w:eastAsia="微软雅黑" w:hAnsi="微软雅黑"/>
        </w:rPr>
        <w:t xml:space="preserve">    print(i)</w:t>
      </w:r>
    </w:p>
    <w:p w14:paraId="6AFA7BD4"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1下面代码的输出结果将是什么？(2018-3-30-lxy)</w:t>
      </w:r>
    </w:p>
    <w:p w14:paraId="266D59B2" w14:textId="77777777" w:rsidR="00194F2F" w:rsidRDefault="00344F1A">
      <w:pPr>
        <w:pStyle w:val="af5"/>
        <w:numPr>
          <w:ilvl w:val="0"/>
          <w:numId w:val="59"/>
        </w:numPr>
        <w:rPr>
          <w:rFonts w:ascii="微软雅黑" w:eastAsia="微软雅黑" w:hAnsi="微软雅黑"/>
        </w:rPr>
      </w:pPr>
      <w:r>
        <w:rPr>
          <w:rFonts w:ascii="微软雅黑" w:eastAsia="微软雅黑" w:hAnsi="微软雅黑" w:hint="eastAsia"/>
        </w:rPr>
        <w:t>list = ['a'， 'b'， 'c'， 'd'， 'e']</w:t>
      </w:r>
      <w:r>
        <w:rPr>
          <w:rFonts w:ascii="微软雅黑" w:eastAsia="微软雅黑" w:hAnsi="微软雅黑" w:hint="eastAsia"/>
        </w:rPr>
        <w:br/>
      </w:r>
      <w:r>
        <w:rPr>
          <w:rFonts w:ascii="微软雅黑" w:eastAsia="微软雅黑" w:hAnsi="微软雅黑" w:hint="eastAsia"/>
        </w:rPr>
        <w:tab/>
        <w:t>2. print list[10:]</w:t>
      </w:r>
    </w:p>
    <w:p w14:paraId="4C16C7DF" w14:textId="77777777" w:rsidR="00194F2F" w:rsidRDefault="00344F1A">
      <w:pPr>
        <w:ind w:firstLine="420"/>
        <w:rPr>
          <w:rFonts w:ascii="微软雅黑" w:eastAsia="微软雅黑" w:hAnsi="微软雅黑"/>
        </w:rPr>
      </w:pPr>
      <w:r>
        <w:rPr>
          <w:rFonts w:ascii="微软雅黑" w:eastAsia="微软雅黑" w:hAnsi="微软雅黑" w:hint="eastAsia"/>
        </w:rPr>
        <w:t>下面的代码将输出[]，不会产生IndexError错误。就像所期望的那样，尝试用超出成员的个数的index来获取某个列表的成员。</w:t>
      </w:r>
    </w:p>
    <w:p w14:paraId="20FE976C" w14:textId="77777777" w:rsidR="00194F2F" w:rsidRDefault="00344F1A">
      <w:pPr>
        <w:ind w:firstLine="420"/>
        <w:rPr>
          <w:rFonts w:ascii="微软雅黑" w:eastAsia="微软雅黑" w:hAnsi="微软雅黑"/>
        </w:rPr>
      </w:pPr>
      <w:r>
        <w:rPr>
          <w:rFonts w:ascii="微软雅黑" w:eastAsia="微软雅黑" w:hAnsi="微软雅黑" w:hint="eastAsia"/>
        </w:rPr>
        <w:t>例如，尝试获取list[10]和之后的成员，会导致IndexError。</w:t>
      </w:r>
    </w:p>
    <w:p w14:paraId="6203C2CE"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然而，尝试获取列表的切片，开始的index超过了成员个数不会产生IndexError，而是仅仅返回一个空列表。这成为特别让人恶心的疑难杂症，因为运行的时候没有错误产生，导致bug很难被追踪到。</w:t>
      </w:r>
    </w:p>
    <w:p w14:paraId="455537FF"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2写一个列表生成式，产生一个公差为11的等差数列(2018-3-30-lxy)</w:t>
      </w:r>
    </w:p>
    <w:p w14:paraId="7151FF56" w14:textId="77777777" w:rsidR="00194F2F" w:rsidRDefault="00344F1A">
      <w:pPr>
        <w:pStyle w:val="af5"/>
        <w:numPr>
          <w:ilvl w:val="0"/>
          <w:numId w:val="60"/>
        </w:numPr>
        <w:rPr>
          <w:rFonts w:ascii="微软雅黑" w:eastAsia="微软雅黑" w:hAnsi="微软雅黑"/>
        </w:rPr>
      </w:pPr>
      <w:r>
        <w:rPr>
          <w:rFonts w:ascii="微软雅黑" w:eastAsia="微软雅黑" w:hAnsi="微软雅黑" w:hint="eastAsia"/>
        </w:rPr>
        <w:t xml:space="preserve"> print([x*11 for x in range(10)])</w:t>
      </w:r>
    </w:p>
    <w:p w14:paraId="71BD6DF1"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3给定两个列表，怎么找出他们相同的元素和不同的元素? (2018-3-30-lxy)</w:t>
      </w:r>
    </w:p>
    <w:p w14:paraId="0B2F9F61" w14:textId="77777777" w:rsidR="00194F2F" w:rsidRDefault="00344F1A">
      <w:pPr>
        <w:pStyle w:val="af5"/>
        <w:numPr>
          <w:ilvl w:val="0"/>
          <w:numId w:val="61"/>
        </w:numPr>
        <w:rPr>
          <w:rFonts w:ascii="微软雅黑" w:eastAsia="微软雅黑" w:hAnsi="微软雅黑"/>
        </w:rPr>
      </w:pPr>
      <w:r>
        <w:rPr>
          <w:rFonts w:ascii="微软雅黑" w:eastAsia="微软雅黑" w:hAnsi="微软雅黑" w:hint="eastAsia"/>
        </w:rPr>
        <w:tab/>
        <w:t xml:space="preserve">list1 = [1，2，3]  </w:t>
      </w:r>
    </w:p>
    <w:p w14:paraId="3D020436" w14:textId="77777777" w:rsidR="00194F2F" w:rsidRDefault="00344F1A">
      <w:pPr>
        <w:pStyle w:val="af5"/>
        <w:numPr>
          <w:ilvl w:val="0"/>
          <w:numId w:val="61"/>
        </w:numPr>
        <w:rPr>
          <w:rFonts w:ascii="微软雅黑" w:eastAsia="微软雅黑" w:hAnsi="微软雅黑"/>
        </w:rPr>
      </w:pPr>
      <w:r>
        <w:rPr>
          <w:rFonts w:ascii="微软雅黑" w:eastAsia="微软雅黑" w:hAnsi="微软雅黑" w:hint="eastAsia"/>
        </w:rPr>
        <w:tab/>
        <w:t xml:space="preserve">list2 = [3，4，5]  </w:t>
      </w:r>
    </w:p>
    <w:p w14:paraId="11685965" w14:textId="77777777" w:rsidR="00194F2F" w:rsidRDefault="00344F1A">
      <w:pPr>
        <w:pStyle w:val="af5"/>
        <w:numPr>
          <w:ilvl w:val="0"/>
          <w:numId w:val="61"/>
        </w:numPr>
        <w:rPr>
          <w:rFonts w:ascii="微软雅黑" w:eastAsia="微软雅黑" w:hAnsi="微软雅黑"/>
        </w:rPr>
      </w:pPr>
      <w:r>
        <w:rPr>
          <w:rFonts w:ascii="微软雅黑" w:eastAsia="微软雅黑" w:hAnsi="微软雅黑" w:hint="eastAsia"/>
        </w:rPr>
        <w:tab/>
        <w:t>set1 = set(list1)</w:t>
      </w:r>
    </w:p>
    <w:p w14:paraId="6B3A3FFF" w14:textId="77777777" w:rsidR="00194F2F" w:rsidRDefault="00344F1A">
      <w:pPr>
        <w:pStyle w:val="af5"/>
        <w:numPr>
          <w:ilvl w:val="0"/>
          <w:numId w:val="61"/>
        </w:numPr>
        <w:rPr>
          <w:rFonts w:ascii="微软雅黑" w:eastAsia="微软雅黑" w:hAnsi="微软雅黑"/>
        </w:rPr>
      </w:pPr>
      <w:r>
        <w:rPr>
          <w:rFonts w:ascii="微软雅黑" w:eastAsia="微软雅黑" w:hAnsi="微软雅黑" w:hint="eastAsia"/>
        </w:rPr>
        <w:tab/>
        <w:t>set2 = set(list2)</w:t>
      </w:r>
    </w:p>
    <w:p w14:paraId="34B5FE57" w14:textId="77777777" w:rsidR="00194F2F" w:rsidRDefault="00344F1A">
      <w:pPr>
        <w:pStyle w:val="af5"/>
        <w:numPr>
          <w:ilvl w:val="0"/>
          <w:numId w:val="61"/>
        </w:numPr>
        <w:rPr>
          <w:rFonts w:ascii="微软雅黑" w:eastAsia="微软雅黑" w:hAnsi="微软雅黑"/>
        </w:rPr>
      </w:pPr>
      <w:r>
        <w:rPr>
          <w:rFonts w:ascii="微软雅黑" w:eastAsia="微软雅黑" w:hAnsi="微软雅黑" w:hint="eastAsia"/>
        </w:rPr>
        <w:tab/>
        <w:t xml:space="preserve">print(set1&amp;set2) </w:t>
      </w:r>
    </w:p>
    <w:p w14:paraId="44EB2E3D" w14:textId="77777777" w:rsidR="00194F2F" w:rsidRDefault="00344F1A">
      <w:pPr>
        <w:pStyle w:val="af5"/>
        <w:numPr>
          <w:ilvl w:val="0"/>
          <w:numId w:val="61"/>
        </w:numPr>
        <w:rPr>
          <w:rFonts w:ascii="微软雅黑" w:eastAsia="微软雅黑" w:hAnsi="微软雅黑"/>
        </w:rPr>
      </w:pPr>
      <w:r>
        <w:rPr>
          <w:rFonts w:ascii="微软雅黑" w:eastAsia="微软雅黑" w:hAnsi="微软雅黑" w:hint="eastAsia"/>
        </w:rPr>
        <w:tab/>
        <w:t xml:space="preserve">print(set1^set2) </w:t>
      </w:r>
    </w:p>
    <w:p w14:paraId="0D59C3D0"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4请写出一段Python代码实现删除一个list里面的重复元素?(2018-3-30-lxy)</w:t>
      </w:r>
    </w:p>
    <w:p w14:paraId="47B9BA62" w14:textId="77777777" w:rsidR="00194F2F" w:rsidRDefault="00344F1A">
      <w:pPr>
        <w:ind w:firstLine="420"/>
        <w:rPr>
          <w:rFonts w:ascii="微软雅黑" w:eastAsia="微软雅黑" w:hAnsi="微软雅黑"/>
        </w:rPr>
      </w:pPr>
      <w:r>
        <w:rPr>
          <w:rFonts w:ascii="微软雅黑" w:eastAsia="微软雅黑" w:hAnsi="微软雅黑"/>
        </w:rPr>
        <w:t>比较容易记忆的是用内置的set</w:t>
      </w:r>
      <w:r>
        <w:rPr>
          <w:rFonts w:ascii="微软雅黑" w:eastAsia="微软雅黑" w:hAnsi="微软雅黑" w:hint="eastAsia"/>
        </w:rPr>
        <w:t>：</w:t>
      </w:r>
    </w:p>
    <w:p w14:paraId="3B3027CE" w14:textId="77777777" w:rsidR="00194F2F" w:rsidRDefault="00344F1A">
      <w:pPr>
        <w:pStyle w:val="af5"/>
        <w:numPr>
          <w:ilvl w:val="0"/>
          <w:numId w:val="6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l1 = ['b'</w:t>
      </w:r>
      <w:r>
        <w:rPr>
          <w:rFonts w:ascii="微软雅黑" w:eastAsia="微软雅黑" w:hAnsi="微软雅黑" w:hint="eastAsia"/>
        </w:rPr>
        <w:t>，</w:t>
      </w:r>
      <w:r>
        <w:rPr>
          <w:rFonts w:ascii="微软雅黑" w:eastAsia="微软雅黑" w:hAnsi="微软雅黑"/>
        </w:rPr>
        <w:t>'c'</w:t>
      </w:r>
      <w:r>
        <w:rPr>
          <w:rFonts w:ascii="微软雅黑" w:eastAsia="微软雅黑" w:hAnsi="微软雅黑" w:hint="eastAsia"/>
        </w:rPr>
        <w:t>，</w:t>
      </w:r>
      <w:r>
        <w:rPr>
          <w:rFonts w:ascii="微软雅黑" w:eastAsia="微软雅黑" w:hAnsi="微软雅黑"/>
        </w:rPr>
        <w:t>'d'</w:t>
      </w:r>
      <w:r>
        <w:rPr>
          <w:rFonts w:ascii="微软雅黑" w:eastAsia="微软雅黑" w:hAnsi="微软雅黑" w:hint="eastAsia"/>
        </w:rPr>
        <w:t>，</w:t>
      </w:r>
      <w:r>
        <w:rPr>
          <w:rFonts w:ascii="微软雅黑" w:eastAsia="微软雅黑" w:hAnsi="微软雅黑"/>
        </w:rPr>
        <w:t>'b'</w:t>
      </w:r>
      <w:r>
        <w:rPr>
          <w:rFonts w:ascii="微软雅黑" w:eastAsia="微软雅黑" w:hAnsi="微软雅黑" w:hint="eastAsia"/>
        </w:rPr>
        <w:t>，</w:t>
      </w:r>
      <w:r>
        <w:rPr>
          <w:rFonts w:ascii="微软雅黑" w:eastAsia="微软雅黑" w:hAnsi="微软雅黑"/>
        </w:rPr>
        <w:t>'c'</w:t>
      </w:r>
      <w:r>
        <w:rPr>
          <w:rFonts w:ascii="微软雅黑" w:eastAsia="微软雅黑" w:hAnsi="微软雅黑" w:hint="eastAsia"/>
        </w:rPr>
        <w:t>，</w:t>
      </w:r>
      <w:r>
        <w:rPr>
          <w:rFonts w:ascii="微软雅黑" w:eastAsia="微软雅黑" w:hAnsi="微软雅黑"/>
        </w:rPr>
        <w:t>'a'</w:t>
      </w:r>
      <w:r>
        <w:rPr>
          <w:rFonts w:ascii="微软雅黑" w:eastAsia="微软雅黑" w:hAnsi="微软雅黑" w:hint="eastAsia"/>
        </w:rPr>
        <w:t>，</w:t>
      </w:r>
      <w:r>
        <w:rPr>
          <w:rFonts w:ascii="微软雅黑" w:eastAsia="微软雅黑" w:hAnsi="微软雅黑"/>
        </w:rPr>
        <w:t>'a']</w:t>
      </w:r>
    </w:p>
    <w:p w14:paraId="4173DA62" w14:textId="77777777" w:rsidR="00194F2F" w:rsidRDefault="00344F1A">
      <w:pPr>
        <w:pStyle w:val="af5"/>
        <w:numPr>
          <w:ilvl w:val="0"/>
          <w:numId w:val="6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l2 = list(set(l1))</w:t>
      </w:r>
    </w:p>
    <w:p w14:paraId="148DC58F" w14:textId="77777777" w:rsidR="00194F2F" w:rsidRDefault="00344F1A">
      <w:pPr>
        <w:pStyle w:val="af5"/>
        <w:numPr>
          <w:ilvl w:val="0"/>
          <w:numId w:val="6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print l2</w:t>
      </w:r>
    </w:p>
    <w:p w14:paraId="1DE0BE44" w14:textId="77777777" w:rsidR="00194F2F" w:rsidRDefault="00344F1A">
      <w:pPr>
        <w:ind w:firstLine="420"/>
        <w:rPr>
          <w:rFonts w:ascii="微软雅黑" w:eastAsia="微软雅黑" w:hAnsi="微软雅黑"/>
        </w:rPr>
      </w:pPr>
      <w:r>
        <w:rPr>
          <w:rFonts w:ascii="微软雅黑" w:eastAsia="微软雅黑" w:hAnsi="微软雅黑"/>
        </w:rPr>
        <w:t>如果想要保持他们原来的排序：</w:t>
      </w:r>
    </w:p>
    <w:p w14:paraId="51EFFCD6" w14:textId="77777777" w:rsidR="00194F2F" w:rsidRDefault="00344F1A">
      <w:pPr>
        <w:ind w:firstLine="420"/>
        <w:rPr>
          <w:rFonts w:ascii="微软雅黑" w:eastAsia="微软雅黑" w:hAnsi="微软雅黑"/>
        </w:rPr>
      </w:pPr>
      <w:r>
        <w:rPr>
          <w:rFonts w:ascii="微软雅黑" w:eastAsia="微软雅黑" w:hAnsi="微软雅黑"/>
        </w:rPr>
        <w:t>用list类的sort方法</w:t>
      </w:r>
      <w:r>
        <w:rPr>
          <w:rFonts w:ascii="微软雅黑" w:eastAsia="微软雅黑" w:hAnsi="微软雅黑" w:hint="eastAsia"/>
        </w:rPr>
        <w:t>：</w:t>
      </w:r>
    </w:p>
    <w:p w14:paraId="7EC3782D" w14:textId="77777777" w:rsidR="00194F2F" w:rsidRDefault="00344F1A">
      <w:pPr>
        <w:pStyle w:val="af5"/>
        <w:numPr>
          <w:ilvl w:val="0"/>
          <w:numId w:val="63"/>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l1 = ['b'</w:t>
      </w:r>
      <w:r>
        <w:rPr>
          <w:rFonts w:ascii="微软雅黑" w:eastAsia="微软雅黑" w:hAnsi="微软雅黑" w:hint="eastAsia"/>
        </w:rPr>
        <w:t>，</w:t>
      </w:r>
      <w:r>
        <w:rPr>
          <w:rFonts w:ascii="微软雅黑" w:eastAsia="微软雅黑" w:hAnsi="微软雅黑"/>
        </w:rPr>
        <w:t>'c'</w:t>
      </w:r>
      <w:r>
        <w:rPr>
          <w:rFonts w:ascii="微软雅黑" w:eastAsia="微软雅黑" w:hAnsi="微软雅黑" w:hint="eastAsia"/>
        </w:rPr>
        <w:t>，</w:t>
      </w:r>
      <w:r>
        <w:rPr>
          <w:rFonts w:ascii="微软雅黑" w:eastAsia="微软雅黑" w:hAnsi="微软雅黑"/>
        </w:rPr>
        <w:t>'d'</w:t>
      </w:r>
      <w:r>
        <w:rPr>
          <w:rFonts w:ascii="微软雅黑" w:eastAsia="微软雅黑" w:hAnsi="微软雅黑" w:hint="eastAsia"/>
        </w:rPr>
        <w:t>，</w:t>
      </w:r>
      <w:r>
        <w:rPr>
          <w:rFonts w:ascii="微软雅黑" w:eastAsia="微软雅黑" w:hAnsi="微软雅黑"/>
        </w:rPr>
        <w:t>'b'</w:t>
      </w:r>
      <w:r>
        <w:rPr>
          <w:rFonts w:ascii="微软雅黑" w:eastAsia="微软雅黑" w:hAnsi="微软雅黑" w:hint="eastAsia"/>
        </w:rPr>
        <w:t>，</w:t>
      </w:r>
      <w:r>
        <w:rPr>
          <w:rFonts w:ascii="微软雅黑" w:eastAsia="微软雅黑" w:hAnsi="微软雅黑"/>
        </w:rPr>
        <w:t>'c'</w:t>
      </w:r>
      <w:r>
        <w:rPr>
          <w:rFonts w:ascii="微软雅黑" w:eastAsia="微软雅黑" w:hAnsi="微软雅黑" w:hint="eastAsia"/>
        </w:rPr>
        <w:t>，</w:t>
      </w:r>
      <w:r>
        <w:rPr>
          <w:rFonts w:ascii="微软雅黑" w:eastAsia="微软雅黑" w:hAnsi="微软雅黑"/>
        </w:rPr>
        <w:t>'a'</w:t>
      </w:r>
      <w:r>
        <w:rPr>
          <w:rFonts w:ascii="微软雅黑" w:eastAsia="微软雅黑" w:hAnsi="微软雅黑" w:hint="eastAsia"/>
        </w:rPr>
        <w:t>，</w:t>
      </w:r>
      <w:r>
        <w:rPr>
          <w:rFonts w:ascii="微软雅黑" w:eastAsia="微软雅黑" w:hAnsi="微软雅黑"/>
        </w:rPr>
        <w:t>'a']</w:t>
      </w:r>
    </w:p>
    <w:p w14:paraId="2BE65FC5" w14:textId="77777777" w:rsidR="00194F2F" w:rsidRDefault="00344F1A">
      <w:pPr>
        <w:pStyle w:val="af5"/>
        <w:numPr>
          <w:ilvl w:val="0"/>
          <w:numId w:val="63"/>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l2 = list(set(l1))</w:t>
      </w:r>
    </w:p>
    <w:p w14:paraId="3FF4C123" w14:textId="77777777" w:rsidR="00194F2F" w:rsidRDefault="00344F1A">
      <w:pPr>
        <w:pStyle w:val="af5"/>
        <w:numPr>
          <w:ilvl w:val="0"/>
          <w:numId w:val="63"/>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l2.sort(key=l1.index)</w:t>
      </w:r>
    </w:p>
    <w:p w14:paraId="2BA23AE0" w14:textId="77777777" w:rsidR="00194F2F" w:rsidRDefault="00344F1A">
      <w:pPr>
        <w:pStyle w:val="af5"/>
        <w:numPr>
          <w:ilvl w:val="0"/>
          <w:numId w:val="63"/>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print l2</w:t>
      </w:r>
    </w:p>
    <w:p w14:paraId="09B97114" w14:textId="77777777" w:rsidR="00194F2F" w:rsidRDefault="00344F1A">
      <w:pPr>
        <w:ind w:firstLine="420"/>
        <w:rPr>
          <w:rFonts w:ascii="微软雅黑" w:eastAsia="微软雅黑" w:hAnsi="微软雅黑"/>
        </w:rPr>
      </w:pPr>
      <w:r>
        <w:rPr>
          <w:rFonts w:ascii="微软雅黑" w:eastAsia="微软雅黑" w:hAnsi="微软雅黑"/>
        </w:rPr>
        <w:t>也可以这样写</w:t>
      </w:r>
      <w:r>
        <w:rPr>
          <w:rFonts w:ascii="微软雅黑" w:eastAsia="微软雅黑" w:hAnsi="微软雅黑" w:hint="eastAsia"/>
        </w:rPr>
        <w:t>：</w:t>
      </w:r>
    </w:p>
    <w:p w14:paraId="2A33CD9B" w14:textId="77777777" w:rsidR="00194F2F" w:rsidRDefault="00344F1A">
      <w:pPr>
        <w:pStyle w:val="af5"/>
        <w:numPr>
          <w:ilvl w:val="0"/>
          <w:numId w:val="64"/>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l1 = ['b'</w:t>
      </w:r>
      <w:r>
        <w:rPr>
          <w:rFonts w:ascii="微软雅黑" w:eastAsia="微软雅黑" w:hAnsi="微软雅黑" w:hint="eastAsia"/>
        </w:rPr>
        <w:t>，</w:t>
      </w:r>
      <w:r>
        <w:rPr>
          <w:rFonts w:ascii="微软雅黑" w:eastAsia="微软雅黑" w:hAnsi="微软雅黑"/>
        </w:rPr>
        <w:t>'c'</w:t>
      </w:r>
      <w:r>
        <w:rPr>
          <w:rFonts w:ascii="微软雅黑" w:eastAsia="微软雅黑" w:hAnsi="微软雅黑" w:hint="eastAsia"/>
        </w:rPr>
        <w:t>，</w:t>
      </w:r>
      <w:r>
        <w:rPr>
          <w:rFonts w:ascii="微软雅黑" w:eastAsia="微软雅黑" w:hAnsi="微软雅黑"/>
        </w:rPr>
        <w:t>'d'</w:t>
      </w:r>
      <w:r>
        <w:rPr>
          <w:rFonts w:ascii="微软雅黑" w:eastAsia="微软雅黑" w:hAnsi="微软雅黑" w:hint="eastAsia"/>
        </w:rPr>
        <w:t>，</w:t>
      </w:r>
      <w:r>
        <w:rPr>
          <w:rFonts w:ascii="微软雅黑" w:eastAsia="微软雅黑" w:hAnsi="微软雅黑"/>
        </w:rPr>
        <w:t>'b'</w:t>
      </w:r>
      <w:r>
        <w:rPr>
          <w:rFonts w:ascii="微软雅黑" w:eastAsia="微软雅黑" w:hAnsi="微软雅黑" w:hint="eastAsia"/>
        </w:rPr>
        <w:t>，</w:t>
      </w:r>
      <w:r>
        <w:rPr>
          <w:rFonts w:ascii="微软雅黑" w:eastAsia="微软雅黑" w:hAnsi="微软雅黑"/>
        </w:rPr>
        <w:t>'c'</w:t>
      </w:r>
      <w:r>
        <w:rPr>
          <w:rFonts w:ascii="微软雅黑" w:eastAsia="微软雅黑" w:hAnsi="微软雅黑" w:hint="eastAsia"/>
        </w:rPr>
        <w:t>，</w:t>
      </w:r>
      <w:r>
        <w:rPr>
          <w:rFonts w:ascii="微软雅黑" w:eastAsia="微软雅黑" w:hAnsi="微软雅黑"/>
        </w:rPr>
        <w:t>'a'</w:t>
      </w:r>
      <w:r>
        <w:rPr>
          <w:rFonts w:ascii="微软雅黑" w:eastAsia="微软雅黑" w:hAnsi="微软雅黑" w:hint="eastAsia"/>
        </w:rPr>
        <w:t>，</w:t>
      </w:r>
      <w:r>
        <w:rPr>
          <w:rFonts w:ascii="微软雅黑" w:eastAsia="微软雅黑" w:hAnsi="微软雅黑"/>
        </w:rPr>
        <w:t>'a']</w:t>
      </w:r>
    </w:p>
    <w:p w14:paraId="206375C6" w14:textId="77777777" w:rsidR="00194F2F" w:rsidRDefault="00344F1A">
      <w:pPr>
        <w:pStyle w:val="af5"/>
        <w:numPr>
          <w:ilvl w:val="0"/>
          <w:numId w:val="64"/>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l2 = sorted(set(l1)</w:t>
      </w:r>
      <w:r>
        <w:rPr>
          <w:rFonts w:ascii="微软雅黑" w:eastAsia="微软雅黑" w:hAnsi="微软雅黑" w:hint="eastAsia"/>
        </w:rPr>
        <w:t>，</w:t>
      </w:r>
      <w:r>
        <w:rPr>
          <w:rFonts w:ascii="微软雅黑" w:eastAsia="微软雅黑" w:hAnsi="微软雅黑"/>
        </w:rPr>
        <w:t>key=l1.index)</w:t>
      </w:r>
    </w:p>
    <w:p w14:paraId="22A9E4D4" w14:textId="77777777" w:rsidR="00194F2F" w:rsidRDefault="00344F1A">
      <w:pPr>
        <w:pStyle w:val="af5"/>
        <w:numPr>
          <w:ilvl w:val="0"/>
          <w:numId w:val="64"/>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print l2</w:t>
      </w:r>
    </w:p>
    <w:p w14:paraId="6ABC5FD2" w14:textId="77777777" w:rsidR="00194F2F" w:rsidRDefault="00344F1A">
      <w:pPr>
        <w:ind w:firstLine="420"/>
        <w:rPr>
          <w:rFonts w:ascii="微软雅黑" w:eastAsia="微软雅黑" w:hAnsi="微软雅黑"/>
        </w:rPr>
      </w:pPr>
      <w:r>
        <w:rPr>
          <w:rFonts w:ascii="微软雅黑" w:eastAsia="微软雅黑" w:hAnsi="微软雅黑"/>
        </w:rPr>
        <w:t>也可以用遍历</w:t>
      </w:r>
      <w:r>
        <w:rPr>
          <w:rFonts w:ascii="微软雅黑" w:eastAsia="微软雅黑" w:hAnsi="微软雅黑" w:hint="eastAsia"/>
        </w:rPr>
        <w:t>：</w:t>
      </w:r>
    </w:p>
    <w:p w14:paraId="57B4EE14" w14:textId="77777777" w:rsidR="00194F2F" w:rsidRDefault="00344F1A">
      <w:pPr>
        <w:pStyle w:val="af5"/>
        <w:numPr>
          <w:ilvl w:val="0"/>
          <w:numId w:val="65"/>
        </w:numPr>
        <w:rPr>
          <w:rFonts w:ascii="微软雅黑" w:eastAsia="微软雅黑" w:hAnsi="微软雅黑"/>
        </w:rPr>
      </w:pPr>
      <w:r>
        <w:rPr>
          <w:rFonts w:ascii="微软雅黑" w:eastAsia="微软雅黑" w:hAnsi="微软雅黑" w:hint="eastAsia"/>
        </w:rPr>
        <w:lastRenderedPageBreak/>
        <w:t xml:space="preserve"> </w:t>
      </w:r>
      <w:r>
        <w:rPr>
          <w:rFonts w:ascii="微软雅黑" w:eastAsia="微软雅黑" w:hAnsi="微软雅黑"/>
        </w:rPr>
        <w:t>l1 = ['b'</w:t>
      </w:r>
      <w:r>
        <w:rPr>
          <w:rFonts w:ascii="微软雅黑" w:eastAsia="微软雅黑" w:hAnsi="微软雅黑" w:hint="eastAsia"/>
        </w:rPr>
        <w:t>,</w:t>
      </w:r>
      <w:r>
        <w:rPr>
          <w:rFonts w:ascii="微软雅黑" w:eastAsia="微软雅黑" w:hAnsi="微软雅黑"/>
        </w:rPr>
        <w:t xml:space="preserve"> 'c'</w:t>
      </w:r>
      <w:r>
        <w:rPr>
          <w:rFonts w:ascii="微软雅黑" w:eastAsia="微软雅黑" w:hAnsi="微软雅黑" w:hint="eastAsia"/>
        </w:rPr>
        <w:t>,</w:t>
      </w:r>
      <w:r>
        <w:rPr>
          <w:rFonts w:ascii="微软雅黑" w:eastAsia="微软雅黑" w:hAnsi="微软雅黑"/>
        </w:rPr>
        <w:t xml:space="preserve"> 'd'</w:t>
      </w:r>
      <w:r>
        <w:rPr>
          <w:rFonts w:ascii="微软雅黑" w:eastAsia="微软雅黑" w:hAnsi="微软雅黑" w:hint="eastAsia"/>
        </w:rPr>
        <w:t>,</w:t>
      </w:r>
      <w:r>
        <w:rPr>
          <w:rFonts w:ascii="微软雅黑" w:eastAsia="微软雅黑" w:hAnsi="微软雅黑"/>
        </w:rPr>
        <w:t xml:space="preserve"> 'b'</w:t>
      </w:r>
      <w:r>
        <w:rPr>
          <w:rFonts w:ascii="微软雅黑" w:eastAsia="微软雅黑" w:hAnsi="微软雅黑" w:hint="eastAsia"/>
        </w:rPr>
        <w:t>,</w:t>
      </w:r>
      <w:r>
        <w:rPr>
          <w:rFonts w:ascii="微软雅黑" w:eastAsia="微软雅黑" w:hAnsi="微软雅黑"/>
        </w:rPr>
        <w:t xml:space="preserve"> 'c'</w:t>
      </w:r>
      <w:r>
        <w:rPr>
          <w:rFonts w:ascii="微软雅黑" w:eastAsia="微软雅黑" w:hAnsi="微软雅黑" w:hint="eastAsia"/>
        </w:rPr>
        <w:t>,</w:t>
      </w:r>
      <w:r>
        <w:rPr>
          <w:rFonts w:ascii="微软雅黑" w:eastAsia="微软雅黑" w:hAnsi="微软雅黑"/>
        </w:rPr>
        <w:t xml:space="preserve"> 'a'</w:t>
      </w:r>
      <w:r>
        <w:rPr>
          <w:rFonts w:ascii="微软雅黑" w:eastAsia="微软雅黑" w:hAnsi="微软雅黑" w:hint="eastAsia"/>
        </w:rPr>
        <w:t>,</w:t>
      </w:r>
      <w:r>
        <w:rPr>
          <w:rFonts w:ascii="微软雅黑" w:eastAsia="微软雅黑" w:hAnsi="微软雅黑"/>
        </w:rPr>
        <w:t xml:space="preserve"> 'a']</w:t>
      </w:r>
    </w:p>
    <w:p w14:paraId="531E5998" w14:textId="77777777" w:rsidR="00194F2F" w:rsidRDefault="00344F1A">
      <w:pPr>
        <w:pStyle w:val="af5"/>
        <w:numPr>
          <w:ilvl w:val="0"/>
          <w:numId w:val="65"/>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l2 = []</w:t>
      </w:r>
    </w:p>
    <w:p w14:paraId="4E5FFE60" w14:textId="77777777" w:rsidR="00194F2F" w:rsidRDefault="00344F1A">
      <w:pPr>
        <w:pStyle w:val="af5"/>
        <w:numPr>
          <w:ilvl w:val="0"/>
          <w:numId w:val="65"/>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for i in l1:</w:t>
      </w:r>
    </w:p>
    <w:p w14:paraId="53AE80C4" w14:textId="77777777" w:rsidR="00194F2F" w:rsidRDefault="00344F1A">
      <w:pPr>
        <w:pStyle w:val="af5"/>
        <w:numPr>
          <w:ilvl w:val="0"/>
          <w:numId w:val="65"/>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if not i in l2:</w:t>
      </w:r>
    </w:p>
    <w:p w14:paraId="688EBB83" w14:textId="77777777" w:rsidR="00194F2F" w:rsidRDefault="00344F1A">
      <w:pPr>
        <w:pStyle w:val="af5"/>
        <w:numPr>
          <w:ilvl w:val="0"/>
          <w:numId w:val="65"/>
        </w:numPr>
        <w:rPr>
          <w:rFonts w:ascii="微软雅黑" w:eastAsia="微软雅黑" w:hAnsi="微软雅黑"/>
        </w:rPr>
      </w:pPr>
      <w:r>
        <w:rPr>
          <w:rFonts w:ascii="微软雅黑" w:eastAsia="微软雅黑" w:hAnsi="微软雅黑"/>
        </w:rPr>
        <w:t xml:space="preserve">         l2.append(i)</w:t>
      </w:r>
    </w:p>
    <w:p w14:paraId="46BC8866" w14:textId="77777777" w:rsidR="00194F2F" w:rsidRDefault="00344F1A">
      <w:pPr>
        <w:pStyle w:val="af5"/>
        <w:numPr>
          <w:ilvl w:val="0"/>
          <w:numId w:val="65"/>
        </w:numPr>
        <w:rPr>
          <w:rFonts w:ascii="微软雅黑" w:eastAsia="微软雅黑" w:hAnsi="微软雅黑"/>
        </w:rPr>
      </w:pPr>
      <w:r>
        <w:rPr>
          <w:rFonts w:ascii="微软雅黑" w:eastAsia="微软雅黑" w:hAnsi="微软雅黑"/>
        </w:rPr>
        <w:t xml:space="preserve"> print l2</w:t>
      </w:r>
    </w:p>
    <w:p w14:paraId="49C99BE7"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5给定两个list A ,B，请用找出 A ,B中相同的元素，A ,B中不同的元素(2018-3-30-lxy)</w:t>
      </w:r>
    </w:p>
    <w:p w14:paraId="566EC781" w14:textId="77777777" w:rsidR="00194F2F" w:rsidRDefault="00344F1A">
      <w:pPr>
        <w:ind w:firstLine="420"/>
        <w:rPr>
          <w:rFonts w:ascii="微软雅黑" w:eastAsia="微软雅黑" w:hAnsi="微软雅黑"/>
        </w:rPr>
      </w:pPr>
      <w:r>
        <w:rPr>
          <w:rFonts w:ascii="微软雅黑" w:eastAsia="微软雅黑" w:hAnsi="微软雅黑" w:hint="eastAsia"/>
        </w:rPr>
        <w:t>A、B 中相同元素：print(set(A)&amp;set(B))</w:t>
      </w:r>
    </w:p>
    <w:p w14:paraId="72E890DA" w14:textId="77777777" w:rsidR="00194F2F" w:rsidRDefault="00344F1A">
      <w:pPr>
        <w:ind w:firstLine="420"/>
        <w:rPr>
          <w:rFonts w:ascii="微软雅黑" w:eastAsia="微软雅黑" w:hAnsi="微软雅黑"/>
        </w:rPr>
      </w:pPr>
      <w:r>
        <w:rPr>
          <w:rFonts w:ascii="微软雅黑" w:eastAsia="微软雅黑" w:hAnsi="微软雅黑" w:hint="eastAsia"/>
        </w:rPr>
        <w:t>A、B 中不同元素：print(set(A)^set(B))</w:t>
      </w:r>
    </w:p>
    <w:p w14:paraId="5F09F819"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6</w:t>
      </w:r>
      <w:r>
        <w:rPr>
          <w:rFonts w:ascii="微软雅黑" w:eastAsia="微软雅黑" w:hAnsi="微软雅黑"/>
          <w:b w:val="0"/>
          <w:bCs w:val="0"/>
        </w:rPr>
        <w:t>有如下数组list = range(10)我想取以下几个数组，应该如何切片？</w:t>
      </w:r>
      <w:r>
        <w:rPr>
          <w:rFonts w:ascii="微软雅黑" w:eastAsia="微软雅黑" w:hAnsi="微软雅黑" w:hint="eastAsia"/>
          <w:b w:val="0"/>
          <w:bCs w:val="0"/>
        </w:rPr>
        <w:t>(2018-3-30-lxy)</w:t>
      </w:r>
    </w:p>
    <w:p w14:paraId="1C7FCF7F" w14:textId="77777777" w:rsidR="00194F2F" w:rsidRDefault="00344F1A">
      <w:pPr>
        <w:pStyle w:val="af5"/>
        <w:numPr>
          <w:ilvl w:val="0"/>
          <w:numId w:val="66"/>
        </w:numPr>
        <w:rPr>
          <w:rFonts w:ascii="微软雅黑" w:eastAsia="微软雅黑" w:hAnsi="微软雅黑"/>
        </w:rPr>
      </w:pPr>
      <w:r>
        <w:rPr>
          <w:rFonts w:ascii="微软雅黑" w:eastAsia="微软雅黑" w:hAnsi="微软雅黑"/>
        </w:rPr>
        <w:t>[1</w:t>
      </w:r>
      <w:r>
        <w:rPr>
          <w:rFonts w:ascii="微软雅黑" w:eastAsia="微软雅黑" w:hAnsi="微软雅黑" w:hint="eastAsia"/>
        </w:rPr>
        <w:t>，</w:t>
      </w:r>
      <w:r>
        <w:rPr>
          <w:rFonts w:ascii="微软雅黑" w:eastAsia="微软雅黑" w:hAnsi="微软雅黑"/>
        </w:rPr>
        <w:t>2</w:t>
      </w:r>
      <w:r>
        <w:rPr>
          <w:rFonts w:ascii="微软雅黑" w:eastAsia="微软雅黑" w:hAnsi="微软雅黑" w:hint="eastAsia"/>
        </w:rPr>
        <w:t>，</w:t>
      </w:r>
      <w:r>
        <w:rPr>
          <w:rFonts w:ascii="微软雅黑" w:eastAsia="微软雅黑" w:hAnsi="微软雅黑"/>
        </w:rPr>
        <w:t>3</w:t>
      </w:r>
      <w:r>
        <w:rPr>
          <w:rFonts w:ascii="微软雅黑" w:eastAsia="微软雅黑" w:hAnsi="微软雅黑" w:hint="eastAsia"/>
        </w:rPr>
        <w:t>，</w:t>
      </w:r>
      <w:r>
        <w:rPr>
          <w:rFonts w:ascii="微软雅黑" w:eastAsia="微软雅黑" w:hAnsi="微软雅黑"/>
        </w:rPr>
        <w:t>4</w:t>
      </w:r>
      <w:r>
        <w:rPr>
          <w:rFonts w:ascii="微软雅黑" w:eastAsia="微软雅黑" w:hAnsi="微软雅黑" w:hint="eastAsia"/>
        </w:rPr>
        <w:t>，</w:t>
      </w:r>
      <w:r>
        <w:rPr>
          <w:rFonts w:ascii="微软雅黑" w:eastAsia="微软雅黑" w:hAnsi="微软雅黑"/>
        </w:rPr>
        <w:t>5</w:t>
      </w:r>
      <w:r>
        <w:rPr>
          <w:rFonts w:ascii="微软雅黑" w:eastAsia="微软雅黑" w:hAnsi="微软雅黑" w:hint="eastAsia"/>
        </w:rPr>
        <w:t>，</w:t>
      </w:r>
      <w:r>
        <w:rPr>
          <w:rFonts w:ascii="微软雅黑" w:eastAsia="微软雅黑" w:hAnsi="微软雅黑"/>
        </w:rPr>
        <w:t>6</w:t>
      </w:r>
      <w:r>
        <w:rPr>
          <w:rFonts w:ascii="微软雅黑" w:eastAsia="微软雅黑" w:hAnsi="微软雅黑" w:hint="eastAsia"/>
        </w:rPr>
        <w:t>，</w:t>
      </w:r>
      <w:r>
        <w:rPr>
          <w:rFonts w:ascii="微软雅黑" w:eastAsia="微软雅黑" w:hAnsi="微软雅黑"/>
        </w:rPr>
        <w:t>7</w:t>
      </w:r>
      <w:r>
        <w:rPr>
          <w:rFonts w:ascii="微软雅黑" w:eastAsia="微软雅黑" w:hAnsi="微软雅黑" w:hint="eastAsia"/>
        </w:rPr>
        <w:t>，</w:t>
      </w:r>
      <w:r>
        <w:rPr>
          <w:rFonts w:ascii="微软雅黑" w:eastAsia="微软雅黑" w:hAnsi="微软雅黑"/>
        </w:rPr>
        <w:t>8</w:t>
      </w:r>
      <w:r>
        <w:rPr>
          <w:rFonts w:ascii="微软雅黑" w:eastAsia="微软雅黑" w:hAnsi="微软雅黑" w:hint="eastAsia"/>
        </w:rPr>
        <w:t>，</w:t>
      </w:r>
      <w:r>
        <w:rPr>
          <w:rFonts w:ascii="微软雅黑" w:eastAsia="微软雅黑" w:hAnsi="微软雅黑"/>
        </w:rPr>
        <w:t>9] </w:t>
      </w:r>
    </w:p>
    <w:p w14:paraId="6E47EAA4" w14:textId="77777777" w:rsidR="00194F2F" w:rsidRDefault="00344F1A">
      <w:pPr>
        <w:pStyle w:val="af5"/>
        <w:numPr>
          <w:ilvl w:val="0"/>
          <w:numId w:val="66"/>
        </w:numPr>
        <w:rPr>
          <w:rFonts w:ascii="微软雅黑" w:eastAsia="微软雅黑" w:hAnsi="微软雅黑"/>
        </w:rPr>
      </w:pPr>
      <w:r>
        <w:rPr>
          <w:rFonts w:ascii="微软雅黑" w:eastAsia="微软雅黑" w:hAnsi="微软雅黑"/>
        </w:rPr>
        <w:t>[1</w:t>
      </w:r>
      <w:r>
        <w:rPr>
          <w:rFonts w:ascii="微软雅黑" w:eastAsia="微软雅黑" w:hAnsi="微软雅黑" w:hint="eastAsia"/>
        </w:rPr>
        <w:t>，</w:t>
      </w:r>
      <w:r>
        <w:rPr>
          <w:rFonts w:ascii="微软雅黑" w:eastAsia="微软雅黑" w:hAnsi="微软雅黑"/>
        </w:rPr>
        <w:t>2</w:t>
      </w:r>
      <w:r>
        <w:rPr>
          <w:rFonts w:ascii="微软雅黑" w:eastAsia="微软雅黑" w:hAnsi="微软雅黑" w:hint="eastAsia"/>
        </w:rPr>
        <w:t>，</w:t>
      </w:r>
      <w:r>
        <w:rPr>
          <w:rFonts w:ascii="微软雅黑" w:eastAsia="微软雅黑" w:hAnsi="微软雅黑"/>
        </w:rPr>
        <w:t>3</w:t>
      </w:r>
      <w:r>
        <w:rPr>
          <w:rFonts w:ascii="微软雅黑" w:eastAsia="微软雅黑" w:hAnsi="微软雅黑" w:hint="eastAsia"/>
        </w:rPr>
        <w:t>，</w:t>
      </w:r>
      <w:r>
        <w:rPr>
          <w:rFonts w:ascii="微软雅黑" w:eastAsia="微软雅黑" w:hAnsi="微软雅黑"/>
        </w:rPr>
        <w:t>4</w:t>
      </w:r>
      <w:r>
        <w:rPr>
          <w:rFonts w:ascii="微软雅黑" w:eastAsia="微软雅黑" w:hAnsi="微软雅黑" w:hint="eastAsia"/>
        </w:rPr>
        <w:t>，</w:t>
      </w:r>
      <w:r>
        <w:rPr>
          <w:rFonts w:ascii="微软雅黑" w:eastAsia="微软雅黑" w:hAnsi="微软雅黑"/>
        </w:rPr>
        <w:t>5</w:t>
      </w:r>
      <w:r>
        <w:rPr>
          <w:rFonts w:ascii="微软雅黑" w:eastAsia="微软雅黑" w:hAnsi="微软雅黑" w:hint="eastAsia"/>
        </w:rPr>
        <w:t>，</w:t>
      </w:r>
      <w:r>
        <w:rPr>
          <w:rFonts w:ascii="微软雅黑" w:eastAsia="微软雅黑" w:hAnsi="微软雅黑"/>
        </w:rPr>
        <w:t>6]</w:t>
      </w:r>
    </w:p>
    <w:p w14:paraId="5801758F" w14:textId="77777777" w:rsidR="00194F2F" w:rsidRDefault="00344F1A">
      <w:pPr>
        <w:pStyle w:val="af5"/>
        <w:numPr>
          <w:ilvl w:val="0"/>
          <w:numId w:val="66"/>
        </w:numPr>
        <w:rPr>
          <w:rFonts w:ascii="微软雅黑" w:eastAsia="微软雅黑" w:hAnsi="微软雅黑"/>
        </w:rPr>
      </w:pPr>
      <w:r>
        <w:rPr>
          <w:rFonts w:ascii="微软雅黑" w:eastAsia="微软雅黑" w:hAnsi="微软雅黑"/>
        </w:rPr>
        <w:t>[3</w:t>
      </w:r>
      <w:r>
        <w:rPr>
          <w:rFonts w:ascii="微软雅黑" w:eastAsia="微软雅黑" w:hAnsi="微软雅黑" w:hint="eastAsia"/>
        </w:rPr>
        <w:t>，</w:t>
      </w:r>
      <w:r>
        <w:rPr>
          <w:rFonts w:ascii="微软雅黑" w:eastAsia="微软雅黑" w:hAnsi="微软雅黑"/>
        </w:rPr>
        <w:t>4</w:t>
      </w:r>
      <w:r>
        <w:rPr>
          <w:rFonts w:ascii="微软雅黑" w:eastAsia="微软雅黑" w:hAnsi="微软雅黑" w:hint="eastAsia"/>
        </w:rPr>
        <w:t>，</w:t>
      </w:r>
      <w:r>
        <w:rPr>
          <w:rFonts w:ascii="微软雅黑" w:eastAsia="微软雅黑" w:hAnsi="微软雅黑"/>
        </w:rPr>
        <w:t>5</w:t>
      </w:r>
      <w:r>
        <w:rPr>
          <w:rFonts w:ascii="微软雅黑" w:eastAsia="微软雅黑" w:hAnsi="微软雅黑" w:hint="eastAsia"/>
        </w:rPr>
        <w:t>，</w:t>
      </w:r>
      <w:r>
        <w:rPr>
          <w:rFonts w:ascii="微软雅黑" w:eastAsia="微软雅黑" w:hAnsi="微软雅黑"/>
        </w:rPr>
        <w:t>6]</w:t>
      </w:r>
    </w:p>
    <w:p w14:paraId="4B07E303" w14:textId="77777777" w:rsidR="00194F2F" w:rsidRDefault="00344F1A">
      <w:pPr>
        <w:pStyle w:val="af5"/>
        <w:numPr>
          <w:ilvl w:val="0"/>
          <w:numId w:val="66"/>
        </w:numPr>
        <w:rPr>
          <w:rFonts w:ascii="微软雅黑" w:eastAsia="微软雅黑" w:hAnsi="微软雅黑"/>
        </w:rPr>
      </w:pPr>
      <w:r>
        <w:rPr>
          <w:rFonts w:ascii="微软雅黑" w:eastAsia="微软雅黑" w:hAnsi="微软雅黑"/>
        </w:rPr>
        <w:t>[9]</w:t>
      </w:r>
    </w:p>
    <w:p w14:paraId="089CD1CB" w14:textId="77777777" w:rsidR="00194F2F" w:rsidRDefault="00344F1A">
      <w:pPr>
        <w:pStyle w:val="af5"/>
        <w:numPr>
          <w:ilvl w:val="0"/>
          <w:numId w:val="66"/>
        </w:numPr>
        <w:rPr>
          <w:rFonts w:ascii="微软雅黑" w:eastAsia="微软雅黑" w:hAnsi="微软雅黑"/>
        </w:rPr>
      </w:pPr>
      <w:r>
        <w:rPr>
          <w:rFonts w:ascii="微软雅黑" w:eastAsia="微软雅黑" w:hAnsi="微软雅黑"/>
        </w:rPr>
        <w:t>[1</w:t>
      </w:r>
      <w:r>
        <w:rPr>
          <w:rFonts w:ascii="微软雅黑" w:eastAsia="微软雅黑" w:hAnsi="微软雅黑" w:hint="eastAsia"/>
        </w:rPr>
        <w:t>，</w:t>
      </w:r>
      <w:r>
        <w:rPr>
          <w:rFonts w:ascii="微软雅黑" w:eastAsia="微软雅黑" w:hAnsi="微软雅黑"/>
        </w:rPr>
        <w:t>3</w:t>
      </w:r>
      <w:r>
        <w:rPr>
          <w:rFonts w:ascii="微软雅黑" w:eastAsia="微软雅黑" w:hAnsi="微软雅黑" w:hint="eastAsia"/>
        </w:rPr>
        <w:t>，</w:t>
      </w:r>
      <w:r>
        <w:rPr>
          <w:rFonts w:ascii="微软雅黑" w:eastAsia="微软雅黑" w:hAnsi="微软雅黑"/>
        </w:rPr>
        <w:t>5</w:t>
      </w:r>
      <w:r>
        <w:rPr>
          <w:rFonts w:ascii="微软雅黑" w:eastAsia="微软雅黑" w:hAnsi="微软雅黑" w:hint="eastAsia"/>
        </w:rPr>
        <w:t>，</w:t>
      </w:r>
      <w:r>
        <w:rPr>
          <w:rFonts w:ascii="微软雅黑" w:eastAsia="微软雅黑" w:hAnsi="微软雅黑"/>
        </w:rPr>
        <w:t>7</w:t>
      </w:r>
      <w:r>
        <w:rPr>
          <w:rFonts w:ascii="微软雅黑" w:eastAsia="微软雅黑" w:hAnsi="微软雅黑" w:hint="eastAsia"/>
        </w:rPr>
        <w:t>，</w:t>
      </w:r>
      <w:r>
        <w:rPr>
          <w:rFonts w:ascii="微软雅黑" w:eastAsia="微软雅黑" w:hAnsi="微软雅黑"/>
        </w:rPr>
        <w:t>9]</w:t>
      </w:r>
    </w:p>
    <w:p w14:paraId="03291B36" w14:textId="77777777" w:rsidR="00194F2F" w:rsidRDefault="00344F1A">
      <w:pPr>
        <w:spacing w:line="400" w:lineRule="exact"/>
        <w:ind w:firstLine="420"/>
        <w:rPr>
          <w:rFonts w:ascii="微软雅黑" w:eastAsia="微软雅黑" w:hAnsi="微软雅黑"/>
        </w:rPr>
      </w:pPr>
      <w:r>
        <w:rPr>
          <w:rFonts w:ascii="微软雅黑" w:eastAsia="微软雅黑" w:hAnsi="微软雅黑" w:hint="eastAsia"/>
        </w:rPr>
        <w:t>答：</w:t>
      </w:r>
    </w:p>
    <w:p w14:paraId="5B059E83" w14:textId="77777777" w:rsidR="00194F2F" w:rsidRDefault="00344F1A">
      <w:pPr>
        <w:pStyle w:val="af5"/>
        <w:numPr>
          <w:ilvl w:val="0"/>
          <w:numId w:val="67"/>
        </w:numPr>
        <w:rPr>
          <w:rFonts w:ascii="微软雅黑" w:eastAsia="微软雅黑" w:hAnsi="微软雅黑"/>
        </w:rPr>
      </w:pPr>
      <w:r>
        <w:rPr>
          <w:rFonts w:ascii="微软雅黑" w:eastAsia="微软雅黑" w:hAnsi="微软雅黑"/>
        </w:rPr>
        <w:t>[1:]</w:t>
      </w:r>
    </w:p>
    <w:p w14:paraId="019EF4C4" w14:textId="77777777" w:rsidR="00194F2F" w:rsidRDefault="00344F1A">
      <w:pPr>
        <w:pStyle w:val="af5"/>
        <w:numPr>
          <w:ilvl w:val="0"/>
          <w:numId w:val="67"/>
        </w:numPr>
        <w:rPr>
          <w:rFonts w:ascii="微软雅黑" w:eastAsia="微软雅黑" w:hAnsi="微软雅黑"/>
        </w:rPr>
      </w:pPr>
      <w:r>
        <w:rPr>
          <w:rFonts w:ascii="微软雅黑" w:eastAsia="微软雅黑" w:hAnsi="微软雅黑"/>
        </w:rPr>
        <w:t>[1:7]</w:t>
      </w:r>
    </w:p>
    <w:p w14:paraId="4A20C045" w14:textId="77777777" w:rsidR="00194F2F" w:rsidRDefault="00344F1A">
      <w:pPr>
        <w:pStyle w:val="af5"/>
        <w:numPr>
          <w:ilvl w:val="0"/>
          <w:numId w:val="67"/>
        </w:numPr>
        <w:rPr>
          <w:rFonts w:ascii="微软雅黑" w:eastAsia="微软雅黑" w:hAnsi="微软雅黑"/>
        </w:rPr>
      </w:pPr>
      <w:r>
        <w:rPr>
          <w:rFonts w:ascii="微软雅黑" w:eastAsia="微软雅黑" w:hAnsi="微软雅黑"/>
        </w:rPr>
        <w:t>[3:7]</w:t>
      </w:r>
    </w:p>
    <w:p w14:paraId="657CF254" w14:textId="77777777" w:rsidR="00194F2F" w:rsidRDefault="00344F1A">
      <w:pPr>
        <w:pStyle w:val="af5"/>
        <w:numPr>
          <w:ilvl w:val="0"/>
          <w:numId w:val="67"/>
        </w:numPr>
        <w:rPr>
          <w:rFonts w:ascii="微软雅黑" w:eastAsia="微软雅黑" w:hAnsi="微软雅黑"/>
        </w:rPr>
      </w:pPr>
      <w:r>
        <w:rPr>
          <w:rFonts w:ascii="微软雅黑" w:eastAsia="微软雅黑" w:hAnsi="微软雅黑"/>
        </w:rPr>
        <w:t>[-1]</w:t>
      </w:r>
    </w:p>
    <w:p w14:paraId="05696EF7" w14:textId="77777777" w:rsidR="00194F2F" w:rsidRDefault="00344F1A">
      <w:pPr>
        <w:pStyle w:val="af5"/>
        <w:numPr>
          <w:ilvl w:val="0"/>
          <w:numId w:val="67"/>
        </w:numPr>
        <w:rPr>
          <w:rFonts w:ascii="微软雅黑" w:eastAsia="微软雅黑" w:hAnsi="微软雅黑"/>
        </w:rPr>
      </w:pPr>
      <w:r>
        <w:rPr>
          <w:rFonts w:ascii="微软雅黑" w:eastAsia="微软雅黑" w:hAnsi="微软雅黑"/>
        </w:rPr>
        <w:t>[1::2]</w:t>
      </w:r>
    </w:p>
    <w:p w14:paraId="38D2A32B" w14:textId="77777777" w:rsidR="00194F2F" w:rsidRDefault="00344F1A">
      <w:pPr>
        <w:pStyle w:val="4"/>
        <w:ind w:left="420" w:firstLine="420"/>
        <w:rPr>
          <w:rFonts w:ascii="微软雅黑" w:eastAsia="微软雅黑" w:hAnsi="微软雅黑" w:cs="Times New Roman"/>
          <w:b w:val="0"/>
        </w:rPr>
      </w:pPr>
      <w:r>
        <w:rPr>
          <w:rFonts w:ascii="微软雅黑" w:eastAsia="微软雅黑" w:hAnsi="微软雅黑"/>
          <w:b w:val="0"/>
        </w:rPr>
        <w:t>3.7下面</w:t>
      </w:r>
      <w:r>
        <w:rPr>
          <w:rFonts w:ascii="微软雅黑" w:eastAsia="微软雅黑" w:hAnsi="微软雅黑" w:cs="宋体"/>
          <w:b w:val="0"/>
        </w:rPr>
        <w:t>这</w:t>
      </w:r>
      <w:r>
        <w:rPr>
          <w:rFonts w:ascii="微软雅黑" w:eastAsia="微软雅黑" w:hAnsi="微软雅黑"/>
          <w:b w:val="0"/>
        </w:rPr>
        <w:t>段代</w:t>
      </w:r>
      <w:r>
        <w:rPr>
          <w:rFonts w:ascii="微软雅黑" w:eastAsia="微软雅黑" w:hAnsi="微软雅黑" w:cs="宋体"/>
          <w:b w:val="0"/>
        </w:rPr>
        <w:t>码</w:t>
      </w:r>
      <w:r>
        <w:rPr>
          <w:rFonts w:ascii="微软雅黑" w:eastAsia="微软雅黑" w:hAnsi="微软雅黑"/>
          <w:b w:val="0"/>
        </w:rPr>
        <w:t>的</w:t>
      </w:r>
      <w:r>
        <w:rPr>
          <w:rFonts w:ascii="微软雅黑" w:eastAsia="微软雅黑" w:hAnsi="微软雅黑" w:cs="宋体"/>
          <w:b w:val="0"/>
        </w:rPr>
        <w:t>输</w:t>
      </w:r>
      <w:r>
        <w:rPr>
          <w:rFonts w:ascii="微软雅黑" w:eastAsia="微软雅黑" w:hAnsi="微软雅黑"/>
          <w:b w:val="0"/>
        </w:rPr>
        <w:t>出</w:t>
      </w:r>
      <w:r>
        <w:rPr>
          <w:rFonts w:ascii="微软雅黑" w:eastAsia="微软雅黑" w:hAnsi="微软雅黑" w:cs="宋体"/>
          <w:b w:val="0"/>
        </w:rPr>
        <w:t>结</w:t>
      </w:r>
      <w:r>
        <w:rPr>
          <w:rFonts w:ascii="微软雅黑" w:eastAsia="微软雅黑" w:hAnsi="微软雅黑"/>
          <w:b w:val="0"/>
        </w:rPr>
        <w:t>果是什么？</w:t>
      </w:r>
      <w:r>
        <w:rPr>
          <w:rFonts w:ascii="微软雅黑" w:eastAsia="微软雅黑" w:hAnsi="微软雅黑" w:cs="宋体"/>
          <w:b w:val="0"/>
        </w:rPr>
        <w:t>请</w:t>
      </w:r>
      <w:r>
        <w:rPr>
          <w:rFonts w:ascii="微软雅黑" w:eastAsia="微软雅黑" w:hAnsi="微软雅黑"/>
          <w:b w:val="0"/>
        </w:rPr>
        <w:t>解</w:t>
      </w:r>
      <w:r>
        <w:rPr>
          <w:rFonts w:ascii="微软雅黑" w:eastAsia="微软雅黑" w:hAnsi="微软雅黑" w:cs="宋体"/>
          <w:b w:val="0"/>
        </w:rPr>
        <w:t>释</w:t>
      </w:r>
      <w:r>
        <w:rPr>
          <w:rFonts w:ascii="微软雅黑" w:eastAsia="微软雅黑" w:hAnsi="微软雅黑"/>
          <w:b w:val="0"/>
        </w:rPr>
        <w:t>？</w:t>
      </w:r>
      <w:r>
        <w:rPr>
          <w:rFonts w:ascii="微软雅黑" w:eastAsia="微软雅黑" w:hAnsi="微软雅黑" w:hint="eastAsia"/>
          <w:b w:val="0"/>
          <w:bCs w:val="0"/>
        </w:rPr>
        <w:t>(2018-4-16-lxy)</w:t>
      </w:r>
    </w:p>
    <w:p w14:paraId="03CA6D42"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def extendlist(val, list=[]):</w:t>
      </w:r>
    </w:p>
    <w:p w14:paraId="07CE3F24"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 xml:space="preserve">    list.append(val)</w:t>
      </w:r>
    </w:p>
    <w:p w14:paraId="0E590A78"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 xml:space="preserve">    return list</w:t>
      </w:r>
    </w:p>
    <w:p w14:paraId="08F34E87" w14:textId="77777777" w:rsidR="00194F2F" w:rsidRDefault="00194F2F">
      <w:pPr>
        <w:pStyle w:val="af5"/>
        <w:numPr>
          <w:ilvl w:val="0"/>
          <w:numId w:val="68"/>
        </w:numPr>
        <w:rPr>
          <w:rFonts w:ascii="微软雅黑" w:eastAsia="微软雅黑" w:hAnsi="微软雅黑"/>
        </w:rPr>
      </w:pPr>
    </w:p>
    <w:p w14:paraId="7918359B"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list1 = extendlist(10)</w:t>
      </w:r>
    </w:p>
    <w:p w14:paraId="30CD6DBA"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list2 = extendlist(123, [])</w:t>
      </w:r>
    </w:p>
    <w:p w14:paraId="53F73A22"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list3 = extendlist('a')</w:t>
      </w:r>
    </w:p>
    <w:p w14:paraId="4E7E01B8" w14:textId="77777777" w:rsidR="00194F2F" w:rsidRDefault="00194F2F">
      <w:pPr>
        <w:pStyle w:val="af5"/>
        <w:numPr>
          <w:ilvl w:val="0"/>
          <w:numId w:val="68"/>
        </w:numPr>
        <w:rPr>
          <w:rFonts w:ascii="微软雅黑" w:eastAsia="微软雅黑" w:hAnsi="微软雅黑"/>
        </w:rPr>
      </w:pPr>
    </w:p>
    <w:p w14:paraId="5314C1BD"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print("list1 = %s" %list1)</w:t>
      </w:r>
    </w:p>
    <w:p w14:paraId="5E595DF4"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print("list2 = %s" %list2)</w:t>
      </w:r>
    </w:p>
    <w:p w14:paraId="257641DE"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print("list3 = %s" %list3)</w:t>
      </w:r>
    </w:p>
    <w:p w14:paraId="44C9AE86" w14:textId="77777777" w:rsidR="00194F2F" w:rsidRDefault="00344F1A">
      <w:pPr>
        <w:pStyle w:val="ae"/>
        <w:spacing w:before="0" w:beforeAutospacing="0" w:after="204" w:afterAutospacing="0"/>
        <w:rPr>
          <w:rFonts w:ascii="微软雅黑" w:eastAsia="微软雅黑" w:hAnsi="微软雅黑"/>
          <w:spacing w:val="3"/>
          <w:sz w:val="21"/>
        </w:rPr>
      </w:pPr>
      <w:r>
        <w:rPr>
          <w:rFonts w:ascii="微软雅黑" w:eastAsia="微软雅黑" w:hAnsi="微软雅黑"/>
          <w:spacing w:val="3"/>
          <w:sz w:val="21"/>
        </w:rPr>
        <w:t>输出结果：</w:t>
      </w:r>
    </w:p>
    <w:p w14:paraId="08393276"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list1 = [10, 'a']</w:t>
      </w:r>
    </w:p>
    <w:p w14:paraId="15517BF0"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list2 = [123]</w:t>
      </w:r>
    </w:p>
    <w:p w14:paraId="720C59F6" w14:textId="77777777" w:rsidR="00194F2F" w:rsidRDefault="00344F1A">
      <w:pPr>
        <w:pStyle w:val="af5"/>
        <w:numPr>
          <w:ilvl w:val="0"/>
          <w:numId w:val="68"/>
        </w:numPr>
        <w:rPr>
          <w:rFonts w:ascii="微软雅黑" w:eastAsia="微软雅黑" w:hAnsi="微软雅黑"/>
        </w:rPr>
      </w:pPr>
      <w:r>
        <w:rPr>
          <w:rFonts w:ascii="微软雅黑" w:eastAsia="微软雅黑" w:hAnsi="微软雅黑"/>
        </w:rPr>
        <w:t>list3 = [10, 'a']</w:t>
      </w:r>
    </w:p>
    <w:p w14:paraId="5EE41FE9" w14:textId="77777777" w:rsidR="00194F2F" w:rsidRDefault="00344F1A">
      <w:pPr>
        <w:pStyle w:val="ae"/>
        <w:spacing w:before="0" w:beforeAutospacing="0" w:after="204" w:afterAutospacing="0"/>
        <w:ind w:firstLine="420"/>
        <w:rPr>
          <w:rFonts w:ascii="微软雅黑" w:eastAsia="微软雅黑" w:hAnsi="微软雅黑"/>
          <w:spacing w:val="3"/>
          <w:sz w:val="21"/>
        </w:rPr>
      </w:pPr>
      <w:r>
        <w:rPr>
          <w:rFonts w:ascii="微软雅黑" w:eastAsia="微软雅黑" w:hAnsi="微软雅黑"/>
          <w:sz w:val="21"/>
        </w:rPr>
        <w:t>新的默认列表只在函数被定义的那一刻创建一次。当extendList被没有指定特定参数list调用时，这组list的值随后将被使用。这是因为带有默认参数的表达式在函数被定义的时候被计算，不是在调用的时候被计算。</w:t>
      </w:r>
    </w:p>
    <w:p w14:paraId="70A91D0F" w14:textId="77777777" w:rsidR="00194F2F" w:rsidRDefault="00344F1A">
      <w:pPr>
        <w:pStyle w:val="4"/>
        <w:ind w:left="420" w:firstLine="420"/>
        <w:rPr>
          <w:rFonts w:ascii="微软雅黑" w:eastAsia="微软雅黑" w:hAnsi="微软雅黑" w:cs="Times New Roman"/>
          <w:b w:val="0"/>
        </w:rPr>
      </w:pPr>
      <w:r>
        <w:rPr>
          <w:rFonts w:ascii="微软雅黑" w:eastAsia="微软雅黑" w:hAnsi="微软雅黑"/>
          <w:b w:val="0"/>
        </w:rPr>
        <w:t>3.8.</w:t>
      </w:r>
      <w:r>
        <w:rPr>
          <w:rStyle w:val="af"/>
          <w:rFonts w:ascii="微软雅黑" w:eastAsia="微软雅黑" w:hAnsi="微软雅黑" w:cs="MS Mincho"/>
          <w:bCs w:val="0"/>
          <w:spacing w:val="3"/>
          <w:szCs w:val="36"/>
        </w:rPr>
        <w:t>将</w:t>
      </w:r>
      <w:r>
        <w:rPr>
          <w:rStyle w:val="af"/>
          <w:rFonts w:ascii="微软雅黑" w:eastAsia="微软雅黑" w:hAnsi="微软雅黑" w:cs="MS Mincho" w:hint="eastAsia"/>
          <w:bCs w:val="0"/>
          <w:spacing w:val="3"/>
          <w:szCs w:val="36"/>
        </w:rPr>
        <w:t>以下3个</w:t>
      </w:r>
      <w:r>
        <w:rPr>
          <w:rStyle w:val="af"/>
          <w:rFonts w:ascii="微软雅黑" w:eastAsia="微软雅黑" w:hAnsi="微软雅黑" w:cs="MS Mincho"/>
          <w:bCs w:val="0"/>
          <w:spacing w:val="3"/>
          <w:szCs w:val="36"/>
        </w:rPr>
        <w:t>函数按照</w:t>
      </w:r>
      <w:r>
        <w:rPr>
          <w:rStyle w:val="af"/>
          <w:rFonts w:ascii="微软雅黑" w:eastAsia="微软雅黑" w:hAnsi="微软雅黑" w:cs="宋体"/>
          <w:bCs w:val="0"/>
          <w:spacing w:val="3"/>
          <w:szCs w:val="36"/>
        </w:rPr>
        <w:t>执</w:t>
      </w:r>
      <w:r>
        <w:rPr>
          <w:rStyle w:val="af"/>
          <w:rFonts w:ascii="微软雅黑" w:eastAsia="微软雅黑" w:hAnsi="微软雅黑" w:cs="MS Mincho"/>
          <w:bCs w:val="0"/>
          <w:spacing w:val="3"/>
          <w:szCs w:val="36"/>
        </w:rPr>
        <w:t>行效率高低排序</w:t>
      </w:r>
      <w:r>
        <w:rPr>
          <w:rFonts w:ascii="微软雅黑" w:eastAsia="微软雅黑" w:hAnsi="微软雅黑" w:hint="eastAsia"/>
          <w:b w:val="0"/>
          <w:bCs w:val="0"/>
        </w:rPr>
        <w:t>(2018-4-16-lxy)</w:t>
      </w:r>
    </w:p>
    <w:p w14:paraId="22CCCC7A"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def f1(lIn):</w:t>
      </w:r>
    </w:p>
    <w:p w14:paraId="25CD19E5"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 xml:space="preserve">    l1 = sorted(lIn)</w:t>
      </w:r>
    </w:p>
    <w:p w14:paraId="48673B29"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 xml:space="preserve">    l2 = [i for i in l1 if i&lt;0.5]</w:t>
      </w:r>
    </w:p>
    <w:p w14:paraId="3B556CFC"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 xml:space="preserve">    return [i*i for i in l2]</w:t>
      </w:r>
    </w:p>
    <w:p w14:paraId="5742D843" w14:textId="77777777" w:rsidR="00194F2F" w:rsidRDefault="00194F2F">
      <w:pPr>
        <w:pStyle w:val="af5"/>
        <w:numPr>
          <w:ilvl w:val="0"/>
          <w:numId w:val="69"/>
        </w:numPr>
        <w:rPr>
          <w:rFonts w:ascii="微软雅黑" w:eastAsia="微软雅黑" w:hAnsi="微软雅黑"/>
        </w:rPr>
      </w:pPr>
    </w:p>
    <w:p w14:paraId="3A6F5E94" w14:textId="77777777" w:rsidR="00194F2F" w:rsidRDefault="00194F2F">
      <w:pPr>
        <w:pStyle w:val="af5"/>
        <w:numPr>
          <w:ilvl w:val="0"/>
          <w:numId w:val="69"/>
        </w:numPr>
        <w:rPr>
          <w:rFonts w:ascii="微软雅黑" w:eastAsia="微软雅黑" w:hAnsi="微软雅黑"/>
        </w:rPr>
      </w:pPr>
    </w:p>
    <w:p w14:paraId="5D8C1E3E"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def f2(lIn):</w:t>
      </w:r>
    </w:p>
    <w:p w14:paraId="63711F7E"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 xml:space="preserve">    l1 = [i for i in l1 if i&lt;0.5]</w:t>
      </w:r>
    </w:p>
    <w:p w14:paraId="05D1FEFE"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 xml:space="preserve">    l2 = sorted(l1)</w:t>
      </w:r>
    </w:p>
    <w:p w14:paraId="642FFE0F"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 xml:space="preserve">   return [i*i for i in l2]</w:t>
      </w:r>
    </w:p>
    <w:p w14:paraId="20327099" w14:textId="77777777" w:rsidR="00194F2F" w:rsidRDefault="00194F2F">
      <w:pPr>
        <w:pStyle w:val="af5"/>
        <w:numPr>
          <w:ilvl w:val="0"/>
          <w:numId w:val="69"/>
        </w:numPr>
        <w:rPr>
          <w:rFonts w:ascii="微软雅黑" w:eastAsia="微软雅黑" w:hAnsi="微软雅黑"/>
        </w:rPr>
      </w:pPr>
    </w:p>
    <w:p w14:paraId="4A166DAE" w14:textId="77777777" w:rsidR="00194F2F" w:rsidRDefault="00194F2F">
      <w:pPr>
        <w:pStyle w:val="af5"/>
        <w:numPr>
          <w:ilvl w:val="0"/>
          <w:numId w:val="69"/>
        </w:numPr>
        <w:rPr>
          <w:rFonts w:ascii="微软雅黑" w:eastAsia="微软雅黑" w:hAnsi="微软雅黑"/>
        </w:rPr>
      </w:pPr>
    </w:p>
    <w:p w14:paraId="597A8CB8"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def f3(lIn):</w:t>
      </w:r>
    </w:p>
    <w:p w14:paraId="4D7546E2"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 xml:space="preserve">    l1 = [i*i for i in lIn]</w:t>
      </w:r>
    </w:p>
    <w:p w14:paraId="272D365A"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 xml:space="preserve">    l2 = sorted(l1)</w:t>
      </w:r>
    </w:p>
    <w:p w14:paraId="0C8AE3E7" w14:textId="77777777" w:rsidR="00194F2F" w:rsidRDefault="00344F1A">
      <w:pPr>
        <w:pStyle w:val="af5"/>
        <w:numPr>
          <w:ilvl w:val="0"/>
          <w:numId w:val="69"/>
        </w:numPr>
        <w:rPr>
          <w:rFonts w:ascii="微软雅黑" w:eastAsia="微软雅黑" w:hAnsi="微软雅黑"/>
        </w:rPr>
      </w:pPr>
      <w:r>
        <w:rPr>
          <w:rFonts w:ascii="微软雅黑" w:eastAsia="微软雅黑" w:hAnsi="微软雅黑"/>
        </w:rPr>
        <w:t xml:space="preserve">    return [i for i in l1 if i&lt;(0.5*0.5)]</w:t>
      </w:r>
    </w:p>
    <w:p w14:paraId="4755DA27" w14:textId="77777777" w:rsidR="00194F2F" w:rsidRDefault="00344F1A">
      <w:pPr>
        <w:pStyle w:val="ae"/>
        <w:spacing w:before="0" w:beforeAutospacing="0" w:after="204" w:afterAutospacing="0"/>
        <w:ind w:firstLine="420"/>
        <w:rPr>
          <w:rFonts w:ascii="微软雅黑" w:eastAsia="微软雅黑" w:hAnsi="微软雅黑"/>
          <w:sz w:val="21"/>
        </w:rPr>
      </w:pPr>
      <w:r>
        <w:rPr>
          <w:rFonts w:ascii="微软雅黑" w:eastAsia="微软雅黑" w:hAnsi="微软雅黑"/>
          <w:sz w:val="21"/>
        </w:rPr>
        <w:t>按执行效率从高到低排列：f2、f1和f3。要证明这个答案是正确的，你应该知道如何分析自己代码的性能。Python中有一个很好的程序分析包，可以满足这个需求。</w:t>
      </w:r>
    </w:p>
    <w:p w14:paraId="439EDDB7" w14:textId="77777777" w:rsidR="00194F2F" w:rsidRDefault="00344F1A">
      <w:pPr>
        <w:pStyle w:val="af5"/>
        <w:numPr>
          <w:ilvl w:val="0"/>
          <w:numId w:val="70"/>
        </w:numPr>
        <w:rPr>
          <w:rFonts w:ascii="微软雅黑" w:eastAsia="微软雅黑" w:hAnsi="微软雅黑"/>
        </w:rPr>
      </w:pPr>
      <w:r>
        <w:rPr>
          <w:rFonts w:ascii="微软雅黑" w:eastAsia="微软雅黑" w:hAnsi="微软雅黑"/>
        </w:rPr>
        <w:t>import random</w:t>
      </w:r>
    </w:p>
    <w:p w14:paraId="40AC7D43" w14:textId="77777777" w:rsidR="00194F2F" w:rsidRDefault="00344F1A">
      <w:pPr>
        <w:pStyle w:val="af5"/>
        <w:numPr>
          <w:ilvl w:val="0"/>
          <w:numId w:val="70"/>
        </w:numPr>
        <w:rPr>
          <w:rFonts w:ascii="微软雅黑" w:eastAsia="微软雅黑" w:hAnsi="微软雅黑"/>
        </w:rPr>
      </w:pPr>
      <w:r>
        <w:rPr>
          <w:rFonts w:ascii="微软雅黑" w:eastAsia="微软雅黑" w:hAnsi="微软雅黑"/>
        </w:rPr>
        <w:t>import cProfile</w:t>
      </w:r>
    </w:p>
    <w:p w14:paraId="344E4DA1" w14:textId="77777777" w:rsidR="00194F2F" w:rsidRDefault="00344F1A">
      <w:pPr>
        <w:pStyle w:val="af5"/>
        <w:numPr>
          <w:ilvl w:val="0"/>
          <w:numId w:val="70"/>
        </w:numPr>
        <w:rPr>
          <w:rFonts w:ascii="微软雅黑" w:eastAsia="微软雅黑" w:hAnsi="微软雅黑"/>
        </w:rPr>
      </w:pPr>
      <w:r>
        <w:rPr>
          <w:rFonts w:ascii="微软雅黑" w:eastAsia="微软雅黑" w:hAnsi="微软雅黑"/>
        </w:rPr>
        <w:t>lIn = [random.random() for i in range(100000)]</w:t>
      </w:r>
    </w:p>
    <w:p w14:paraId="3B04EE9C" w14:textId="77777777" w:rsidR="00194F2F" w:rsidRDefault="00344F1A">
      <w:pPr>
        <w:pStyle w:val="af5"/>
        <w:numPr>
          <w:ilvl w:val="0"/>
          <w:numId w:val="70"/>
        </w:numPr>
        <w:rPr>
          <w:rFonts w:ascii="微软雅黑" w:eastAsia="微软雅黑" w:hAnsi="微软雅黑"/>
        </w:rPr>
      </w:pPr>
      <w:r>
        <w:rPr>
          <w:rFonts w:ascii="微软雅黑" w:eastAsia="微软雅黑" w:hAnsi="微软雅黑"/>
        </w:rPr>
        <w:t>cProfile.run('f1(lIn)')</w:t>
      </w:r>
    </w:p>
    <w:p w14:paraId="47429756" w14:textId="77777777" w:rsidR="00194F2F" w:rsidRDefault="00344F1A">
      <w:pPr>
        <w:pStyle w:val="af5"/>
        <w:numPr>
          <w:ilvl w:val="0"/>
          <w:numId w:val="70"/>
        </w:numPr>
        <w:rPr>
          <w:rFonts w:ascii="微软雅黑" w:eastAsia="微软雅黑" w:hAnsi="微软雅黑"/>
        </w:rPr>
      </w:pPr>
      <w:r>
        <w:rPr>
          <w:rFonts w:ascii="微软雅黑" w:eastAsia="微软雅黑" w:hAnsi="微软雅黑"/>
        </w:rPr>
        <w:t>cProfile.run('f2(lIn)')</w:t>
      </w:r>
    </w:p>
    <w:p w14:paraId="60B48EB7" w14:textId="77777777" w:rsidR="00194F2F" w:rsidRDefault="00344F1A">
      <w:pPr>
        <w:pStyle w:val="af5"/>
        <w:numPr>
          <w:ilvl w:val="0"/>
          <w:numId w:val="70"/>
        </w:numPr>
        <w:rPr>
          <w:rFonts w:ascii="微软雅黑" w:eastAsia="微软雅黑" w:hAnsi="微软雅黑"/>
        </w:rPr>
      </w:pPr>
      <w:r>
        <w:rPr>
          <w:rFonts w:ascii="微软雅黑" w:eastAsia="微软雅黑" w:hAnsi="微软雅黑"/>
        </w:rPr>
        <w:t>cProfile.run('f3(lIn)')</w:t>
      </w:r>
    </w:p>
    <w:p w14:paraId="09D3DF78" w14:textId="77777777" w:rsidR="00194F2F" w:rsidRDefault="00344F1A">
      <w:pPr>
        <w:pStyle w:val="4"/>
        <w:ind w:left="420" w:firstLine="420"/>
        <w:rPr>
          <w:rFonts w:ascii="微软雅黑" w:eastAsia="微软雅黑" w:hAnsi="微软雅黑"/>
          <w:b w:val="0"/>
        </w:rPr>
      </w:pPr>
      <w:r>
        <w:rPr>
          <w:rFonts w:ascii="微软雅黑" w:eastAsia="微软雅黑" w:hAnsi="微软雅黑" w:hint="eastAsia"/>
          <w:b w:val="0"/>
        </w:rPr>
        <w:lastRenderedPageBreak/>
        <w:t>3.9获取1~100被6整除的偶数？</w:t>
      </w:r>
      <w:r>
        <w:rPr>
          <w:rFonts w:ascii="微软雅黑" w:eastAsia="微软雅黑" w:hAnsi="微软雅黑" w:hint="eastAsia"/>
          <w:b w:val="0"/>
          <w:bCs w:val="0"/>
        </w:rPr>
        <w:t>(2018-4-23-lxy)</w:t>
      </w:r>
    </w:p>
    <w:p w14:paraId="2030C208" w14:textId="77777777" w:rsidR="00194F2F" w:rsidRDefault="00344F1A">
      <w:pPr>
        <w:pStyle w:val="af5"/>
        <w:numPr>
          <w:ilvl w:val="0"/>
          <w:numId w:val="71"/>
        </w:numPr>
        <w:rPr>
          <w:rFonts w:ascii="微软雅黑" w:eastAsia="微软雅黑" w:hAnsi="微软雅黑"/>
        </w:rPr>
      </w:pPr>
      <w:r>
        <w:rPr>
          <w:rFonts w:ascii="微软雅黑" w:eastAsia="微软雅黑" w:hAnsi="微软雅黑" w:hint="eastAsia"/>
        </w:rPr>
        <w:t>def A():</w:t>
      </w:r>
    </w:p>
    <w:p w14:paraId="099072AB" w14:textId="77777777" w:rsidR="00194F2F" w:rsidRDefault="00344F1A">
      <w:pPr>
        <w:pStyle w:val="af5"/>
        <w:numPr>
          <w:ilvl w:val="0"/>
          <w:numId w:val="71"/>
        </w:numPr>
        <w:rPr>
          <w:rFonts w:ascii="微软雅黑" w:eastAsia="微软雅黑" w:hAnsi="微软雅黑"/>
        </w:rPr>
      </w:pPr>
      <w:r>
        <w:rPr>
          <w:rFonts w:ascii="微软雅黑" w:eastAsia="微软雅黑" w:hAnsi="微软雅黑" w:hint="eastAsia"/>
        </w:rPr>
        <w:t xml:space="preserve">    alist = []</w:t>
      </w:r>
    </w:p>
    <w:p w14:paraId="058BC1B9" w14:textId="77777777" w:rsidR="00194F2F" w:rsidRDefault="00344F1A">
      <w:pPr>
        <w:pStyle w:val="af5"/>
        <w:numPr>
          <w:ilvl w:val="0"/>
          <w:numId w:val="71"/>
        </w:numPr>
        <w:rPr>
          <w:rFonts w:ascii="微软雅黑" w:eastAsia="微软雅黑" w:hAnsi="微软雅黑"/>
        </w:rPr>
      </w:pPr>
      <w:r>
        <w:rPr>
          <w:rFonts w:ascii="微软雅黑" w:eastAsia="微软雅黑" w:hAnsi="微软雅黑" w:hint="eastAsia"/>
        </w:rPr>
        <w:t xml:space="preserve">    for i in range(1，100):</w:t>
      </w:r>
    </w:p>
    <w:p w14:paraId="5D938124" w14:textId="77777777" w:rsidR="00194F2F" w:rsidRDefault="00344F1A">
      <w:pPr>
        <w:pStyle w:val="af5"/>
        <w:numPr>
          <w:ilvl w:val="0"/>
          <w:numId w:val="71"/>
        </w:numPr>
        <w:rPr>
          <w:rFonts w:ascii="微软雅黑" w:eastAsia="微软雅黑" w:hAnsi="微软雅黑"/>
        </w:rPr>
      </w:pPr>
      <w:r>
        <w:rPr>
          <w:rFonts w:ascii="微软雅黑" w:eastAsia="微软雅黑" w:hAnsi="微软雅黑" w:hint="eastAsia"/>
        </w:rPr>
        <w:t xml:space="preserve">        if i % 6 == 0:</w:t>
      </w:r>
    </w:p>
    <w:p w14:paraId="7ECE1EFC" w14:textId="77777777" w:rsidR="00194F2F" w:rsidRDefault="00344F1A">
      <w:pPr>
        <w:pStyle w:val="af5"/>
        <w:numPr>
          <w:ilvl w:val="0"/>
          <w:numId w:val="71"/>
        </w:numPr>
        <w:rPr>
          <w:rFonts w:ascii="微软雅黑" w:eastAsia="微软雅黑" w:hAnsi="微软雅黑"/>
        </w:rPr>
      </w:pPr>
      <w:r>
        <w:rPr>
          <w:rFonts w:ascii="微软雅黑" w:eastAsia="微软雅黑" w:hAnsi="微软雅黑" w:hint="eastAsia"/>
        </w:rPr>
        <w:t xml:space="preserve">            alist.append(i)</w:t>
      </w:r>
    </w:p>
    <w:p w14:paraId="4487B2BE" w14:textId="77777777" w:rsidR="00194F2F" w:rsidRDefault="00344F1A">
      <w:pPr>
        <w:pStyle w:val="af5"/>
        <w:numPr>
          <w:ilvl w:val="0"/>
          <w:numId w:val="71"/>
        </w:numPr>
        <w:rPr>
          <w:rFonts w:ascii="微软雅黑" w:eastAsia="微软雅黑" w:hAnsi="微软雅黑"/>
        </w:rPr>
      </w:pPr>
      <w:r>
        <w:rPr>
          <w:rFonts w:ascii="微软雅黑" w:eastAsia="微软雅黑" w:hAnsi="微软雅黑" w:hint="eastAsia"/>
        </w:rPr>
        <w:t xml:space="preserve">    last_num = alist[-3:]</w:t>
      </w:r>
    </w:p>
    <w:p w14:paraId="24E0ECFB" w14:textId="77777777" w:rsidR="00194F2F" w:rsidRDefault="00344F1A">
      <w:pPr>
        <w:pStyle w:val="af5"/>
        <w:numPr>
          <w:ilvl w:val="0"/>
          <w:numId w:val="71"/>
        </w:numPr>
        <w:rPr>
          <w:rFonts w:ascii="微软雅黑" w:eastAsia="微软雅黑" w:hAnsi="微软雅黑"/>
        </w:rPr>
      </w:pPr>
      <w:r>
        <w:rPr>
          <w:rFonts w:ascii="微软雅黑" w:eastAsia="微软雅黑" w:hAnsi="微软雅黑" w:hint="eastAsia"/>
        </w:rPr>
        <w:t xml:space="preserve">    print(last_num)</w:t>
      </w:r>
    </w:p>
    <w:p w14:paraId="63F0175F" w14:textId="77777777" w:rsidR="00194F2F" w:rsidRDefault="00344F1A">
      <w:pPr>
        <w:pStyle w:val="3"/>
        <w:numPr>
          <w:ilvl w:val="0"/>
          <w:numId w:val="44"/>
        </w:numPr>
        <w:ind w:left="420" w:firstLine="420"/>
        <w:rPr>
          <w:rFonts w:ascii="微软雅黑" w:eastAsia="微软雅黑" w:hAnsi="微软雅黑"/>
        </w:rPr>
      </w:pPr>
      <w:bookmarkStart w:id="43" w:name="_Toc526779526"/>
      <w:r>
        <w:rPr>
          <w:rFonts w:ascii="微软雅黑" w:eastAsia="微软雅黑" w:hAnsi="微软雅黑" w:hint="eastAsia"/>
        </w:rPr>
        <w:t>元</w:t>
      </w:r>
      <w:r w:rsidR="00FE0BD7">
        <w:rPr>
          <w:rFonts w:ascii="微软雅黑" w:eastAsia="微软雅黑" w:hAnsi="微软雅黑" w:hint="eastAsia"/>
        </w:rPr>
        <w:t>组</w:t>
      </w:r>
      <w:bookmarkEnd w:id="43"/>
    </w:p>
    <w:p w14:paraId="0CBD8E94" w14:textId="77777777" w:rsidR="00194F2F" w:rsidRDefault="00344F1A">
      <w:pPr>
        <w:pStyle w:val="ae"/>
        <w:shd w:val="clear" w:color="auto" w:fill="FFFFFF"/>
        <w:spacing w:before="0" w:beforeAutospacing="0" w:after="240" w:afterAutospacing="0" w:line="400" w:lineRule="exact"/>
        <w:ind w:firstLine="420"/>
        <w:jc w:val="both"/>
        <w:rPr>
          <w:rFonts w:ascii="微软雅黑" w:eastAsia="微软雅黑" w:hAnsi="微软雅黑" w:cs="PingFang SC"/>
          <w:sz w:val="21"/>
          <w:szCs w:val="21"/>
        </w:rPr>
      </w:pPr>
      <w:r>
        <w:rPr>
          <w:rStyle w:val="af"/>
          <w:rFonts w:ascii="微软雅黑" w:eastAsia="微软雅黑" w:hAnsi="微软雅黑" w:hint="eastAsia"/>
          <w:b w:val="0"/>
          <w:bCs/>
          <w:sz w:val="21"/>
          <w:szCs w:val="21"/>
          <w:shd w:val="clear" w:color="auto" w:fill="FFFFFF"/>
        </w:rPr>
        <w:t>tuple</w:t>
      </w:r>
      <w:r>
        <w:rPr>
          <w:rStyle w:val="af"/>
          <w:rFonts w:ascii="微软雅黑" w:eastAsia="微软雅黑" w:hAnsi="微软雅黑" w:hint="eastAsia"/>
          <w:sz w:val="21"/>
          <w:szCs w:val="21"/>
          <w:shd w:val="clear" w:color="auto" w:fill="FFFFFF"/>
        </w:rPr>
        <w:t>:</w:t>
      </w:r>
      <w:r>
        <w:rPr>
          <w:rFonts w:ascii="微软雅黑" w:eastAsia="微软雅黑" w:hAnsi="微软雅黑" w:hint="eastAsia"/>
          <w:sz w:val="21"/>
          <w:szCs w:val="21"/>
          <w:shd w:val="clear" w:color="auto" w:fill="FFFFFF"/>
        </w:rPr>
        <w:t>元组，元组将多样的对象集合到一起，不能修改，通过索引进行查找，使用括号”()”;</w:t>
      </w:r>
    </w:p>
    <w:p w14:paraId="5F1368EE"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应用场景：</w:t>
      </w:r>
      <w:r>
        <w:rPr>
          <w:rFonts w:ascii="微软雅黑" w:eastAsia="微软雅黑" w:hAnsi="微软雅黑" w:hint="eastAsia"/>
          <w:sz w:val="21"/>
          <w:szCs w:val="21"/>
          <w:shd w:val="clear" w:color="auto" w:fill="FFFFFF"/>
        </w:rPr>
        <w:t>把一些数据当做一个整体去使用，不能修改；</w:t>
      </w:r>
    </w:p>
    <w:p w14:paraId="06AD4FE6" w14:textId="77777777" w:rsidR="00194F2F" w:rsidRDefault="00344F1A">
      <w:pPr>
        <w:pStyle w:val="3"/>
        <w:numPr>
          <w:ilvl w:val="0"/>
          <w:numId w:val="44"/>
        </w:numPr>
        <w:ind w:left="420" w:firstLine="420"/>
        <w:rPr>
          <w:rFonts w:ascii="微软雅黑" w:eastAsia="微软雅黑" w:hAnsi="微软雅黑"/>
        </w:rPr>
      </w:pPr>
      <w:bookmarkStart w:id="44" w:name="_Toc526779527"/>
      <w:r>
        <w:rPr>
          <w:rFonts w:ascii="微软雅黑" w:eastAsia="微软雅黑" w:hAnsi="微软雅黑" w:hint="eastAsia"/>
        </w:rPr>
        <w:t>集合</w:t>
      </w:r>
      <w:bookmarkEnd w:id="44"/>
    </w:p>
    <w:p w14:paraId="41DEF170" w14:textId="77777777" w:rsidR="00194F2F" w:rsidRDefault="00344F1A">
      <w:pPr>
        <w:ind w:firstLine="420"/>
        <w:rPr>
          <w:rFonts w:ascii="微软雅黑" w:eastAsia="微软雅黑" w:hAnsi="微软雅黑"/>
        </w:rPr>
      </w:pPr>
      <w:r>
        <w:rPr>
          <w:rStyle w:val="af"/>
          <w:rFonts w:ascii="微软雅黑" w:eastAsia="微软雅黑" w:hAnsi="微软雅黑" w:hint="eastAsia"/>
          <w:b w:val="0"/>
          <w:szCs w:val="21"/>
          <w:shd w:val="clear" w:color="auto" w:fill="FFFFFF"/>
        </w:rPr>
        <w:t>set</w:t>
      </w:r>
      <w:r>
        <w:rPr>
          <w:rStyle w:val="af"/>
          <w:rFonts w:ascii="微软雅黑" w:eastAsia="微软雅黑" w:hAnsi="微软雅黑" w:hint="eastAsia"/>
          <w:szCs w:val="21"/>
          <w:shd w:val="clear" w:color="auto" w:fill="FFFFFF"/>
        </w:rPr>
        <w:t>:</w:t>
      </w:r>
      <w:r>
        <w:rPr>
          <w:rFonts w:ascii="微软雅黑" w:eastAsia="微软雅黑" w:hAnsi="微软雅黑"/>
        </w:rPr>
        <w:t>set集合，在Python中的书写方式的{}，集合与之前列表、元组类似，可以存储多个数据，但是这些数据是不重复的</w:t>
      </w:r>
      <w:r>
        <w:rPr>
          <w:rFonts w:ascii="微软雅黑" w:eastAsia="微软雅黑" w:hAnsi="微软雅黑" w:hint="eastAsia"/>
        </w:rPr>
        <w:t>。</w:t>
      </w:r>
      <w:r>
        <w:rPr>
          <w:rFonts w:ascii="微软雅黑" w:eastAsia="微软雅黑" w:hAnsi="微软雅黑"/>
        </w:rPr>
        <w:t>集合对象还支持union(联合), intersection(交), difference(差)和sysmmetric_difference(对称差集)等数学运算.</w:t>
      </w:r>
    </w:p>
    <w:p w14:paraId="20E12916" w14:textId="77777777" w:rsidR="00194F2F" w:rsidRDefault="00344F1A">
      <w:pPr>
        <w:ind w:firstLine="420"/>
        <w:rPr>
          <w:rFonts w:ascii="微软雅黑" w:eastAsia="微软雅黑" w:hAnsi="微软雅黑"/>
        </w:rPr>
      </w:pPr>
      <w:r>
        <w:rPr>
          <w:rFonts w:ascii="微软雅黑" w:eastAsia="微软雅黑" w:hAnsi="微软雅黑"/>
        </w:rPr>
        <w:t>快速去除列表中的重复元素</w:t>
      </w:r>
    </w:p>
    <w:p w14:paraId="78F1EAD5" w14:textId="77777777" w:rsidR="00194F2F" w:rsidRDefault="00344F1A">
      <w:pPr>
        <w:pStyle w:val="af5"/>
        <w:numPr>
          <w:ilvl w:val="0"/>
          <w:numId w:val="72"/>
        </w:numPr>
        <w:ind w:firstLineChars="200" w:firstLine="360"/>
        <w:rPr>
          <w:rFonts w:ascii="微软雅黑" w:eastAsia="微软雅黑" w:hAnsi="微软雅黑"/>
        </w:rPr>
      </w:pPr>
      <w:r>
        <w:rPr>
          <w:rFonts w:ascii="微软雅黑" w:eastAsia="微软雅黑" w:hAnsi="微软雅黑"/>
        </w:rPr>
        <w:t>In [4]: a = [11,22,33,33,44,22,55]</w:t>
      </w:r>
    </w:p>
    <w:p w14:paraId="73CAF645" w14:textId="77777777" w:rsidR="00194F2F" w:rsidRDefault="00194F2F">
      <w:pPr>
        <w:pStyle w:val="af5"/>
        <w:numPr>
          <w:ilvl w:val="0"/>
          <w:numId w:val="72"/>
        </w:numPr>
        <w:ind w:firstLineChars="200" w:firstLine="360"/>
        <w:rPr>
          <w:rFonts w:ascii="微软雅黑" w:eastAsia="微软雅黑" w:hAnsi="微软雅黑"/>
        </w:rPr>
      </w:pPr>
    </w:p>
    <w:p w14:paraId="4C56AFE0" w14:textId="77777777" w:rsidR="00194F2F" w:rsidRDefault="00344F1A">
      <w:pPr>
        <w:pStyle w:val="af5"/>
        <w:numPr>
          <w:ilvl w:val="0"/>
          <w:numId w:val="72"/>
        </w:numPr>
        <w:ind w:firstLineChars="200" w:firstLine="360"/>
        <w:rPr>
          <w:rFonts w:ascii="微软雅黑" w:eastAsia="微软雅黑" w:hAnsi="微软雅黑"/>
        </w:rPr>
      </w:pPr>
      <w:r>
        <w:rPr>
          <w:rFonts w:ascii="微软雅黑" w:eastAsia="微软雅黑" w:hAnsi="微软雅黑"/>
        </w:rPr>
        <w:t>In [5]: set(a)</w:t>
      </w:r>
    </w:p>
    <w:p w14:paraId="34A5F320" w14:textId="77777777" w:rsidR="00194F2F" w:rsidRDefault="00344F1A">
      <w:pPr>
        <w:pStyle w:val="af5"/>
        <w:numPr>
          <w:ilvl w:val="0"/>
          <w:numId w:val="72"/>
        </w:numPr>
        <w:ind w:firstLineChars="200" w:firstLine="360"/>
        <w:rPr>
          <w:rFonts w:ascii="微软雅黑" w:eastAsia="微软雅黑" w:hAnsi="微软雅黑"/>
        </w:rPr>
      </w:pPr>
      <w:r>
        <w:rPr>
          <w:rFonts w:ascii="微软雅黑" w:eastAsia="微软雅黑" w:hAnsi="微软雅黑"/>
        </w:rPr>
        <w:t>Out[5]: {11, 22, 33, 44, 55}</w:t>
      </w:r>
    </w:p>
    <w:p w14:paraId="5D6CE8CB" w14:textId="77777777" w:rsidR="00194F2F" w:rsidRDefault="00344F1A">
      <w:pPr>
        <w:ind w:firstLine="420"/>
        <w:rPr>
          <w:rFonts w:ascii="微软雅黑" w:eastAsia="微软雅黑" w:hAnsi="微软雅黑"/>
        </w:rPr>
      </w:pPr>
      <w:r>
        <w:rPr>
          <w:rFonts w:ascii="微软雅黑" w:eastAsia="微软雅黑" w:hAnsi="微软雅黑"/>
        </w:rPr>
        <w:t>交集：共有的部分</w:t>
      </w:r>
    </w:p>
    <w:p w14:paraId="362B893D" w14:textId="77777777" w:rsidR="00194F2F" w:rsidRDefault="00344F1A">
      <w:pPr>
        <w:pStyle w:val="af5"/>
        <w:numPr>
          <w:ilvl w:val="0"/>
          <w:numId w:val="73"/>
        </w:numPr>
        <w:ind w:firstLineChars="200" w:firstLine="360"/>
        <w:rPr>
          <w:rFonts w:ascii="微软雅黑" w:eastAsia="微软雅黑" w:hAnsi="微软雅黑"/>
        </w:rPr>
      </w:pPr>
      <w:r>
        <w:rPr>
          <w:rFonts w:ascii="微软雅黑" w:eastAsia="微软雅黑" w:hAnsi="微软雅黑"/>
        </w:rPr>
        <w:t>In [7]: a = {11,22,33,44,55}</w:t>
      </w:r>
    </w:p>
    <w:p w14:paraId="3F3CCCAA" w14:textId="77777777" w:rsidR="00194F2F" w:rsidRDefault="00344F1A">
      <w:pPr>
        <w:pStyle w:val="af5"/>
        <w:numPr>
          <w:ilvl w:val="0"/>
          <w:numId w:val="73"/>
        </w:numPr>
        <w:ind w:firstLineChars="200" w:firstLine="360"/>
        <w:rPr>
          <w:rFonts w:ascii="微软雅黑" w:eastAsia="微软雅黑" w:hAnsi="微软雅黑"/>
        </w:rPr>
      </w:pPr>
      <w:r>
        <w:rPr>
          <w:rFonts w:ascii="微软雅黑" w:eastAsia="微软雅黑" w:hAnsi="微软雅黑"/>
        </w:rPr>
        <w:t>In [8]: b = {22,44,55,66,77}</w:t>
      </w:r>
    </w:p>
    <w:p w14:paraId="1A8477FE" w14:textId="77777777" w:rsidR="00194F2F" w:rsidRDefault="00344F1A">
      <w:pPr>
        <w:pStyle w:val="af5"/>
        <w:numPr>
          <w:ilvl w:val="0"/>
          <w:numId w:val="73"/>
        </w:numPr>
        <w:ind w:firstLineChars="200" w:firstLine="360"/>
        <w:rPr>
          <w:rFonts w:ascii="微软雅黑" w:eastAsia="微软雅黑" w:hAnsi="微软雅黑"/>
        </w:rPr>
      </w:pPr>
      <w:r>
        <w:rPr>
          <w:rFonts w:ascii="微软雅黑" w:eastAsia="微软雅黑" w:hAnsi="微软雅黑"/>
        </w:rPr>
        <w:t>In [9]: a&amp;b</w:t>
      </w:r>
    </w:p>
    <w:p w14:paraId="66FC03C4" w14:textId="77777777" w:rsidR="00194F2F" w:rsidRDefault="00344F1A">
      <w:pPr>
        <w:pStyle w:val="af5"/>
        <w:numPr>
          <w:ilvl w:val="0"/>
          <w:numId w:val="73"/>
        </w:numPr>
        <w:ind w:firstLineChars="200" w:firstLine="360"/>
        <w:rPr>
          <w:rFonts w:ascii="微软雅黑" w:eastAsia="微软雅黑" w:hAnsi="微软雅黑"/>
        </w:rPr>
      </w:pPr>
      <w:r>
        <w:rPr>
          <w:rFonts w:ascii="微软雅黑" w:eastAsia="微软雅黑" w:hAnsi="微软雅黑"/>
        </w:rPr>
        <w:t>Out[9]: {22, 44, 55}</w:t>
      </w:r>
    </w:p>
    <w:p w14:paraId="6D2974C1" w14:textId="77777777" w:rsidR="00194F2F" w:rsidRDefault="00344F1A">
      <w:pPr>
        <w:ind w:firstLine="420"/>
        <w:rPr>
          <w:rFonts w:ascii="微软雅黑" w:eastAsia="微软雅黑" w:hAnsi="微软雅黑"/>
        </w:rPr>
      </w:pPr>
      <w:r>
        <w:rPr>
          <w:rFonts w:ascii="微软雅黑" w:eastAsia="微软雅黑" w:hAnsi="微软雅黑"/>
        </w:rPr>
        <w:t>并集：总共的部分</w:t>
      </w:r>
    </w:p>
    <w:p w14:paraId="6A71084C" w14:textId="77777777" w:rsidR="00194F2F" w:rsidRDefault="00344F1A">
      <w:pPr>
        <w:pStyle w:val="af5"/>
        <w:numPr>
          <w:ilvl w:val="0"/>
          <w:numId w:val="74"/>
        </w:numPr>
        <w:ind w:firstLineChars="200" w:firstLine="360"/>
        <w:rPr>
          <w:rFonts w:ascii="微软雅黑" w:eastAsia="微软雅黑" w:hAnsi="微软雅黑"/>
        </w:rPr>
      </w:pPr>
      <w:r>
        <w:rPr>
          <w:rFonts w:ascii="微软雅黑" w:eastAsia="微软雅黑" w:hAnsi="微软雅黑"/>
        </w:rPr>
        <w:t>In [11]: a = {11,22,33,44,55}</w:t>
      </w:r>
    </w:p>
    <w:p w14:paraId="0D5832F0" w14:textId="77777777" w:rsidR="00194F2F" w:rsidRDefault="00344F1A">
      <w:pPr>
        <w:pStyle w:val="af5"/>
        <w:numPr>
          <w:ilvl w:val="0"/>
          <w:numId w:val="74"/>
        </w:numPr>
        <w:ind w:firstLineChars="200" w:firstLine="360"/>
        <w:rPr>
          <w:rFonts w:ascii="微软雅黑" w:eastAsia="微软雅黑" w:hAnsi="微软雅黑"/>
        </w:rPr>
      </w:pPr>
      <w:r>
        <w:rPr>
          <w:rFonts w:ascii="微软雅黑" w:eastAsia="微软雅黑" w:hAnsi="微软雅黑"/>
        </w:rPr>
        <w:t>In [12]: b = {22,44,55,66,77}</w:t>
      </w:r>
    </w:p>
    <w:p w14:paraId="0BA6E72D" w14:textId="77777777" w:rsidR="00194F2F" w:rsidRDefault="00344F1A">
      <w:pPr>
        <w:pStyle w:val="af5"/>
        <w:numPr>
          <w:ilvl w:val="0"/>
          <w:numId w:val="74"/>
        </w:numPr>
        <w:ind w:firstLineChars="200" w:firstLine="360"/>
        <w:rPr>
          <w:rFonts w:ascii="微软雅黑" w:eastAsia="微软雅黑" w:hAnsi="微软雅黑"/>
        </w:rPr>
      </w:pPr>
      <w:r>
        <w:rPr>
          <w:rFonts w:ascii="微软雅黑" w:eastAsia="微软雅黑" w:hAnsi="微软雅黑"/>
        </w:rPr>
        <w:lastRenderedPageBreak/>
        <w:t>In [13]: a | b</w:t>
      </w:r>
    </w:p>
    <w:p w14:paraId="1CFF4F7D" w14:textId="77777777" w:rsidR="00194F2F" w:rsidRDefault="00344F1A">
      <w:pPr>
        <w:pStyle w:val="af5"/>
        <w:numPr>
          <w:ilvl w:val="0"/>
          <w:numId w:val="74"/>
        </w:numPr>
        <w:ind w:firstLineChars="200" w:firstLine="360"/>
        <w:rPr>
          <w:rFonts w:ascii="微软雅黑" w:eastAsia="微软雅黑" w:hAnsi="微软雅黑"/>
        </w:rPr>
      </w:pPr>
      <w:r>
        <w:rPr>
          <w:rFonts w:ascii="微软雅黑" w:eastAsia="微软雅黑" w:hAnsi="微软雅黑"/>
        </w:rPr>
        <w:t>Out[13]: {11, 22, 33, 44, 55, 66, 77}</w:t>
      </w:r>
    </w:p>
    <w:p w14:paraId="09993359" w14:textId="77777777" w:rsidR="00194F2F" w:rsidRDefault="00344F1A">
      <w:pPr>
        <w:ind w:firstLine="420"/>
        <w:rPr>
          <w:rFonts w:ascii="微软雅黑" w:eastAsia="微软雅黑" w:hAnsi="微软雅黑"/>
        </w:rPr>
      </w:pPr>
      <w:r>
        <w:rPr>
          <w:rFonts w:ascii="微软雅黑" w:eastAsia="微软雅黑" w:hAnsi="微软雅黑"/>
        </w:rPr>
        <w:t>差集：另一个集合中没有的部分</w:t>
      </w:r>
    </w:p>
    <w:p w14:paraId="55539501" w14:textId="77777777" w:rsidR="00194F2F" w:rsidRDefault="00344F1A">
      <w:pPr>
        <w:pStyle w:val="af5"/>
        <w:numPr>
          <w:ilvl w:val="0"/>
          <w:numId w:val="75"/>
        </w:numPr>
        <w:ind w:firstLineChars="200" w:firstLine="360"/>
        <w:rPr>
          <w:rFonts w:ascii="微软雅黑" w:eastAsia="微软雅黑" w:hAnsi="微软雅黑"/>
        </w:rPr>
      </w:pPr>
      <w:r>
        <w:rPr>
          <w:rFonts w:ascii="微软雅黑" w:eastAsia="微软雅黑" w:hAnsi="微软雅黑"/>
        </w:rPr>
        <w:t>In [15]: a = {11,22,33,44,55}</w:t>
      </w:r>
    </w:p>
    <w:p w14:paraId="02881FA2" w14:textId="77777777" w:rsidR="00194F2F" w:rsidRDefault="00344F1A">
      <w:pPr>
        <w:pStyle w:val="af5"/>
        <w:numPr>
          <w:ilvl w:val="0"/>
          <w:numId w:val="75"/>
        </w:numPr>
        <w:ind w:firstLineChars="200" w:firstLine="360"/>
        <w:rPr>
          <w:rFonts w:ascii="微软雅黑" w:eastAsia="微软雅黑" w:hAnsi="微软雅黑"/>
        </w:rPr>
      </w:pPr>
      <w:r>
        <w:rPr>
          <w:rFonts w:ascii="微软雅黑" w:eastAsia="微软雅黑" w:hAnsi="微软雅黑"/>
        </w:rPr>
        <w:t>In [16]: b = {22,44,55,66,77}</w:t>
      </w:r>
    </w:p>
    <w:p w14:paraId="3B323C47" w14:textId="77777777" w:rsidR="00194F2F" w:rsidRDefault="00344F1A">
      <w:pPr>
        <w:pStyle w:val="af5"/>
        <w:numPr>
          <w:ilvl w:val="0"/>
          <w:numId w:val="75"/>
        </w:numPr>
        <w:ind w:firstLineChars="200" w:firstLine="360"/>
        <w:rPr>
          <w:rFonts w:ascii="微软雅黑" w:eastAsia="微软雅黑" w:hAnsi="微软雅黑"/>
        </w:rPr>
      </w:pPr>
      <w:r>
        <w:rPr>
          <w:rFonts w:ascii="微软雅黑" w:eastAsia="微软雅黑" w:hAnsi="微软雅黑"/>
        </w:rPr>
        <w:t>In [17]: b - a</w:t>
      </w:r>
    </w:p>
    <w:p w14:paraId="113F5301" w14:textId="77777777" w:rsidR="00194F2F" w:rsidRDefault="00344F1A">
      <w:pPr>
        <w:pStyle w:val="af5"/>
        <w:numPr>
          <w:ilvl w:val="0"/>
          <w:numId w:val="75"/>
        </w:numPr>
        <w:ind w:firstLineChars="200" w:firstLine="360"/>
        <w:rPr>
          <w:rFonts w:ascii="微软雅黑" w:eastAsia="微软雅黑" w:hAnsi="微软雅黑"/>
        </w:rPr>
      </w:pPr>
      <w:r>
        <w:rPr>
          <w:rFonts w:ascii="微软雅黑" w:eastAsia="微软雅黑" w:hAnsi="微软雅黑"/>
        </w:rPr>
        <w:t>Out[17]: {66, 77}</w:t>
      </w:r>
    </w:p>
    <w:p w14:paraId="4560045C" w14:textId="77777777" w:rsidR="00194F2F" w:rsidRDefault="00344F1A">
      <w:pPr>
        <w:ind w:firstLine="420"/>
        <w:rPr>
          <w:rFonts w:ascii="微软雅黑" w:eastAsia="微软雅黑" w:hAnsi="微软雅黑"/>
        </w:rPr>
      </w:pPr>
      <w:r>
        <w:rPr>
          <w:rFonts w:ascii="微软雅黑" w:eastAsia="微软雅黑" w:hAnsi="微软雅黑"/>
        </w:rPr>
        <w:t>对称差集(在a或b中，但不会同时出现在二者中)</w:t>
      </w:r>
    </w:p>
    <w:p w14:paraId="0F9423B4" w14:textId="77777777" w:rsidR="00194F2F" w:rsidRDefault="00344F1A">
      <w:pPr>
        <w:pStyle w:val="af5"/>
        <w:numPr>
          <w:ilvl w:val="0"/>
          <w:numId w:val="76"/>
        </w:numPr>
        <w:ind w:firstLineChars="200" w:firstLine="360"/>
        <w:rPr>
          <w:rFonts w:ascii="微软雅黑" w:eastAsia="微软雅黑" w:hAnsi="微软雅黑"/>
        </w:rPr>
      </w:pPr>
      <w:r>
        <w:rPr>
          <w:rFonts w:ascii="微软雅黑" w:eastAsia="微软雅黑" w:hAnsi="微软雅黑"/>
        </w:rPr>
        <w:t>In [19]: a = {11,22,33,44,55}</w:t>
      </w:r>
    </w:p>
    <w:p w14:paraId="412A618B" w14:textId="77777777" w:rsidR="00194F2F" w:rsidRDefault="00344F1A">
      <w:pPr>
        <w:pStyle w:val="af5"/>
        <w:numPr>
          <w:ilvl w:val="0"/>
          <w:numId w:val="76"/>
        </w:numPr>
        <w:ind w:firstLineChars="200" w:firstLine="360"/>
        <w:rPr>
          <w:rFonts w:ascii="微软雅黑" w:eastAsia="微软雅黑" w:hAnsi="微软雅黑"/>
        </w:rPr>
      </w:pPr>
      <w:r>
        <w:rPr>
          <w:rFonts w:ascii="微软雅黑" w:eastAsia="微软雅黑" w:hAnsi="微软雅黑"/>
        </w:rPr>
        <w:t>In [20]: b = {22,44,55,66,77}</w:t>
      </w:r>
    </w:p>
    <w:p w14:paraId="11ECF155" w14:textId="77777777" w:rsidR="00194F2F" w:rsidRDefault="00344F1A">
      <w:pPr>
        <w:pStyle w:val="af5"/>
        <w:numPr>
          <w:ilvl w:val="0"/>
          <w:numId w:val="76"/>
        </w:numPr>
        <w:ind w:firstLineChars="200" w:firstLine="360"/>
        <w:rPr>
          <w:rFonts w:ascii="微软雅黑" w:eastAsia="微软雅黑" w:hAnsi="微软雅黑"/>
        </w:rPr>
      </w:pPr>
      <w:r>
        <w:rPr>
          <w:rFonts w:ascii="微软雅黑" w:eastAsia="微软雅黑" w:hAnsi="微软雅黑"/>
        </w:rPr>
        <w:t>In [21]: a ^ b</w:t>
      </w:r>
    </w:p>
    <w:p w14:paraId="49F30991" w14:textId="77777777" w:rsidR="00194F2F" w:rsidRDefault="00344F1A">
      <w:pPr>
        <w:pStyle w:val="af5"/>
        <w:numPr>
          <w:ilvl w:val="0"/>
          <w:numId w:val="76"/>
        </w:numPr>
        <w:ind w:firstLineChars="200" w:firstLine="360"/>
        <w:rPr>
          <w:rFonts w:ascii="微软雅黑" w:eastAsia="微软雅黑" w:hAnsi="微软雅黑"/>
        </w:rPr>
      </w:pPr>
      <w:r>
        <w:rPr>
          <w:rFonts w:ascii="微软雅黑" w:eastAsia="微软雅黑" w:hAnsi="微软雅黑"/>
        </w:rPr>
        <w:t>Out[21]: {11, 33, 66, 77}</w:t>
      </w:r>
    </w:p>
    <w:p w14:paraId="0BC2E8A7" w14:textId="77777777" w:rsidR="00194F2F" w:rsidRDefault="00344F1A">
      <w:pPr>
        <w:pStyle w:val="1"/>
        <w:numPr>
          <w:ilvl w:val="0"/>
          <w:numId w:val="4"/>
        </w:numPr>
        <w:rPr>
          <w:rFonts w:ascii="微软雅黑" w:eastAsia="微软雅黑" w:hAnsi="微软雅黑"/>
        </w:rPr>
      </w:pPr>
      <w:bookmarkStart w:id="45" w:name="_Toc526779528"/>
      <w:r>
        <w:rPr>
          <w:rFonts w:ascii="微软雅黑" w:eastAsia="微软雅黑" w:hAnsi="微软雅黑" w:hint="eastAsia"/>
        </w:rPr>
        <w:t>Python高级</w:t>
      </w:r>
      <w:bookmarkEnd w:id="45"/>
    </w:p>
    <w:p w14:paraId="4F641480" w14:textId="77777777" w:rsidR="00194F2F" w:rsidRDefault="00344F1A">
      <w:pPr>
        <w:pStyle w:val="2"/>
        <w:numPr>
          <w:ilvl w:val="0"/>
          <w:numId w:val="77"/>
        </w:numPr>
        <w:ind w:firstLine="420"/>
        <w:rPr>
          <w:rFonts w:ascii="微软雅黑" w:eastAsia="微软雅黑" w:hAnsi="微软雅黑"/>
        </w:rPr>
      </w:pPr>
      <w:bookmarkStart w:id="46" w:name="_Toc526779529"/>
      <w:r>
        <w:rPr>
          <w:rFonts w:ascii="微软雅黑" w:eastAsia="微软雅黑" w:hAnsi="微软雅黑" w:hint="eastAsia"/>
        </w:rPr>
        <w:t>元类</w:t>
      </w:r>
      <w:bookmarkEnd w:id="46"/>
    </w:p>
    <w:p w14:paraId="4D73576E"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1.Python中类方法、类实例方法、静态方法有何区别？(2018-3-30-lxy)</w:t>
      </w:r>
    </w:p>
    <w:p w14:paraId="5CEDE423" w14:textId="77777777" w:rsidR="00194F2F" w:rsidRDefault="00344F1A">
      <w:pPr>
        <w:ind w:firstLine="420"/>
        <w:rPr>
          <w:rFonts w:ascii="微软雅黑" w:eastAsia="微软雅黑" w:hAnsi="微软雅黑"/>
        </w:rPr>
      </w:pPr>
      <w:r>
        <w:rPr>
          <w:rFonts w:ascii="微软雅黑" w:eastAsia="微软雅黑" w:hAnsi="微软雅黑" w:hint="eastAsia"/>
        </w:rPr>
        <w:t>类方法：是类对象的方法，在定义时需要在上方使用“@classmethod”进行装饰，形参为 cls，表示类对象，类对象和实例对象都可调用；</w:t>
      </w:r>
    </w:p>
    <w:p w14:paraId="2D55F001" w14:textId="77777777" w:rsidR="00194F2F" w:rsidRDefault="00344F1A">
      <w:pPr>
        <w:ind w:firstLine="420"/>
        <w:rPr>
          <w:rFonts w:ascii="微软雅黑" w:eastAsia="微软雅黑" w:hAnsi="微软雅黑"/>
        </w:rPr>
      </w:pPr>
      <w:r>
        <w:rPr>
          <w:rFonts w:ascii="微软雅黑" w:eastAsia="微软雅黑" w:hAnsi="微软雅黑" w:hint="eastAsia"/>
        </w:rPr>
        <w:t>类实例方法：是类实例化对象的方法，只有实例对象可以调用，形参为self，指代对象本身；</w:t>
      </w:r>
    </w:p>
    <w:p w14:paraId="54E50F4F" w14:textId="77777777" w:rsidR="00194F2F" w:rsidRDefault="00344F1A">
      <w:pPr>
        <w:ind w:firstLine="420"/>
        <w:rPr>
          <w:rFonts w:ascii="微软雅黑" w:eastAsia="微软雅黑" w:hAnsi="微软雅黑"/>
        </w:rPr>
      </w:pPr>
      <w:r>
        <w:rPr>
          <w:rFonts w:ascii="微软雅黑" w:eastAsia="微软雅黑" w:hAnsi="微软雅黑" w:hint="eastAsia"/>
        </w:rPr>
        <w:t>静态方法：是一个任意函数，在其上方使用“@staticmethod”进行装饰，可以用对象直接调用，静态方法实际上跟该类没有太大关系。</w:t>
      </w:r>
    </w:p>
    <w:p w14:paraId="72892555"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w:t>
      </w:r>
      <w:r>
        <w:rPr>
          <w:rFonts w:ascii="微软雅黑" w:eastAsia="微软雅黑" w:hAnsi="微软雅黑"/>
          <w:b w:val="0"/>
          <w:bCs w:val="0"/>
        </w:rPr>
        <w:t>Python中如何动态获取和设置对象的属性</w:t>
      </w:r>
      <w:r>
        <w:rPr>
          <w:rFonts w:ascii="微软雅黑" w:eastAsia="微软雅黑" w:hAnsi="微软雅黑" w:hint="eastAsia"/>
          <w:b w:val="0"/>
          <w:bCs w:val="0"/>
        </w:rPr>
        <w:t>？(2018-3-30-lxy)</w:t>
      </w:r>
    </w:p>
    <w:p w14:paraId="126A33B4" w14:textId="77777777" w:rsidR="00194F2F" w:rsidRDefault="00344F1A">
      <w:pPr>
        <w:pStyle w:val="af5"/>
        <w:numPr>
          <w:ilvl w:val="0"/>
          <w:numId w:val="78"/>
        </w:numPr>
        <w:rPr>
          <w:rFonts w:ascii="微软雅黑" w:eastAsia="微软雅黑" w:hAnsi="微软雅黑"/>
        </w:rPr>
      </w:pPr>
      <w:r>
        <w:rPr>
          <w:rFonts w:ascii="微软雅黑" w:eastAsia="微软雅黑" w:hAnsi="微软雅黑"/>
        </w:rPr>
        <w:t>if hasattr(Parent</w:t>
      </w:r>
      <w:r>
        <w:rPr>
          <w:rFonts w:ascii="微软雅黑" w:eastAsia="微软雅黑" w:hAnsi="微软雅黑" w:hint="eastAsia"/>
        </w:rPr>
        <w:t>，</w:t>
      </w:r>
      <w:r>
        <w:rPr>
          <w:rFonts w:ascii="微软雅黑" w:eastAsia="微软雅黑" w:hAnsi="微软雅黑"/>
        </w:rPr>
        <w:t>'x'):</w:t>
      </w:r>
    </w:p>
    <w:p w14:paraId="0F4E43C1" w14:textId="77777777" w:rsidR="00194F2F" w:rsidRDefault="00344F1A">
      <w:pPr>
        <w:pStyle w:val="af5"/>
        <w:numPr>
          <w:ilvl w:val="0"/>
          <w:numId w:val="78"/>
        </w:numPr>
        <w:rPr>
          <w:rFonts w:ascii="微软雅黑" w:eastAsia="微软雅黑" w:hAnsi="微软雅黑"/>
        </w:rPr>
      </w:pPr>
      <w:r>
        <w:rPr>
          <w:rFonts w:ascii="微软雅黑" w:eastAsia="微软雅黑" w:hAnsi="微软雅黑"/>
        </w:rPr>
        <w:t xml:space="preserve">    print(getattr(Parent</w:t>
      </w:r>
      <w:r>
        <w:rPr>
          <w:rFonts w:ascii="微软雅黑" w:eastAsia="微软雅黑" w:hAnsi="微软雅黑" w:hint="eastAsia"/>
        </w:rPr>
        <w:t>，</w:t>
      </w:r>
      <w:r>
        <w:rPr>
          <w:rFonts w:ascii="微软雅黑" w:eastAsia="微软雅黑" w:hAnsi="微软雅黑"/>
        </w:rPr>
        <w:t>'x'))</w:t>
      </w:r>
    </w:p>
    <w:p w14:paraId="488A01E7" w14:textId="77777777" w:rsidR="00194F2F" w:rsidRDefault="00344F1A">
      <w:pPr>
        <w:pStyle w:val="af5"/>
        <w:numPr>
          <w:ilvl w:val="0"/>
          <w:numId w:val="78"/>
        </w:numPr>
        <w:rPr>
          <w:rFonts w:ascii="微软雅黑" w:eastAsia="微软雅黑" w:hAnsi="微软雅黑"/>
        </w:rPr>
      </w:pPr>
      <w:r>
        <w:rPr>
          <w:rFonts w:ascii="微软雅黑" w:eastAsia="微软雅黑" w:hAnsi="微软雅黑"/>
        </w:rPr>
        <w:t xml:space="preserve">    setattr(Parent</w:t>
      </w:r>
      <w:r>
        <w:rPr>
          <w:rFonts w:ascii="微软雅黑" w:eastAsia="微软雅黑" w:hAnsi="微软雅黑" w:hint="eastAsia"/>
        </w:rPr>
        <w:t>，</w:t>
      </w:r>
      <w:r>
        <w:rPr>
          <w:rFonts w:ascii="微软雅黑" w:eastAsia="微软雅黑" w:hAnsi="微软雅黑"/>
        </w:rPr>
        <w:t>'x'</w:t>
      </w:r>
      <w:r>
        <w:rPr>
          <w:rFonts w:ascii="微软雅黑" w:eastAsia="微软雅黑" w:hAnsi="微软雅黑" w:hint="eastAsia"/>
        </w:rPr>
        <w:t>，</w:t>
      </w:r>
      <w:r>
        <w:rPr>
          <w:rFonts w:ascii="微软雅黑" w:eastAsia="微软雅黑" w:hAnsi="微软雅黑"/>
        </w:rPr>
        <w:t>3)</w:t>
      </w:r>
    </w:p>
    <w:p w14:paraId="7177DCFF" w14:textId="77777777" w:rsidR="00194F2F" w:rsidRDefault="00344F1A">
      <w:pPr>
        <w:pStyle w:val="af5"/>
        <w:numPr>
          <w:ilvl w:val="0"/>
          <w:numId w:val="78"/>
        </w:numPr>
        <w:rPr>
          <w:rFonts w:ascii="微软雅黑" w:eastAsia="微软雅黑" w:hAnsi="微软雅黑"/>
        </w:rPr>
      </w:pPr>
      <w:r>
        <w:rPr>
          <w:rFonts w:ascii="微软雅黑" w:eastAsia="微软雅黑" w:hAnsi="微软雅黑"/>
        </w:rPr>
        <w:t>print(getattr(Parent</w:t>
      </w:r>
      <w:r>
        <w:rPr>
          <w:rFonts w:ascii="微软雅黑" w:eastAsia="微软雅黑" w:hAnsi="微软雅黑" w:hint="eastAsia"/>
        </w:rPr>
        <w:t>，</w:t>
      </w:r>
      <w:r>
        <w:rPr>
          <w:rFonts w:ascii="微软雅黑" w:eastAsia="微软雅黑" w:hAnsi="微软雅黑"/>
        </w:rPr>
        <w:t>'x'))</w:t>
      </w:r>
    </w:p>
    <w:p w14:paraId="1E6619ED" w14:textId="77777777" w:rsidR="00194F2F" w:rsidRDefault="00344F1A">
      <w:pPr>
        <w:pStyle w:val="2"/>
        <w:numPr>
          <w:ilvl w:val="0"/>
          <w:numId w:val="77"/>
        </w:numPr>
        <w:ind w:firstLine="420"/>
        <w:rPr>
          <w:rFonts w:ascii="微软雅黑" w:eastAsia="微软雅黑" w:hAnsi="微软雅黑"/>
        </w:rPr>
      </w:pPr>
      <w:bookmarkStart w:id="47" w:name="_Toc526779530"/>
      <w:r>
        <w:rPr>
          <w:rFonts w:ascii="微软雅黑" w:eastAsia="微软雅黑" w:hAnsi="微软雅黑" w:hint="eastAsia"/>
        </w:rPr>
        <w:lastRenderedPageBreak/>
        <w:t>内存管理与垃圾回收机制</w:t>
      </w:r>
      <w:bookmarkEnd w:id="47"/>
    </w:p>
    <w:p w14:paraId="4DFD532B" w14:textId="77777777" w:rsidR="00194F2F" w:rsidRDefault="00344F1A">
      <w:pPr>
        <w:pStyle w:val="4"/>
        <w:numPr>
          <w:ilvl w:val="0"/>
          <w:numId w:val="79"/>
        </w:numPr>
        <w:ind w:left="420" w:firstLine="420"/>
        <w:rPr>
          <w:rFonts w:ascii="微软雅黑" w:eastAsia="微软雅黑" w:hAnsi="微软雅黑"/>
          <w:b w:val="0"/>
          <w:bCs w:val="0"/>
        </w:rPr>
      </w:pPr>
      <w:r>
        <w:rPr>
          <w:rFonts w:ascii="微软雅黑" w:eastAsia="微软雅黑" w:hAnsi="微软雅黑" w:hint="eastAsia"/>
          <w:b w:val="0"/>
          <w:bCs w:val="0"/>
        </w:rPr>
        <w:t>Python的内存管理机制及调优手段？(2018-3-30-lxy)</w:t>
      </w:r>
    </w:p>
    <w:p w14:paraId="0A6C69B2" w14:textId="77777777" w:rsidR="00194F2F" w:rsidRDefault="00344F1A">
      <w:pPr>
        <w:ind w:firstLine="420"/>
        <w:rPr>
          <w:rFonts w:ascii="微软雅黑" w:eastAsia="微软雅黑" w:hAnsi="微软雅黑"/>
        </w:rPr>
      </w:pPr>
      <w:r>
        <w:rPr>
          <w:rFonts w:ascii="微软雅黑" w:eastAsia="微软雅黑" w:hAnsi="微软雅黑" w:hint="eastAsia"/>
        </w:rPr>
        <w:t>内存管理机制：引用计数、垃圾回收、内存池。</w:t>
      </w:r>
    </w:p>
    <w:p w14:paraId="7C1F99AB" w14:textId="77777777" w:rsidR="00194F2F" w:rsidRDefault="00344F1A">
      <w:pPr>
        <w:rPr>
          <w:rFonts w:ascii="微软雅黑" w:eastAsia="微软雅黑" w:hAnsi="微软雅黑"/>
        </w:rPr>
      </w:pPr>
      <w:r>
        <w:rPr>
          <w:rFonts w:ascii="微软雅黑" w:eastAsia="微软雅黑" w:hAnsi="微软雅黑" w:hint="eastAsia"/>
        </w:rPr>
        <w:t>引用计数：</w:t>
      </w:r>
    </w:p>
    <w:p w14:paraId="63572450" w14:textId="77777777" w:rsidR="00194F2F" w:rsidRDefault="00344F1A">
      <w:pPr>
        <w:ind w:firstLine="420"/>
        <w:rPr>
          <w:rFonts w:ascii="微软雅黑" w:eastAsia="微软雅黑" w:hAnsi="微软雅黑"/>
        </w:rPr>
      </w:pPr>
      <w:r>
        <w:rPr>
          <w:rFonts w:ascii="微软雅黑" w:eastAsia="微软雅黑" w:hAnsi="微软雅黑" w:hint="eastAsia"/>
        </w:rPr>
        <w:t>引用计数是一种非常高效的内存管理手段， 当一个 Python 对象被引用时其引用计数增加1， 当其不再被一个变量引用时则计数减 1. 当引用计数等于0时对象被删除。</w:t>
      </w:r>
    </w:p>
    <w:p w14:paraId="2119002F" w14:textId="77777777" w:rsidR="00194F2F" w:rsidRDefault="00344F1A">
      <w:pPr>
        <w:rPr>
          <w:rFonts w:ascii="微软雅黑" w:eastAsia="微软雅黑" w:hAnsi="微软雅黑"/>
        </w:rPr>
      </w:pPr>
      <w:r>
        <w:rPr>
          <w:rFonts w:ascii="微软雅黑" w:eastAsia="微软雅黑" w:hAnsi="微软雅黑" w:hint="eastAsia"/>
        </w:rPr>
        <w:t>垃圾回收 ：</w:t>
      </w:r>
    </w:p>
    <w:p w14:paraId="5728CCDC" w14:textId="77777777" w:rsidR="00194F2F" w:rsidRDefault="00344F1A">
      <w:pPr>
        <w:rPr>
          <w:rFonts w:ascii="微软雅黑" w:eastAsia="微软雅黑" w:hAnsi="微软雅黑"/>
        </w:rPr>
      </w:pPr>
      <w:bookmarkStart w:id="48" w:name="_Toc23397"/>
      <w:r>
        <w:rPr>
          <w:rFonts w:ascii="微软雅黑" w:eastAsia="微软雅黑" w:hAnsi="微软雅黑" w:hint="eastAsia"/>
        </w:rPr>
        <w:t>1.  引用计数</w:t>
      </w:r>
      <w:bookmarkEnd w:id="48"/>
    </w:p>
    <w:p w14:paraId="53480031" w14:textId="77777777" w:rsidR="00194F2F" w:rsidRDefault="00344F1A">
      <w:pPr>
        <w:ind w:firstLine="420"/>
        <w:rPr>
          <w:rFonts w:ascii="微软雅黑" w:eastAsia="微软雅黑" w:hAnsi="微软雅黑"/>
        </w:rPr>
      </w:pPr>
      <w:r>
        <w:rPr>
          <w:rFonts w:ascii="微软雅黑" w:eastAsia="微软雅黑" w:hAnsi="微软雅黑" w:hint="eastAsia"/>
        </w:rPr>
        <w:t>引用计数也是一种垃圾收集机制，而且也是一种最直观，最简单的垃圾收集技术。当 Python 的某个对象的引用计数降为 0 时，说明没有任何引用指向该对象，该对象就成为要被回收的垃圾了。比如某个新建对象，它被分配给某个引用，对象的引用计数变为 1。如果引用被删除，对象的引用计数为 0，那么该对象就可以被垃圾回收。不过如果出现循环引用的话，引用计数机制就不再起有效的作用了</w:t>
      </w:r>
    </w:p>
    <w:p w14:paraId="0C3C43B3" w14:textId="77777777" w:rsidR="00194F2F" w:rsidRDefault="00344F1A">
      <w:pPr>
        <w:rPr>
          <w:rFonts w:ascii="微软雅黑" w:eastAsia="微软雅黑" w:hAnsi="微软雅黑"/>
        </w:rPr>
      </w:pPr>
      <w:bookmarkStart w:id="49" w:name="_Toc62"/>
      <w:r>
        <w:rPr>
          <w:rFonts w:ascii="微软雅黑" w:eastAsia="微软雅黑" w:hAnsi="微软雅黑" w:hint="eastAsia"/>
        </w:rPr>
        <w:t>2.  标记清除</w:t>
      </w:r>
      <w:bookmarkEnd w:id="49"/>
    </w:p>
    <w:p w14:paraId="7EFDF314" w14:textId="77777777" w:rsidR="00194F2F" w:rsidRDefault="00344F1A">
      <w:pPr>
        <w:ind w:firstLine="420"/>
        <w:rPr>
          <w:rFonts w:ascii="微软雅黑" w:eastAsia="微软雅黑" w:hAnsi="微软雅黑"/>
        </w:rPr>
      </w:pPr>
      <w:r>
        <w:rPr>
          <w:rFonts w:ascii="微软雅黑" w:eastAsia="微软雅黑" w:hAnsi="微软雅黑" w:hint="eastAsia"/>
        </w:rPr>
        <w:t>如果两个对象的引用计数都为 1，但是仅仅存在他们之间的循环引用，那么这两个对象都是需要被回收的，也就是说，它们的引用计数虽然表现为非 0，但实际上有效的引用计数为 0。所以先将循环引用摘掉，就会得出这两个对象的有效计数。</w:t>
      </w:r>
    </w:p>
    <w:p w14:paraId="6F634A49" w14:textId="77777777" w:rsidR="00194F2F" w:rsidRDefault="00344F1A">
      <w:pPr>
        <w:rPr>
          <w:rFonts w:ascii="微软雅黑" w:eastAsia="微软雅黑" w:hAnsi="微软雅黑"/>
        </w:rPr>
      </w:pPr>
      <w:bookmarkStart w:id="50" w:name="_Toc9185"/>
      <w:r>
        <w:rPr>
          <w:rFonts w:ascii="微软雅黑" w:eastAsia="微软雅黑" w:hAnsi="微软雅黑" w:hint="eastAsia"/>
        </w:rPr>
        <w:t>3. 分代回收</w:t>
      </w:r>
      <w:bookmarkEnd w:id="50"/>
    </w:p>
    <w:p w14:paraId="4F25D4D2" w14:textId="77777777" w:rsidR="00194F2F" w:rsidRDefault="00344F1A">
      <w:pPr>
        <w:ind w:firstLine="420"/>
        <w:rPr>
          <w:rFonts w:ascii="微软雅黑" w:eastAsia="微软雅黑" w:hAnsi="微软雅黑"/>
        </w:rPr>
      </w:pPr>
      <w:r>
        <w:rPr>
          <w:rFonts w:ascii="微软雅黑" w:eastAsia="微软雅黑" w:hAnsi="微软雅黑" w:hint="eastAsia"/>
        </w:rPr>
        <w:t>从前面“标记-清除”这样的垃圾收集机制来看，这种垃圾收集机制所带来的额外操作实际上与系统中总的内存块的数量是相关的，当需要回收的内存块越多时，垃圾检测带来的额外操作就越多，而</w:t>
      </w:r>
      <w:r>
        <w:rPr>
          <w:rFonts w:ascii="微软雅黑" w:eastAsia="微软雅黑" w:hAnsi="微软雅黑" w:hint="eastAsia"/>
        </w:rPr>
        <w:lastRenderedPageBreak/>
        <w:t>垃圾回收带来的额外操作就越少；反之，当需回收的内存块越少时，垃圾检测就将比垃圾回收带来更少的额外操作。</w:t>
      </w:r>
    </w:p>
    <w:p w14:paraId="79625154" w14:textId="77777777" w:rsidR="00194F2F" w:rsidRDefault="00344F1A">
      <w:pPr>
        <w:rPr>
          <w:rFonts w:ascii="微软雅黑" w:eastAsia="微软雅黑" w:hAnsi="微软雅黑"/>
        </w:rPr>
      </w:pPr>
      <w:r>
        <w:rPr>
          <w:rFonts w:ascii="微软雅黑" w:eastAsia="微软雅黑" w:hAnsi="微软雅黑" w:hint="eastAsia"/>
        </w:rPr>
        <w:t>举个例子：</w:t>
      </w:r>
    </w:p>
    <w:p w14:paraId="4BD709F0" w14:textId="77777777" w:rsidR="00194F2F" w:rsidRDefault="00344F1A">
      <w:pPr>
        <w:ind w:firstLine="420"/>
        <w:rPr>
          <w:rFonts w:ascii="微软雅黑" w:eastAsia="微软雅黑" w:hAnsi="微软雅黑"/>
        </w:rPr>
      </w:pPr>
      <w:r>
        <w:rPr>
          <w:rFonts w:ascii="微软雅黑" w:eastAsia="微软雅黑" w:hAnsi="微软雅黑" w:hint="eastAsia"/>
        </w:rPr>
        <w:t>当某些内存块 M 经过了 3 次垃圾收集的清洗之后还存活时，我们就将内存块 M 划到一个集合 A 中去，而新分配的内存都划分到集合 B 中去。当垃圾收集开始工作时，大多数情况都只对集合 B 进行垃圾回收，而对集合 A 进行垃圾回收要隔相当长一段时间后才进行，这就使得垃圾收集机制需要处理的内存少了，效率自然就提高了。在这个过程中，集合 B 中的某些内存块由于存活时间长而会被转移到集合 A 中，当然，集合 A 中实际上也存在一些垃圾，这些垃圾的回收会因为这种分代的机制而被延迟。</w:t>
      </w:r>
    </w:p>
    <w:p w14:paraId="13A510EF" w14:textId="77777777" w:rsidR="00194F2F" w:rsidRDefault="00344F1A">
      <w:pPr>
        <w:ind w:firstLine="420"/>
        <w:rPr>
          <w:rFonts w:ascii="微软雅黑" w:eastAsia="微软雅黑" w:hAnsi="微软雅黑"/>
        </w:rPr>
      </w:pPr>
      <w:r>
        <w:rPr>
          <w:rFonts w:ascii="微软雅黑" w:eastAsia="微软雅黑" w:hAnsi="微软雅黑" w:hint="eastAsia"/>
        </w:rPr>
        <w:t>内存池：</w:t>
      </w:r>
    </w:p>
    <w:p w14:paraId="3E876502" w14:textId="77777777" w:rsidR="00194F2F" w:rsidRDefault="00344F1A">
      <w:pPr>
        <w:numPr>
          <w:ilvl w:val="0"/>
          <w:numId w:val="80"/>
        </w:numPr>
        <w:ind w:firstLine="420"/>
        <w:rPr>
          <w:rFonts w:ascii="微软雅黑" w:eastAsia="微软雅黑" w:hAnsi="微软雅黑"/>
        </w:rPr>
      </w:pPr>
      <w:r>
        <w:rPr>
          <w:rFonts w:ascii="微软雅黑" w:eastAsia="微软雅黑" w:hAnsi="微软雅黑" w:hint="eastAsia"/>
        </w:rPr>
        <w:t>Python 的内存机制呈现金字塔形状，-1，-2 层主要有操作系统进行操作；</w:t>
      </w:r>
    </w:p>
    <w:p w14:paraId="6B3AE2CD" w14:textId="77777777" w:rsidR="00194F2F" w:rsidRDefault="00344F1A">
      <w:pPr>
        <w:numPr>
          <w:ilvl w:val="0"/>
          <w:numId w:val="80"/>
        </w:numPr>
        <w:ind w:firstLine="420"/>
        <w:rPr>
          <w:rFonts w:ascii="微软雅黑" w:eastAsia="微软雅黑" w:hAnsi="微软雅黑"/>
        </w:rPr>
      </w:pPr>
      <w:r>
        <w:rPr>
          <w:rFonts w:ascii="微软雅黑" w:eastAsia="微软雅黑" w:hAnsi="微软雅黑" w:hint="eastAsia"/>
        </w:rPr>
        <w:t>第 0 层是 C 中的 malloc，free 等内存分配和释放函数进行操作；</w:t>
      </w:r>
    </w:p>
    <w:p w14:paraId="4D1BD3F3" w14:textId="77777777" w:rsidR="00194F2F" w:rsidRDefault="00344F1A">
      <w:pPr>
        <w:numPr>
          <w:ilvl w:val="0"/>
          <w:numId w:val="80"/>
        </w:numPr>
        <w:ind w:firstLine="420"/>
        <w:rPr>
          <w:rFonts w:ascii="微软雅黑" w:eastAsia="微软雅黑" w:hAnsi="微软雅黑"/>
        </w:rPr>
      </w:pPr>
      <w:r>
        <w:rPr>
          <w:rFonts w:ascii="微软雅黑" w:eastAsia="微软雅黑" w:hAnsi="微软雅黑" w:hint="eastAsia"/>
        </w:rPr>
        <w:t>第1 层和第 2 层是内存池，有 Python 的接口函数 PyMem_Malloc 函数实现，当对象小于 256K 时有该层直接分配内存；</w:t>
      </w:r>
    </w:p>
    <w:p w14:paraId="3F9EE652" w14:textId="77777777" w:rsidR="00194F2F" w:rsidRDefault="00344F1A">
      <w:pPr>
        <w:numPr>
          <w:ilvl w:val="0"/>
          <w:numId w:val="80"/>
        </w:numPr>
        <w:ind w:firstLine="420"/>
        <w:rPr>
          <w:rFonts w:ascii="微软雅黑" w:eastAsia="微软雅黑" w:hAnsi="微软雅黑"/>
        </w:rPr>
      </w:pPr>
      <w:r>
        <w:rPr>
          <w:rFonts w:ascii="微软雅黑" w:eastAsia="微软雅黑" w:hAnsi="微软雅黑" w:hint="eastAsia"/>
        </w:rPr>
        <w:t>第3层是最上层，也就是我们对 Python 对象的直接操作；</w:t>
      </w:r>
    </w:p>
    <w:p w14:paraId="4DF6B7D9" w14:textId="77777777" w:rsidR="00194F2F" w:rsidRDefault="00344F1A">
      <w:pPr>
        <w:ind w:firstLine="420"/>
        <w:rPr>
          <w:rFonts w:ascii="微软雅黑" w:eastAsia="微软雅黑" w:hAnsi="微软雅黑"/>
        </w:rPr>
      </w:pPr>
      <w:r>
        <w:rPr>
          <w:rFonts w:ascii="微软雅黑" w:eastAsia="微软雅黑" w:hAnsi="微软雅黑" w:hint="eastAsia"/>
        </w:rPr>
        <w:t>Python 在运行期间会大量地执行 malloc 和 free 的操作，频繁地在用户态和核心态之间进行切换，这将严重影响 Python 的执行效率。为了加速Python 的执行效率，Python 引入了一个内存池机制，用于管理对小块内存的申请和释放。</w:t>
      </w:r>
    </w:p>
    <w:p w14:paraId="0CF7D46E" w14:textId="77777777" w:rsidR="00194F2F" w:rsidRDefault="00344F1A">
      <w:pPr>
        <w:ind w:firstLine="420"/>
        <w:rPr>
          <w:rFonts w:ascii="微软雅黑" w:eastAsia="微软雅黑" w:hAnsi="微软雅黑"/>
        </w:rPr>
      </w:pPr>
      <w:r>
        <w:rPr>
          <w:rFonts w:ascii="微软雅黑" w:eastAsia="微软雅黑" w:hAnsi="微软雅黑" w:hint="eastAsia"/>
        </w:rPr>
        <w:t>Python 内部默认的小块内存与大块内存的分界点定在 256 个字节，当申请的内存小于 256 字节时，PyObject_Malloc会在内存池中申请内存；当申请的内存大于 256 字节时，PyObject_Malloc 的行为将蜕化为 malloc 的行为。当然，通过修改 Python 源代码，我们可以改变这个默认值，从而改变 Python 的默认内存管理行为。</w:t>
      </w:r>
    </w:p>
    <w:p w14:paraId="1A9D3636" w14:textId="77777777" w:rsidR="00194F2F" w:rsidRDefault="00344F1A">
      <w:pPr>
        <w:rPr>
          <w:rFonts w:ascii="微软雅黑" w:eastAsia="微软雅黑" w:hAnsi="微软雅黑"/>
        </w:rPr>
      </w:pPr>
      <w:r>
        <w:rPr>
          <w:rFonts w:ascii="微软雅黑" w:eastAsia="微软雅黑" w:hAnsi="微软雅黑" w:hint="eastAsia"/>
        </w:rPr>
        <w:lastRenderedPageBreak/>
        <w:t>调优手段（了解）</w:t>
      </w:r>
    </w:p>
    <w:p w14:paraId="1C357C94" w14:textId="77777777" w:rsidR="00194F2F" w:rsidRDefault="00344F1A">
      <w:pPr>
        <w:rPr>
          <w:rFonts w:ascii="微软雅黑" w:eastAsia="微软雅黑" w:hAnsi="微软雅黑"/>
        </w:rPr>
      </w:pPr>
      <w:bookmarkStart w:id="51" w:name="_Toc31007"/>
      <w:r>
        <w:rPr>
          <w:rFonts w:ascii="微软雅黑" w:eastAsia="微软雅黑" w:hAnsi="微软雅黑" w:hint="eastAsia"/>
        </w:rPr>
        <w:t>1.手动垃圾回收</w:t>
      </w:r>
      <w:bookmarkEnd w:id="51"/>
    </w:p>
    <w:p w14:paraId="4AF8EDC4" w14:textId="77777777" w:rsidR="00194F2F" w:rsidRDefault="00344F1A">
      <w:pPr>
        <w:rPr>
          <w:rFonts w:ascii="微软雅黑" w:eastAsia="微软雅黑" w:hAnsi="微软雅黑"/>
        </w:rPr>
      </w:pPr>
      <w:bookmarkStart w:id="52" w:name="_Toc5348"/>
      <w:r>
        <w:rPr>
          <w:rFonts w:ascii="微软雅黑" w:eastAsia="微软雅黑" w:hAnsi="微软雅黑" w:hint="eastAsia"/>
        </w:rPr>
        <w:t>2.调高垃圾回收阈值</w:t>
      </w:r>
      <w:bookmarkEnd w:id="52"/>
    </w:p>
    <w:p w14:paraId="4AC6544A" w14:textId="77777777" w:rsidR="00194F2F" w:rsidRDefault="00344F1A">
      <w:pPr>
        <w:rPr>
          <w:rFonts w:ascii="微软雅黑" w:eastAsia="微软雅黑" w:hAnsi="微软雅黑"/>
        </w:rPr>
      </w:pPr>
      <w:bookmarkStart w:id="53" w:name="_Toc6988"/>
      <w:r>
        <w:rPr>
          <w:rFonts w:ascii="微软雅黑" w:eastAsia="微软雅黑" w:hAnsi="微软雅黑" w:hint="eastAsia"/>
        </w:rPr>
        <w:t>3.避免循环引用（手动解循环引用和使用弱引用）</w:t>
      </w:r>
      <w:bookmarkEnd w:id="53"/>
    </w:p>
    <w:p w14:paraId="359C7DCA"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w:t>
      </w:r>
      <w:r>
        <w:rPr>
          <w:rFonts w:ascii="微软雅黑" w:eastAsia="微软雅黑" w:hAnsi="微软雅黑"/>
          <w:b w:val="0"/>
          <w:bCs w:val="0"/>
        </w:rPr>
        <w:t>内存泄露是什么？如何避免？</w:t>
      </w:r>
      <w:r>
        <w:rPr>
          <w:rFonts w:ascii="微软雅黑" w:eastAsia="微软雅黑" w:hAnsi="微软雅黑" w:hint="eastAsia"/>
          <w:b w:val="0"/>
          <w:bCs w:val="0"/>
        </w:rPr>
        <w:t>(2018-3-30-lxy)</w:t>
      </w:r>
    </w:p>
    <w:p w14:paraId="4F927F3B" w14:textId="77777777" w:rsidR="00194F2F" w:rsidRDefault="00344F1A">
      <w:pPr>
        <w:ind w:firstLine="420"/>
        <w:rPr>
          <w:rFonts w:ascii="微软雅黑" w:eastAsia="微软雅黑" w:hAnsi="微软雅黑"/>
        </w:rPr>
      </w:pPr>
      <w:r>
        <w:rPr>
          <w:rFonts w:ascii="微软雅黑" w:eastAsia="微软雅黑" w:hAnsi="微软雅黑"/>
        </w:rPr>
        <w:t>指由于疏忽或错误造成程序未能释放已经不再使用的内存的情况。内存泄漏并非指内存在物理上的消失，而是应用程序分配某段内存后，由于设计错误，失去了对该段内存的控制，因而造成了内存的浪费。导致程序运行速度减慢甚至系统崩溃等严重后果。</w:t>
      </w:r>
    </w:p>
    <w:p w14:paraId="4227D3E6" w14:textId="77777777" w:rsidR="00194F2F" w:rsidRDefault="00344F1A">
      <w:pPr>
        <w:rPr>
          <w:rFonts w:ascii="微软雅黑" w:eastAsia="微软雅黑" w:hAnsi="微软雅黑"/>
        </w:rPr>
      </w:pPr>
      <w:r>
        <w:rPr>
          <w:rFonts w:ascii="微软雅黑" w:eastAsia="微软雅黑" w:hAnsi="微软雅黑"/>
        </w:rPr>
        <w:t>有 __del__() 函数的对象间的循环引用是导致内存泄漏的主凶。</w:t>
      </w:r>
    </w:p>
    <w:p w14:paraId="0CF8F3C0" w14:textId="77777777" w:rsidR="00194F2F" w:rsidRDefault="00344F1A">
      <w:pPr>
        <w:ind w:firstLine="420"/>
        <w:rPr>
          <w:rFonts w:ascii="微软雅黑" w:eastAsia="微软雅黑" w:hAnsi="微软雅黑"/>
        </w:rPr>
      </w:pPr>
      <w:r>
        <w:rPr>
          <w:rFonts w:ascii="微软雅黑" w:eastAsia="微软雅黑" w:hAnsi="微软雅黑"/>
        </w:rPr>
        <w:t>不使用一个对象时使用:del object 来删除一个对象的引用计数就可以有效防止内存泄漏问题</w:t>
      </w:r>
      <w:r>
        <w:rPr>
          <w:rFonts w:ascii="微软雅黑" w:eastAsia="微软雅黑" w:hAnsi="微软雅黑" w:hint="eastAsia"/>
        </w:rPr>
        <w:t>。</w:t>
      </w:r>
    </w:p>
    <w:p w14:paraId="45ABD462" w14:textId="77777777" w:rsidR="00194F2F" w:rsidRDefault="00344F1A">
      <w:pPr>
        <w:ind w:firstLine="420"/>
        <w:rPr>
          <w:rFonts w:ascii="微软雅黑" w:eastAsia="微软雅黑" w:hAnsi="微软雅黑"/>
        </w:rPr>
      </w:pPr>
      <w:r>
        <w:rPr>
          <w:rFonts w:ascii="微软雅黑" w:eastAsia="微软雅黑" w:hAnsi="微软雅黑"/>
        </w:rPr>
        <w:t>通过Python 扩展模块 gc 来查看不能回收的对象的详细信息</w:t>
      </w:r>
      <w:r>
        <w:rPr>
          <w:rFonts w:ascii="微软雅黑" w:eastAsia="微软雅黑" w:hAnsi="微软雅黑" w:hint="eastAsia"/>
        </w:rPr>
        <w:t>。</w:t>
      </w:r>
    </w:p>
    <w:p w14:paraId="6BFF7FF3" w14:textId="77777777" w:rsidR="00194F2F" w:rsidRDefault="00344F1A">
      <w:pPr>
        <w:ind w:firstLine="420"/>
        <w:rPr>
          <w:rFonts w:ascii="微软雅黑" w:eastAsia="微软雅黑" w:hAnsi="微软雅黑"/>
        </w:rPr>
      </w:pPr>
      <w:r>
        <w:rPr>
          <w:rFonts w:ascii="微软雅黑" w:eastAsia="微软雅黑" w:hAnsi="微软雅黑"/>
        </w:rPr>
        <w:t>可以通过 sys.getrefcount(obj) 来获取对象的引用计数，并根据返回值是否为 0 来判断是否内存泄漏</w:t>
      </w:r>
      <w:r>
        <w:rPr>
          <w:rFonts w:ascii="微软雅黑" w:eastAsia="微软雅黑" w:hAnsi="微软雅黑" w:hint="eastAsia"/>
        </w:rPr>
        <w:t>。</w:t>
      </w:r>
    </w:p>
    <w:p w14:paraId="43DC9100" w14:textId="77777777" w:rsidR="00194F2F" w:rsidRDefault="00344F1A">
      <w:pPr>
        <w:pStyle w:val="2"/>
        <w:numPr>
          <w:ilvl w:val="0"/>
          <w:numId w:val="77"/>
        </w:numPr>
        <w:ind w:firstLine="420"/>
        <w:rPr>
          <w:rFonts w:ascii="微软雅黑" w:eastAsia="微软雅黑" w:hAnsi="微软雅黑"/>
        </w:rPr>
      </w:pPr>
      <w:bookmarkStart w:id="54" w:name="_Toc526779531"/>
      <w:r>
        <w:rPr>
          <w:rFonts w:ascii="微软雅黑" w:eastAsia="微软雅黑" w:hAnsi="微软雅黑" w:hint="eastAsia"/>
        </w:rPr>
        <w:t>函数</w:t>
      </w:r>
      <w:bookmarkEnd w:id="54"/>
    </w:p>
    <w:p w14:paraId="7FB3936C" w14:textId="77777777" w:rsidR="00194F2F" w:rsidRDefault="00344F1A">
      <w:pPr>
        <w:pStyle w:val="3"/>
        <w:numPr>
          <w:ilvl w:val="0"/>
          <w:numId w:val="81"/>
        </w:numPr>
        <w:ind w:firstLine="420"/>
        <w:rPr>
          <w:rFonts w:ascii="微软雅黑" w:eastAsia="微软雅黑" w:hAnsi="微软雅黑"/>
        </w:rPr>
      </w:pPr>
      <w:bookmarkStart w:id="55" w:name="_Toc526779532"/>
      <w:r>
        <w:rPr>
          <w:rFonts w:ascii="微软雅黑" w:eastAsia="微软雅黑" w:hAnsi="微软雅黑" w:hint="eastAsia"/>
        </w:rPr>
        <w:t>函数参数</w:t>
      </w:r>
      <w:bookmarkEnd w:id="55"/>
    </w:p>
    <w:p w14:paraId="272BA20D" w14:textId="77777777" w:rsidR="00194F2F" w:rsidRDefault="00344F1A">
      <w:pPr>
        <w:pStyle w:val="4"/>
        <w:ind w:left="420" w:firstLine="420"/>
        <w:rPr>
          <w:rFonts w:ascii="微软雅黑" w:eastAsia="微软雅黑" w:hAnsi="微软雅黑"/>
        </w:rPr>
      </w:pPr>
      <w:r>
        <w:rPr>
          <w:rFonts w:ascii="微软雅黑" w:eastAsia="微软雅黑" w:hAnsi="微软雅黑" w:hint="eastAsia"/>
          <w:b w:val="0"/>
          <w:bCs w:val="0"/>
        </w:rPr>
        <w:t>1.1 Python函数调用的时候参数的传递方式是值传递还是引用传递？(2018-3-30-lxy)</w:t>
      </w:r>
    </w:p>
    <w:p w14:paraId="4FF4A477" w14:textId="77777777" w:rsidR="00194F2F" w:rsidRDefault="00344F1A">
      <w:pPr>
        <w:ind w:firstLine="420"/>
        <w:rPr>
          <w:rFonts w:ascii="微软雅黑" w:eastAsia="微软雅黑" w:hAnsi="微软雅黑"/>
        </w:rPr>
      </w:pPr>
      <w:r>
        <w:rPr>
          <w:rFonts w:ascii="微软雅黑" w:eastAsia="微软雅黑" w:hAnsi="微软雅黑"/>
        </w:rPr>
        <w:t>Python的参数传递有：位置参数、默认参数、可变参数、关键字参数</w:t>
      </w:r>
      <w:r>
        <w:rPr>
          <w:rFonts w:ascii="微软雅黑" w:eastAsia="微软雅黑" w:hAnsi="微软雅黑" w:hint="eastAsia"/>
        </w:rPr>
        <w:t>。</w:t>
      </w:r>
    </w:p>
    <w:p w14:paraId="7756379A" w14:textId="77777777" w:rsidR="00194F2F" w:rsidRDefault="00344F1A">
      <w:pPr>
        <w:ind w:firstLine="420"/>
        <w:rPr>
          <w:rFonts w:ascii="微软雅黑" w:eastAsia="微软雅黑" w:hAnsi="微软雅黑"/>
        </w:rPr>
      </w:pPr>
      <w:r>
        <w:rPr>
          <w:rFonts w:ascii="微软雅黑" w:eastAsia="微软雅黑" w:hAnsi="微软雅黑"/>
        </w:rPr>
        <w:t>函数的传值到底是值传递还是引用传递，要分情况：</w:t>
      </w:r>
    </w:p>
    <w:p w14:paraId="41A00EFF" w14:textId="77777777" w:rsidR="00194F2F" w:rsidRDefault="00344F1A">
      <w:pPr>
        <w:rPr>
          <w:rFonts w:ascii="微软雅黑" w:eastAsia="微软雅黑" w:hAnsi="微软雅黑"/>
        </w:rPr>
      </w:pPr>
      <w:r>
        <w:rPr>
          <w:rFonts w:ascii="微软雅黑" w:eastAsia="微软雅黑" w:hAnsi="微软雅黑"/>
        </w:rPr>
        <w:lastRenderedPageBreak/>
        <w:t>不可变参数用值传递：</w:t>
      </w:r>
    </w:p>
    <w:p w14:paraId="346C36D0" w14:textId="77777777" w:rsidR="00194F2F" w:rsidRDefault="00344F1A">
      <w:pPr>
        <w:ind w:firstLine="420"/>
        <w:rPr>
          <w:rFonts w:ascii="微软雅黑" w:eastAsia="微软雅黑" w:hAnsi="微软雅黑"/>
        </w:rPr>
      </w:pPr>
      <w:r>
        <w:rPr>
          <w:rFonts w:ascii="微软雅黑" w:eastAsia="微软雅黑" w:hAnsi="微软雅黑"/>
        </w:rPr>
        <w:t>像整数和字符串这样的不可变对象，是通过拷贝进行传递的，因为你无论如何都不可能在原处改变不可变对象</w:t>
      </w:r>
    </w:p>
    <w:p w14:paraId="367F8BCD" w14:textId="77777777" w:rsidR="00194F2F" w:rsidRDefault="00344F1A">
      <w:pPr>
        <w:rPr>
          <w:rFonts w:ascii="微软雅黑" w:eastAsia="微软雅黑" w:hAnsi="微软雅黑"/>
        </w:rPr>
      </w:pPr>
      <w:r>
        <w:rPr>
          <w:rFonts w:ascii="微软雅黑" w:eastAsia="微软雅黑" w:hAnsi="微软雅黑"/>
        </w:rPr>
        <w:t>可变参数是引用传递的：</w:t>
      </w:r>
    </w:p>
    <w:p w14:paraId="562300D4" w14:textId="77777777" w:rsidR="00194F2F" w:rsidRDefault="00344F1A">
      <w:pPr>
        <w:ind w:firstLine="420"/>
        <w:rPr>
          <w:rFonts w:ascii="微软雅黑" w:eastAsia="微软雅黑" w:hAnsi="微软雅黑"/>
        </w:rPr>
      </w:pPr>
      <w:r>
        <w:rPr>
          <w:rFonts w:ascii="微软雅黑" w:eastAsia="微软雅黑" w:hAnsi="微软雅黑"/>
        </w:rPr>
        <w:t>比如像列表，字典这样的对象是通过引用传递、和C语言里面的用指针传递数组很相似，可变对象能在函数内部改变。</w:t>
      </w:r>
    </w:p>
    <w:p w14:paraId="17E39830"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1.2对缺省参数的理解 ？(2018-3-30-lxy)</w:t>
      </w:r>
    </w:p>
    <w:p w14:paraId="115234BE" w14:textId="77777777" w:rsidR="00194F2F" w:rsidRDefault="00344F1A">
      <w:pPr>
        <w:ind w:firstLine="420"/>
        <w:rPr>
          <w:rFonts w:ascii="微软雅黑" w:eastAsia="微软雅黑" w:hAnsi="微软雅黑"/>
        </w:rPr>
      </w:pPr>
      <w:r>
        <w:rPr>
          <w:rFonts w:ascii="微软雅黑" w:eastAsia="微软雅黑" w:hAnsi="微软雅黑" w:hint="eastAsia"/>
        </w:rPr>
        <w:t>缺省参数指在调用函数的时候没有传入参数的情况下，调用默认的参数，在调用函数的同时赋值时，所传入的参数会替代默认参数。</w:t>
      </w:r>
    </w:p>
    <w:p w14:paraId="19BE258F" w14:textId="77777777" w:rsidR="00194F2F" w:rsidRDefault="00344F1A">
      <w:pPr>
        <w:ind w:firstLine="420"/>
        <w:rPr>
          <w:rFonts w:ascii="微软雅黑" w:eastAsia="微软雅黑" w:hAnsi="微软雅黑"/>
        </w:rPr>
      </w:pPr>
      <w:r>
        <w:rPr>
          <w:rFonts w:ascii="微软雅黑" w:eastAsia="微软雅黑" w:hAnsi="微软雅黑" w:hint="eastAsia"/>
        </w:rPr>
        <w:t>*args 是不定长参数，他可以表示输入参数是不确定的，可以是任意多个。</w:t>
      </w:r>
    </w:p>
    <w:p w14:paraId="2EB38BD5" w14:textId="77777777" w:rsidR="00194F2F" w:rsidRDefault="00344F1A">
      <w:pPr>
        <w:ind w:firstLine="420"/>
        <w:rPr>
          <w:rFonts w:ascii="微软雅黑" w:eastAsia="微软雅黑" w:hAnsi="微软雅黑"/>
        </w:rPr>
      </w:pPr>
      <w:r>
        <w:rPr>
          <w:rFonts w:ascii="微软雅黑" w:eastAsia="微软雅黑" w:hAnsi="微软雅黑" w:hint="eastAsia"/>
        </w:rPr>
        <w:t>**kwargs 是关键字参数，赋值的时候是以键 = 值的方式，参数是可以任意多对在定义函数的时候不确定会有多少参数会传入时，就可以使用两个参数。</w:t>
      </w:r>
    </w:p>
    <w:p w14:paraId="39083CA7"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1.3为什么函数名字可以当做参数用?(2018-3-30-lxy)</w:t>
      </w:r>
    </w:p>
    <w:p w14:paraId="0C0B9715" w14:textId="77777777" w:rsidR="00194F2F" w:rsidRDefault="00344F1A">
      <w:pPr>
        <w:ind w:firstLine="420"/>
        <w:rPr>
          <w:rFonts w:ascii="微软雅黑" w:eastAsia="微软雅黑" w:hAnsi="微软雅黑"/>
        </w:rPr>
      </w:pPr>
      <w:r>
        <w:rPr>
          <w:rFonts w:ascii="微软雅黑" w:eastAsia="微软雅黑" w:hAnsi="微软雅黑" w:hint="eastAsia"/>
        </w:rPr>
        <w:t>Python中一切皆对象，函数名是函数在内存中的空间，也是一个对象。</w:t>
      </w:r>
    </w:p>
    <w:p w14:paraId="33AFADE3"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1.4 Python中pass语句的作用是什么？(2018-3-30-lxy)</w:t>
      </w:r>
    </w:p>
    <w:p w14:paraId="75AEAC36" w14:textId="77777777" w:rsidR="00194F2F" w:rsidRDefault="00344F1A">
      <w:pPr>
        <w:ind w:firstLine="420"/>
        <w:rPr>
          <w:rFonts w:ascii="微软雅黑" w:eastAsia="微软雅黑" w:hAnsi="微软雅黑"/>
        </w:rPr>
      </w:pPr>
      <w:r>
        <w:rPr>
          <w:rFonts w:ascii="微软雅黑" w:eastAsia="微软雅黑" w:hAnsi="微软雅黑" w:hint="eastAsia"/>
        </w:rPr>
        <w:t>在编写代码时只写框架思路，具体实现还未编写就可以用 pass 进行占位，使程序不报错，不会进行任何操作。</w:t>
      </w:r>
    </w:p>
    <w:p w14:paraId="49119026"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lastRenderedPageBreak/>
        <w:t>1.5</w:t>
      </w:r>
      <w:r>
        <w:rPr>
          <w:rFonts w:ascii="微软雅黑" w:eastAsia="微软雅黑" w:hAnsi="微软雅黑"/>
          <w:b w:val="0"/>
          <w:bCs w:val="0"/>
        </w:rPr>
        <w:t>有这样一段代码</w:t>
      </w:r>
      <w:r>
        <w:rPr>
          <w:rFonts w:ascii="微软雅黑" w:eastAsia="微软雅黑" w:hAnsi="微软雅黑" w:hint="eastAsia"/>
          <w:b w:val="0"/>
          <w:bCs w:val="0"/>
        </w:rPr>
        <w:t>，</w:t>
      </w:r>
      <w:r>
        <w:rPr>
          <w:rFonts w:ascii="微软雅黑" w:eastAsia="微软雅黑" w:hAnsi="微软雅黑"/>
          <w:b w:val="0"/>
          <w:bCs w:val="0"/>
        </w:rPr>
        <w:t>print c会输出什么，为什么？</w:t>
      </w:r>
      <w:r>
        <w:rPr>
          <w:rFonts w:ascii="微软雅黑" w:eastAsia="微软雅黑" w:hAnsi="微软雅黑" w:hint="eastAsia"/>
          <w:b w:val="0"/>
          <w:bCs w:val="0"/>
        </w:rPr>
        <w:t>(2018-3-30-lxy)</w:t>
      </w:r>
    </w:p>
    <w:p w14:paraId="41D3D773" w14:textId="77777777" w:rsidR="00194F2F" w:rsidRDefault="00344F1A">
      <w:pPr>
        <w:pStyle w:val="af5"/>
        <w:numPr>
          <w:ilvl w:val="0"/>
          <w:numId w:val="82"/>
        </w:numPr>
        <w:rPr>
          <w:rFonts w:ascii="微软雅黑" w:eastAsia="微软雅黑" w:hAnsi="微软雅黑"/>
        </w:rPr>
      </w:pPr>
      <w:r>
        <w:rPr>
          <w:rFonts w:ascii="微软雅黑" w:eastAsia="微软雅黑" w:hAnsi="微软雅黑"/>
        </w:rPr>
        <w:t>a = 10</w:t>
      </w:r>
    </w:p>
    <w:p w14:paraId="76FD21DA" w14:textId="77777777" w:rsidR="00194F2F" w:rsidRDefault="00344F1A">
      <w:pPr>
        <w:pStyle w:val="af5"/>
        <w:numPr>
          <w:ilvl w:val="0"/>
          <w:numId w:val="82"/>
        </w:numPr>
        <w:rPr>
          <w:rFonts w:ascii="微软雅黑" w:eastAsia="微软雅黑" w:hAnsi="微软雅黑"/>
        </w:rPr>
      </w:pPr>
      <w:r>
        <w:rPr>
          <w:rFonts w:ascii="微软雅黑" w:eastAsia="微软雅黑" w:hAnsi="微软雅黑"/>
        </w:rPr>
        <w:t>b = 20</w:t>
      </w:r>
    </w:p>
    <w:p w14:paraId="6808A88C" w14:textId="77777777" w:rsidR="00194F2F" w:rsidRDefault="00344F1A">
      <w:pPr>
        <w:pStyle w:val="af5"/>
        <w:numPr>
          <w:ilvl w:val="0"/>
          <w:numId w:val="82"/>
        </w:numPr>
        <w:rPr>
          <w:rFonts w:ascii="微软雅黑" w:eastAsia="微软雅黑" w:hAnsi="微软雅黑"/>
        </w:rPr>
      </w:pPr>
      <w:r>
        <w:rPr>
          <w:rFonts w:ascii="微软雅黑" w:eastAsia="微软雅黑" w:hAnsi="微软雅黑"/>
        </w:rPr>
        <w:t>c = [a]</w:t>
      </w:r>
    </w:p>
    <w:p w14:paraId="2F36E28B" w14:textId="77777777" w:rsidR="00194F2F" w:rsidRDefault="00344F1A">
      <w:pPr>
        <w:pStyle w:val="af5"/>
        <w:numPr>
          <w:ilvl w:val="0"/>
          <w:numId w:val="82"/>
        </w:numPr>
        <w:rPr>
          <w:rFonts w:ascii="微软雅黑" w:eastAsia="微软雅黑" w:hAnsi="微软雅黑"/>
        </w:rPr>
      </w:pPr>
      <w:r>
        <w:rPr>
          <w:rFonts w:ascii="微软雅黑" w:eastAsia="微软雅黑" w:hAnsi="微软雅黑"/>
        </w:rPr>
        <w:t>a = 15</w:t>
      </w:r>
    </w:p>
    <w:p w14:paraId="679DC69C" w14:textId="77777777" w:rsidR="00194F2F" w:rsidRDefault="00344F1A">
      <w:pPr>
        <w:ind w:firstLine="420"/>
        <w:rPr>
          <w:rFonts w:ascii="微软雅黑" w:eastAsia="微软雅黑" w:hAnsi="微软雅黑"/>
        </w:rPr>
      </w:pPr>
      <w:r>
        <w:rPr>
          <w:rFonts w:ascii="微软雅黑" w:eastAsia="微软雅黑" w:hAnsi="微软雅黑" w:hint="eastAsia"/>
        </w:rPr>
        <w:t>答：10</w:t>
      </w:r>
      <w:r>
        <w:rPr>
          <w:rFonts w:ascii="微软雅黑" w:eastAsia="微软雅黑" w:hAnsi="微软雅黑"/>
        </w:rPr>
        <w:t>对于字符串、数字，传递是相应的值</w:t>
      </w:r>
      <w:r>
        <w:rPr>
          <w:rFonts w:ascii="微软雅黑" w:eastAsia="微软雅黑" w:hAnsi="微软雅黑" w:hint="eastAsia"/>
        </w:rPr>
        <w:t>。</w:t>
      </w:r>
    </w:p>
    <w:p w14:paraId="2AD93FE4"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1.6交换两个变量的值？</w:t>
      </w:r>
      <w:r>
        <w:rPr>
          <w:rFonts w:ascii="微软雅黑" w:eastAsia="微软雅黑" w:hAnsi="微软雅黑" w:hint="eastAsia"/>
          <w:b w:val="0"/>
          <w:bCs w:val="0"/>
        </w:rPr>
        <w:t>(2018-4-16-lxy)</w:t>
      </w:r>
    </w:p>
    <w:p w14:paraId="6B74D2E9" w14:textId="77777777" w:rsidR="00194F2F" w:rsidRDefault="00344F1A">
      <w:pPr>
        <w:pStyle w:val="af5"/>
        <w:numPr>
          <w:ilvl w:val="0"/>
          <w:numId w:val="83"/>
        </w:numPr>
        <w:rPr>
          <w:rFonts w:ascii="微软雅黑" w:eastAsia="微软雅黑" w:hAnsi="微软雅黑"/>
        </w:rPr>
      </w:pPr>
      <w:r>
        <w:rPr>
          <w:rFonts w:ascii="微软雅黑" w:eastAsia="微软雅黑" w:hAnsi="微软雅黑"/>
        </w:rPr>
        <w:t>a,b = b,a</w:t>
      </w:r>
    </w:p>
    <w:p w14:paraId="7BCC209D" w14:textId="77777777" w:rsidR="00194F2F" w:rsidRDefault="00344F1A">
      <w:pPr>
        <w:pStyle w:val="3"/>
        <w:numPr>
          <w:ilvl w:val="0"/>
          <w:numId w:val="81"/>
        </w:numPr>
        <w:ind w:firstLine="420"/>
        <w:rPr>
          <w:rFonts w:ascii="微软雅黑" w:eastAsia="微软雅黑" w:hAnsi="微软雅黑"/>
        </w:rPr>
      </w:pPr>
      <w:bookmarkStart w:id="56" w:name="_Toc526779533"/>
      <w:r>
        <w:rPr>
          <w:rFonts w:ascii="微软雅黑" w:eastAsia="微软雅黑" w:hAnsi="微软雅黑" w:hint="eastAsia"/>
        </w:rPr>
        <w:t>内建函数</w:t>
      </w:r>
      <w:bookmarkEnd w:id="56"/>
    </w:p>
    <w:p w14:paraId="610C1D7F"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1 map函数和reduce函数？ (2018-3-30-lxy)</w:t>
      </w:r>
    </w:p>
    <w:p w14:paraId="28D471B9" w14:textId="77777777" w:rsidR="00194F2F" w:rsidRDefault="00344F1A">
      <w:pPr>
        <w:ind w:firstLine="420"/>
        <w:rPr>
          <w:rFonts w:ascii="微软雅黑" w:eastAsia="微软雅黑" w:hAnsi="微软雅黑"/>
        </w:rPr>
      </w:pPr>
      <w:r>
        <w:rPr>
          <w:rFonts w:ascii="微软雅黑" w:eastAsia="微软雅黑" w:hAnsi="微软雅黑" w:hint="eastAsia"/>
        </w:rPr>
        <w:t xml:space="preserve">①从参数方面来讲： </w:t>
      </w:r>
    </w:p>
    <w:p w14:paraId="791B7EDA" w14:textId="77777777" w:rsidR="00194F2F" w:rsidRDefault="00344F1A">
      <w:pPr>
        <w:ind w:firstLine="420"/>
        <w:rPr>
          <w:rFonts w:ascii="微软雅黑" w:eastAsia="微软雅黑" w:hAnsi="微软雅黑"/>
        </w:rPr>
      </w:pPr>
      <w:r>
        <w:rPr>
          <w:rFonts w:ascii="微软雅黑" w:eastAsia="微软雅黑" w:hAnsi="微软雅黑" w:hint="eastAsia"/>
        </w:rPr>
        <w:t xml:space="preserve">map()包含两个参数，第一个参数是一个函数，第二个是序列（列表 或元组）。其中，函数（即 map 的第一个参数位置的函数）可以接收一个或多个参数。 </w:t>
      </w:r>
    </w:p>
    <w:p w14:paraId="2EDE5753" w14:textId="77777777" w:rsidR="00194F2F" w:rsidRDefault="00344F1A">
      <w:pPr>
        <w:ind w:firstLine="420"/>
        <w:rPr>
          <w:rFonts w:ascii="微软雅黑" w:eastAsia="微软雅黑" w:hAnsi="微软雅黑"/>
        </w:rPr>
      </w:pPr>
      <w:r>
        <w:rPr>
          <w:rFonts w:ascii="微软雅黑" w:eastAsia="微软雅黑" w:hAnsi="微软雅黑" w:hint="eastAsia"/>
        </w:rPr>
        <w:t xml:space="preserve">reduce()第一个参数是函数，第二个是序列（列表或元组）。但是，其函数必须接收两个参数。 </w:t>
      </w:r>
    </w:p>
    <w:p w14:paraId="22C8D4CF" w14:textId="77777777" w:rsidR="00194F2F" w:rsidRDefault="00344F1A">
      <w:pPr>
        <w:ind w:firstLine="420"/>
        <w:rPr>
          <w:rFonts w:ascii="微软雅黑" w:eastAsia="微软雅黑" w:hAnsi="微软雅黑"/>
        </w:rPr>
      </w:pPr>
      <w:r>
        <w:rPr>
          <w:rFonts w:ascii="微软雅黑" w:eastAsia="微软雅黑" w:hAnsi="微软雅黑" w:hint="eastAsia"/>
        </w:rPr>
        <w:t xml:space="preserve">②从对传进去的数值作用来讲： </w:t>
      </w:r>
    </w:p>
    <w:p w14:paraId="0D98D1E2" w14:textId="77777777" w:rsidR="00194F2F" w:rsidRDefault="00344F1A">
      <w:pPr>
        <w:ind w:firstLine="420"/>
        <w:rPr>
          <w:rFonts w:ascii="微软雅黑" w:eastAsia="微软雅黑" w:hAnsi="微软雅黑"/>
        </w:rPr>
      </w:pPr>
      <w:r>
        <w:rPr>
          <w:rFonts w:ascii="微软雅黑" w:eastAsia="微软雅黑" w:hAnsi="微软雅黑" w:hint="eastAsia"/>
        </w:rPr>
        <w:t>map()是将传入的函数依次作用到序列的每个元素，每个元素都是独自被函数“作用”一次 。</w:t>
      </w:r>
    </w:p>
    <w:p w14:paraId="3AB885EC" w14:textId="77777777" w:rsidR="00194F2F" w:rsidRDefault="00344F1A">
      <w:pPr>
        <w:ind w:firstLine="420"/>
        <w:rPr>
          <w:rFonts w:ascii="微软雅黑" w:eastAsia="微软雅黑" w:hAnsi="微软雅黑"/>
        </w:rPr>
      </w:pPr>
      <w:r>
        <w:rPr>
          <w:rFonts w:ascii="微软雅黑" w:eastAsia="微软雅黑" w:hAnsi="微软雅黑" w:hint="eastAsia"/>
        </w:rPr>
        <w:t>reduce()是将传人的函数作用在序列的第一个元素得到结果后，把这个结果继续与下一个元素作用（累积计算）。</w:t>
      </w:r>
    </w:p>
    <w:p w14:paraId="53F678C3"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2递归函数停止的条件？(2018-3-30-lxy)</w:t>
      </w:r>
    </w:p>
    <w:p w14:paraId="3183BC5D" w14:textId="77777777" w:rsidR="00194F2F" w:rsidRDefault="00344F1A">
      <w:pPr>
        <w:ind w:firstLine="420"/>
        <w:rPr>
          <w:rFonts w:ascii="微软雅黑" w:eastAsia="微软雅黑" w:hAnsi="微软雅黑"/>
        </w:rPr>
      </w:pPr>
      <w:r>
        <w:rPr>
          <w:rFonts w:ascii="微软雅黑" w:eastAsia="微软雅黑" w:hAnsi="微软雅黑" w:hint="eastAsia"/>
        </w:rPr>
        <w:t>递归的终止条件一般定义在递归函数内部，在递归调用前要做一个条件判断，根据判断的结果选择是继续调用自身，还是 return;返回终止递归。</w:t>
      </w:r>
    </w:p>
    <w:p w14:paraId="25DE085D"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终止的条件：</w:t>
      </w:r>
    </w:p>
    <w:p w14:paraId="51F3A3B0" w14:textId="77777777" w:rsidR="00194F2F" w:rsidRDefault="00344F1A">
      <w:pPr>
        <w:numPr>
          <w:ilvl w:val="0"/>
          <w:numId w:val="84"/>
        </w:numPr>
        <w:ind w:firstLine="420"/>
        <w:rPr>
          <w:rFonts w:ascii="微软雅黑" w:eastAsia="微软雅黑" w:hAnsi="微软雅黑"/>
        </w:rPr>
      </w:pPr>
      <w:bookmarkStart w:id="57" w:name="_Toc29914"/>
      <w:r>
        <w:rPr>
          <w:rFonts w:ascii="微软雅黑" w:eastAsia="微软雅黑" w:hAnsi="微软雅黑" w:hint="eastAsia"/>
        </w:rPr>
        <w:t>判断递归的次数是否达到某一限定值</w:t>
      </w:r>
      <w:bookmarkEnd w:id="57"/>
    </w:p>
    <w:p w14:paraId="0ADB70DB" w14:textId="77777777" w:rsidR="00194F2F" w:rsidRDefault="00344F1A">
      <w:pPr>
        <w:ind w:firstLine="420"/>
        <w:rPr>
          <w:rFonts w:ascii="微软雅黑" w:eastAsia="微软雅黑" w:hAnsi="微软雅黑"/>
        </w:rPr>
      </w:pPr>
      <w:bookmarkStart w:id="58" w:name="_Toc30005"/>
      <w:r>
        <w:rPr>
          <w:rFonts w:ascii="微软雅黑" w:eastAsia="微软雅黑" w:hAnsi="微软雅黑" w:hint="eastAsia"/>
        </w:rPr>
        <w:t>2. 判断运算的结果是否达到某个范围等，根据设计的目的来选择</w:t>
      </w:r>
      <w:bookmarkEnd w:id="58"/>
    </w:p>
    <w:p w14:paraId="1F8533D6"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3回调函数，如何通信的? (2018-3-30-lxy)</w:t>
      </w:r>
    </w:p>
    <w:p w14:paraId="54226E02" w14:textId="77777777" w:rsidR="00194F2F" w:rsidRDefault="00344F1A">
      <w:pPr>
        <w:ind w:firstLine="420"/>
        <w:rPr>
          <w:rFonts w:ascii="微软雅黑" w:eastAsia="微软雅黑" w:hAnsi="微软雅黑"/>
        </w:rPr>
      </w:pPr>
      <w:r>
        <w:rPr>
          <w:rFonts w:ascii="微软雅黑" w:eastAsia="微软雅黑" w:hAnsi="微软雅黑" w:hint="eastAsia"/>
        </w:rPr>
        <w:t>回调函数是把函数的指针(地址)作为参数传递给另一个函数，将整个函数当作一个对象，赋值给调用的函数。</w:t>
      </w:r>
    </w:p>
    <w:p w14:paraId="47E337B1"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4 Python主要的内置数据类型都有哪些？ print dir( ‘a ’) 的输出？(2018-3-30-lxy)</w:t>
      </w:r>
    </w:p>
    <w:p w14:paraId="72DC4987" w14:textId="77777777" w:rsidR="00194F2F" w:rsidRDefault="00344F1A">
      <w:pPr>
        <w:ind w:firstLine="420"/>
        <w:rPr>
          <w:rFonts w:ascii="微软雅黑" w:eastAsia="微软雅黑" w:hAnsi="微软雅黑"/>
        </w:rPr>
      </w:pPr>
      <w:r>
        <w:rPr>
          <w:rFonts w:ascii="微软雅黑" w:eastAsia="微软雅黑" w:hAnsi="微软雅黑" w:hint="eastAsia"/>
        </w:rPr>
        <w:t>内建类型：布尔类型、数字、字符串、列表、元组、字典、集合；</w:t>
      </w:r>
    </w:p>
    <w:p w14:paraId="07FDC425" w14:textId="77777777" w:rsidR="00194F2F" w:rsidRDefault="00344F1A">
      <w:pPr>
        <w:ind w:firstLine="420"/>
        <w:rPr>
          <w:rFonts w:ascii="微软雅黑" w:eastAsia="微软雅黑" w:hAnsi="微软雅黑"/>
        </w:rPr>
      </w:pPr>
      <w:r>
        <w:rPr>
          <w:rFonts w:ascii="微软雅黑" w:eastAsia="微软雅黑" w:hAnsi="微软雅黑" w:hint="eastAsia"/>
        </w:rPr>
        <w:t>输出字符串‘a’的内建方法；</w:t>
      </w:r>
    </w:p>
    <w:p w14:paraId="2D5A7BE9"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5 print(list(map(lambda x: x * x, [y for y in range(3)])))的输出？(2018-3-30-lxy)</w:t>
      </w:r>
    </w:p>
    <w:p w14:paraId="03506387" w14:textId="77777777" w:rsidR="00194F2F" w:rsidRDefault="00344F1A">
      <w:pPr>
        <w:pStyle w:val="af5"/>
        <w:numPr>
          <w:ilvl w:val="0"/>
          <w:numId w:val="85"/>
        </w:numPr>
        <w:rPr>
          <w:rFonts w:ascii="微软雅黑" w:eastAsia="微软雅黑" w:hAnsi="微软雅黑"/>
        </w:rPr>
      </w:pPr>
      <w:r>
        <w:rPr>
          <w:rFonts w:ascii="微软雅黑" w:eastAsia="微软雅黑" w:hAnsi="微软雅黑"/>
        </w:rPr>
        <w:t>[0</w:t>
      </w:r>
      <w:r>
        <w:rPr>
          <w:rFonts w:ascii="微软雅黑" w:eastAsia="微软雅黑" w:hAnsi="微软雅黑" w:hint="eastAsia"/>
        </w:rPr>
        <w:t>，</w:t>
      </w:r>
      <w:r>
        <w:rPr>
          <w:rFonts w:ascii="微软雅黑" w:eastAsia="微软雅黑" w:hAnsi="微软雅黑"/>
        </w:rPr>
        <w:t xml:space="preserve"> 1</w:t>
      </w:r>
      <w:r>
        <w:rPr>
          <w:rFonts w:ascii="微软雅黑" w:eastAsia="微软雅黑" w:hAnsi="微软雅黑" w:hint="eastAsia"/>
        </w:rPr>
        <w:t>，</w:t>
      </w:r>
      <w:r>
        <w:rPr>
          <w:rFonts w:ascii="微软雅黑" w:eastAsia="微软雅黑" w:hAnsi="微软雅黑"/>
        </w:rPr>
        <w:t xml:space="preserve"> 4]</w:t>
      </w:r>
    </w:p>
    <w:p w14:paraId="3E06E944"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2.6 hasattr() getattr() setattr() 函数使用详解？</w:t>
      </w:r>
      <w:r>
        <w:rPr>
          <w:rFonts w:ascii="微软雅黑" w:eastAsia="微软雅黑" w:hAnsi="微软雅黑" w:hint="eastAsia"/>
          <w:b w:val="0"/>
          <w:bCs w:val="0"/>
        </w:rPr>
        <w:t>(2018-4-16-lxy)</w:t>
      </w:r>
    </w:p>
    <w:p w14:paraId="2A2FAA87" w14:textId="77777777" w:rsidR="00194F2F" w:rsidRDefault="00344F1A">
      <w:pPr>
        <w:ind w:firstLine="420"/>
        <w:rPr>
          <w:rFonts w:ascii="微软雅黑" w:eastAsia="微软雅黑" w:hAnsi="微软雅黑"/>
        </w:rPr>
      </w:pPr>
      <w:r>
        <w:rPr>
          <w:rFonts w:ascii="微软雅黑" w:eastAsia="微软雅黑" w:hAnsi="微软雅黑"/>
        </w:rPr>
        <w:t>hasattr(object, name)函数</w:t>
      </w:r>
      <w:r>
        <w:rPr>
          <w:rFonts w:ascii="微软雅黑" w:eastAsia="微软雅黑" w:hAnsi="微软雅黑" w:hint="eastAsia"/>
        </w:rPr>
        <w:t>：</w:t>
      </w:r>
    </w:p>
    <w:p w14:paraId="01ADB8D7" w14:textId="77777777" w:rsidR="00194F2F" w:rsidRDefault="00344F1A">
      <w:pPr>
        <w:ind w:firstLine="420"/>
        <w:rPr>
          <w:rFonts w:ascii="微软雅黑" w:eastAsia="微软雅黑" w:hAnsi="微软雅黑"/>
        </w:rPr>
      </w:pPr>
      <w:r>
        <w:rPr>
          <w:rFonts w:ascii="微软雅黑" w:eastAsia="微软雅黑" w:hAnsi="微软雅黑"/>
        </w:rPr>
        <w:t>判断一个对象里面是否有name属性或者name方法，返回bool值，有name属性(方法)返回True，否则返回False。</w:t>
      </w:r>
    </w:p>
    <w:p w14:paraId="0098C1A3" w14:textId="77777777" w:rsidR="00194F2F" w:rsidRDefault="00344F1A">
      <w:pPr>
        <w:ind w:firstLine="420"/>
        <w:rPr>
          <w:rFonts w:ascii="微软雅黑" w:eastAsia="微软雅黑" w:hAnsi="微软雅黑"/>
        </w:rPr>
      </w:pPr>
      <w:r>
        <w:rPr>
          <w:rFonts w:ascii="微软雅黑" w:eastAsia="微软雅黑" w:hAnsi="微软雅黑"/>
        </w:rPr>
        <w:t>注意：name要使用引号括起来</w:t>
      </w:r>
      <w:r>
        <w:rPr>
          <w:rFonts w:ascii="微软雅黑" w:eastAsia="微软雅黑" w:hAnsi="微软雅黑" w:hint="eastAsia"/>
        </w:rPr>
        <w:t>。</w:t>
      </w:r>
    </w:p>
    <w:p w14:paraId="7F494029" w14:textId="77777777" w:rsidR="00194F2F" w:rsidRDefault="00344F1A">
      <w:pPr>
        <w:pStyle w:val="af5"/>
        <w:numPr>
          <w:ilvl w:val="0"/>
          <w:numId w:val="86"/>
        </w:numPr>
        <w:rPr>
          <w:rFonts w:ascii="微软雅黑" w:eastAsia="微软雅黑" w:hAnsi="微软雅黑"/>
        </w:rPr>
      </w:pPr>
      <w:r>
        <w:rPr>
          <w:rFonts w:ascii="微软雅黑" w:eastAsia="微软雅黑" w:hAnsi="微软雅黑"/>
        </w:rPr>
        <w:t>class function_demo(object):</w:t>
      </w:r>
    </w:p>
    <w:p w14:paraId="382F73B4" w14:textId="77777777" w:rsidR="00194F2F" w:rsidRDefault="00344F1A">
      <w:pPr>
        <w:pStyle w:val="af5"/>
        <w:numPr>
          <w:ilvl w:val="0"/>
          <w:numId w:val="86"/>
        </w:numPr>
        <w:rPr>
          <w:rFonts w:ascii="微软雅黑" w:eastAsia="微软雅黑" w:hAnsi="微软雅黑"/>
        </w:rPr>
      </w:pPr>
      <w:r>
        <w:rPr>
          <w:rFonts w:ascii="微软雅黑" w:eastAsia="微软雅黑" w:hAnsi="微软雅黑"/>
        </w:rPr>
        <w:lastRenderedPageBreak/>
        <w:t xml:space="preserve">    name = 'demo'</w:t>
      </w:r>
    </w:p>
    <w:p w14:paraId="0F768F25" w14:textId="77777777" w:rsidR="00194F2F" w:rsidRDefault="00344F1A">
      <w:pPr>
        <w:pStyle w:val="af5"/>
        <w:numPr>
          <w:ilvl w:val="0"/>
          <w:numId w:val="86"/>
        </w:numPr>
        <w:rPr>
          <w:rFonts w:ascii="微软雅黑" w:eastAsia="微软雅黑" w:hAnsi="微软雅黑"/>
        </w:rPr>
      </w:pPr>
      <w:r>
        <w:rPr>
          <w:rFonts w:ascii="微软雅黑" w:eastAsia="微软雅黑" w:hAnsi="微软雅黑"/>
        </w:rPr>
        <w:t xml:space="preserve">    def run(self):</w:t>
      </w:r>
    </w:p>
    <w:p w14:paraId="525E2E3F" w14:textId="77777777" w:rsidR="00194F2F" w:rsidRDefault="00344F1A">
      <w:pPr>
        <w:pStyle w:val="af5"/>
        <w:numPr>
          <w:ilvl w:val="0"/>
          <w:numId w:val="86"/>
        </w:numPr>
        <w:rPr>
          <w:rFonts w:ascii="微软雅黑" w:eastAsia="微软雅黑" w:hAnsi="微软雅黑"/>
        </w:rPr>
      </w:pPr>
      <w:r>
        <w:rPr>
          <w:rFonts w:ascii="微软雅黑" w:eastAsia="微软雅黑" w:hAnsi="微软雅黑"/>
        </w:rPr>
        <w:t xml:space="preserve">        return "hello function"</w:t>
      </w:r>
    </w:p>
    <w:p w14:paraId="0220FC62" w14:textId="77777777" w:rsidR="00194F2F" w:rsidRDefault="00344F1A">
      <w:pPr>
        <w:pStyle w:val="af5"/>
        <w:numPr>
          <w:ilvl w:val="0"/>
          <w:numId w:val="86"/>
        </w:numPr>
        <w:rPr>
          <w:rFonts w:ascii="微软雅黑" w:eastAsia="微软雅黑" w:hAnsi="微软雅黑"/>
        </w:rPr>
      </w:pPr>
      <w:r>
        <w:rPr>
          <w:rFonts w:ascii="微软雅黑" w:eastAsia="微软雅黑" w:hAnsi="微软雅黑"/>
        </w:rPr>
        <w:t>functiondemo = function_demo()</w:t>
      </w:r>
    </w:p>
    <w:p w14:paraId="467EF8BE" w14:textId="77777777" w:rsidR="00194F2F" w:rsidRDefault="00344F1A">
      <w:pPr>
        <w:pStyle w:val="af5"/>
        <w:numPr>
          <w:ilvl w:val="0"/>
          <w:numId w:val="86"/>
        </w:numPr>
        <w:rPr>
          <w:rFonts w:ascii="微软雅黑" w:eastAsia="微软雅黑" w:hAnsi="微软雅黑"/>
        </w:rPr>
      </w:pPr>
      <w:r>
        <w:rPr>
          <w:rFonts w:ascii="微软雅黑" w:eastAsia="微软雅黑" w:hAnsi="微软雅黑"/>
        </w:rPr>
        <w:t>res = hasattr(functiondemo, 'name')  #判断对象是否有name属性，True</w:t>
      </w:r>
    </w:p>
    <w:p w14:paraId="10197343" w14:textId="77777777" w:rsidR="00194F2F" w:rsidRDefault="00344F1A">
      <w:pPr>
        <w:pStyle w:val="af5"/>
        <w:numPr>
          <w:ilvl w:val="0"/>
          <w:numId w:val="86"/>
        </w:numPr>
        <w:rPr>
          <w:rFonts w:ascii="微软雅黑" w:eastAsia="微软雅黑" w:hAnsi="微软雅黑"/>
        </w:rPr>
      </w:pPr>
      <w:r>
        <w:rPr>
          <w:rFonts w:ascii="微软雅黑" w:eastAsia="微软雅黑" w:hAnsi="微软雅黑"/>
        </w:rPr>
        <w:t>res = hasattr(functiondemo, "run") #判断对象是否有run方法，True</w:t>
      </w:r>
    </w:p>
    <w:p w14:paraId="3B677A7A" w14:textId="77777777" w:rsidR="00194F2F" w:rsidRDefault="00344F1A">
      <w:pPr>
        <w:pStyle w:val="af5"/>
        <w:numPr>
          <w:ilvl w:val="0"/>
          <w:numId w:val="86"/>
        </w:numPr>
        <w:rPr>
          <w:rFonts w:ascii="微软雅黑" w:eastAsia="微软雅黑" w:hAnsi="微软雅黑"/>
        </w:rPr>
      </w:pPr>
      <w:r>
        <w:rPr>
          <w:rFonts w:ascii="微软雅黑" w:eastAsia="微软雅黑" w:hAnsi="微软雅黑"/>
        </w:rPr>
        <w:t>res = hasattr(functiondemo, "age") #判断对象是否有age属性，Falsw</w:t>
      </w:r>
    </w:p>
    <w:p w14:paraId="0BD26973" w14:textId="77777777" w:rsidR="00194F2F" w:rsidRDefault="00344F1A">
      <w:pPr>
        <w:pStyle w:val="af5"/>
        <w:numPr>
          <w:ilvl w:val="0"/>
          <w:numId w:val="86"/>
        </w:numPr>
        <w:rPr>
          <w:rFonts w:ascii="微软雅黑" w:eastAsia="微软雅黑" w:hAnsi="微软雅黑"/>
        </w:rPr>
      </w:pPr>
      <w:r>
        <w:rPr>
          <w:rFonts w:ascii="微软雅黑" w:eastAsia="微软雅黑" w:hAnsi="微软雅黑"/>
        </w:rPr>
        <w:t>print(res)</w:t>
      </w:r>
    </w:p>
    <w:p w14:paraId="22240D10" w14:textId="77777777" w:rsidR="00194F2F" w:rsidRDefault="00344F1A">
      <w:pPr>
        <w:rPr>
          <w:rFonts w:ascii="微软雅黑" w:eastAsia="微软雅黑" w:hAnsi="微软雅黑"/>
        </w:rPr>
      </w:pPr>
      <w:r>
        <w:rPr>
          <w:rFonts w:ascii="微软雅黑" w:eastAsia="微软雅黑" w:hAnsi="微软雅黑" w:hint="eastAsia"/>
        </w:rPr>
        <w:tab/>
      </w:r>
      <w:r>
        <w:rPr>
          <w:rFonts w:ascii="微软雅黑" w:eastAsia="微软雅黑" w:hAnsi="微软雅黑"/>
        </w:rPr>
        <w:t>getattr(object, name[,default]) 函数</w:t>
      </w:r>
      <w:r>
        <w:rPr>
          <w:rFonts w:ascii="微软雅黑" w:eastAsia="微软雅黑" w:hAnsi="微软雅黑" w:hint="eastAsia"/>
        </w:rPr>
        <w:t>：</w:t>
      </w:r>
    </w:p>
    <w:p w14:paraId="5C15DFB3" w14:textId="77777777" w:rsidR="00194F2F" w:rsidRDefault="00344F1A">
      <w:pPr>
        <w:ind w:firstLine="420"/>
        <w:rPr>
          <w:rFonts w:ascii="微软雅黑" w:eastAsia="微软雅黑" w:hAnsi="微软雅黑"/>
        </w:rPr>
      </w:pPr>
      <w:r>
        <w:rPr>
          <w:rFonts w:ascii="微软雅黑" w:eastAsia="微软雅黑" w:hAnsi="微软雅黑"/>
        </w:rPr>
        <w:t>获取对象object的属性或者方法，如果存在则打印出来，如果不存在，打印默认值，默认值可选</w:t>
      </w:r>
      <w:r>
        <w:rPr>
          <w:rFonts w:ascii="微软雅黑" w:eastAsia="微软雅黑" w:hAnsi="微软雅黑" w:hint="eastAsia"/>
        </w:rPr>
        <w:t>。</w:t>
      </w:r>
      <w:r>
        <w:rPr>
          <w:rFonts w:ascii="微软雅黑" w:eastAsia="微软雅黑" w:hAnsi="微软雅黑"/>
        </w:rPr>
        <w:t>注意：如果返回的是对象的方法，则打印结果是：方法的内存地址，如果需要运行这个方法，可以在后面添加括号()</w:t>
      </w:r>
      <w:r>
        <w:rPr>
          <w:rFonts w:ascii="微软雅黑" w:eastAsia="微软雅黑" w:hAnsi="微软雅黑" w:hint="eastAsia"/>
        </w:rPr>
        <w:t>。</w:t>
      </w:r>
    </w:p>
    <w:p w14:paraId="4E33BB68" w14:textId="77777777" w:rsidR="00194F2F" w:rsidRDefault="00344F1A">
      <w:pPr>
        <w:pStyle w:val="af5"/>
        <w:numPr>
          <w:ilvl w:val="0"/>
          <w:numId w:val="87"/>
        </w:numPr>
        <w:rPr>
          <w:rFonts w:ascii="微软雅黑" w:eastAsia="微软雅黑" w:hAnsi="微软雅黑"/>
        </w:rPr>
      </w:pPr>
      <w:r>
        <w:rPr>
          <w:rFonts w:ascii="微软雅黑" w:eastAsia="微软雅黑" w:hAnsi="微软雅黑"/>
        </w:rPr>
        <w:t>functiondemo = function_demo()</w:t>
      </w:r>
    </w:p>
    <w:p w14:paraId="31A95568" w14:textId="77777777" w:rsidR="00194F2F" w:rsidRDefault="00344F1A">
      <w:pPr>
        <w:pStyle w:val="af5"/>
        <w:numPr>
          <w:ilvl w:val="0"/>
          <w:numId w:val="87"/>
        </w:numPr>
        <w:rPr>
          <w:rFonts w:ascii="微软雅黑" w:eastAsia="微软雅黑" w:hAnsi="微软雅黑"/>
        </w:rPr>
      </w:pPr>
      <w:r>
        <w:rPr>
          <w:rFonts w:ascii="微软雅黑" w:eastAsia="微软雅黑" w:hAnsi="微软雅黑"/>
        </w:rPr>
        <w:t xml:space="preserve">getattr(functiondemo, 'name') #获取name属性，存在就打印出来--- demo </w:t>
      </w:r>
    </w:p>
    <w:p w14:paraId="483E3B57" w14:textId="77777777" w:rsidR="00194F2F" w:rsidRDefault="00344F1A">
      <w:pPr>
        <w:pStyle w:val="af5"/>
        <w:numPr>
          <w:ilvl w:val="0"/>
          <w:numId w:val="87"/>
        </w:numPr>
        <w:rPr>
          <w:rFonts w:ascii="微软雅黑" w:eastAsia="微软雅黑" w:hAnsi="微软雅黑"/>
        </w:rPr>
      </w:pPr>
      <w:r>
        <w:rPr>
          <w:rFonts w:ascii="微软雅黑" w:eastAsia="微软雅黑" w:hAnsi="微软雅黑"/>
        </w:rPr>
        <w:t>getattr(functiondemo, "run") #获取run方法，存在打印出 方法的内存地址---&lt;bound method function_demo.run of &lt;__main__.function_demo object at 0x10244f320&gt;&gt;</w:t>
      </w:r>
    </w:p>
    <w:p w14:paraId="16775A2A" w14:textId="77777777" w:rsidR="00194F2F" w:rsidRDefault="00344F1A">
      <w:pPr>
        <w:pStyle w:val="af5"/>
        <w:numPr>
          <w:ilvl w:val="0"/>
          <w:numId w:val="87"/>
        </w:numPr>
        <w:rPr>
          <w:rFonts w:ascii="微软雅黑" w:eastAsia="微软雅黑" w:hAnsi="微软雅黑"/>
        </w:rPr>
      </w:pPr>
      <w:r>
        <w:rPr>
          <w:rFonts w:ascii="微软雅黑" w:eastAsia="微软雅黑" w:hAnsi="微软雅黑"/>
        </w:rPr>
        <w:t>getattr(functiondemo, "age") #获取不存在的属性，报错如下：</w:t>
      </w:r>
    </w:p>
    <w:p w14:paraId="7BCAC3C3" w14:textId="77777777" w:rsidR="00194F2F" w:rsidRDefault="00344F1A">
      <w:pPr>
        <w:pStyle w:val="af5"/>
        <w:numPr>
          <w:ilvl w:val="0"/>
          <w:numId w:val="87"/>
        </w:numPr>
        <w:rPr>
          <w:rFonts w:ascii="微软雅黑" w:eastAsia="微软雅黑" w:hAnsi="微软雅黑"/>
        </w:rPr>
      </w:pPr>
      <w:r>
        <w:rPr>
          <w:rFonts w:ascii="微软雅黑" w:eastAsia="微软雅黑" w:hAnsi="微软雅黑"/>
        </w:rPr>
        <w:t>Traceback (most recent call last):</w:t>
      </w:r>
    </w:p>
    <w:p w14:paraId="2CC50D1F" w14:textId="77777777" w:rsidR="00194F2F" w:rsidRDefault="00344F1A">
      <w:pPr>
        <w:pStyle w:val="af5"/>
        <w:numPr>
          <w:ilvl w:val="0"/>
          <w:numId w:val="87"/>
        </w:numPr>
        <w:rPr>
          <w:rFonts w:ascii="微软雅黑" w:eastAsia="微软雅黑" w:hAnsi="微软雅黑"/>
        </w:rPr>
      </w:pPr>
      <w:r>
        <w:rPr>
          <w:rFonts w:ascii="微软雅黑" w:eastAsia="微软雅黑" w:hAnsi="微软雅黑"/>
        </w:rPr>
        <w:t xml:space="preserve">  File "/Users/liuhuiling/Desktop/MT_code/OpAPIDemo/conf/OPCommUtil.py", line 39, in &lt;module&gt;</w:t>
      </w:r>
    </w:p>
    <w:p w14:paraId="1E952CB7" w14:textId="77777777" w:rsidR="00194F2F" w:rsidRDefault="00344F1A">
      <w:pPr>
        <w:pStyle w:val="af5"/>
        <w:numPr>
          <w:ilvl w:val="0"/>
          <w:numId w:val="87"/>
        </w:numPr>
        <w:rPr>
          <w:rFonts w:ascii="微软雅黑" w:eastAsia="微软雅黑" w:hAnsi="微软雅黑"/>
        </w:rPr>
      </w:pPr>
      <w:r>
        <w:rPr>
          <w:rFonts w:ascii="微软雅黑" w:eastAsia="微软雅黑" w:hAnsi="微软雅黑"/>
        </w:rPr>
        <w:t xml:space="preserve">    res = getattr(functiondemo, "age")</w:t>
      </w:r>
    </w:p>
    <w:p w14:paraId="5BE122C6" w14:textId="77777777" w:rsidR="00194F2F" w:rsidRDefault="00344F1A">
      <w:pPr>
        <w:pStyle w:val="af5"/>
        <w:numPr>
          <w:ilvl w:val="0"/>
          <w:numId w:val="87"/>
        </w:numPr>
        <w:rPr>
          <w:rFonts w:ascii="微软雅黑" w:eastAsia="微软雅黑" w:hAnsi="微软雅黑"/>
        </w:rPr>
      </w:pPr>
      <w:r>
        <w:rPr>
          <w:rFonts w:ascii="微软雅黑" w:eastAsia="微软雅黑" w:hAnsi="微软雅黑"/>
        </w:rPr>
        <w:t>AttributeError: 'function_demo' object has no attribute 'age'</w:t>
      </w:r>
    </w:p>
    <w:p w14:paraId="66FFEBE8" w14:textId="77777777" w:rsidR="00194F2F" w:rsidRDefault="00344F1A">
      <w:pPr>
        <w:pStyle w:val="af5"/>
        <w:numPr>
          <w:ilvl w:val="0"/>
          <w:numId w:val="87"/>
        </w:numPr>
        <w:rPr>
          <w:rFonts w:ascii="微软雅黑" w:eastAsia="微软雅黑" w:hAnsi="微软雅黑"/>
          <w:bCs/>
        </w:rPr>
      </w:pPr>
      <w:r>
        <w:rPr>
          <w:rFonts w:ascii="微软雅黑" w:eastAsia="微软雅黑" w:hAnsi="微软雅黑"/>
        </w:rPr>
        <w:t>getattr(functiondemo, "age", 18)  #获取不存在的属性，返回一个默认值</w:t>
      </w:r>
    </w:p>
    <w:p w14:paraId="030A054B" w14:textId="77777777" w:rsidR="00194F2F" w:rsidRDefault="00344F1A">
      <w:pPr>
        <w:ind w:firstLine="420"/>
        <w:rPr>
          <w:rFonts w:ascii="微软雅黑" w:eastAsia="微软雅黑" w:hAnsi="微软雅黑"/>
        </w:rPr>
      </w:pPr>
      <w:r>
        <w:rPr>
          <w:rFonts w:ascii="微软雅黑" w:eastAsia="微软雅黑" w:hAnsi="微软雅黑"/>
        </w:rPr>
        <w:t>setattr(object,name,values)函数：</w:t>
      </w:r>
    </w:p>
    <w:p w14:paraId="3279B1D7" w14:textId="77777777" w:rsidR="00194F2F" w:rsidRDefault="00344F1A">
      <w:pPr>
        <w:ind w:firstLine="420"/>
        <w:rPr>
          <w:rFonts w:ascii="微软雅黑" w:eastAsia="微软雅黑" w:hAnsi="微软雅黑"/>
        </w:rPr>
      </w:pPr>
      <w:r>
        <w:rPr>
          <w:rFonts w:ascii="微软雅黑" w:eastAsia="微软雅黑" w:hAnsi="微软雅黑"/>
        </w:rPr>
        <w:t>给对象的属性赋值，若属性不存在，先创建再赋值</w:t>
      </w:r>
    </w:p>
    <w:p w14:paraId="01A8434D" w14:textId="77777777" w:rsidR="00194F2F" w:rsidRDefault="00344F1A">
      <w:pPr>
        <w:pStyle w:val="af5"/>
        <w:numPr>
          <w:ilvl w:val="0"/>
          <w:numId w:val="88"/>
        </w:numPr>
        <w:ind w:firstLineChars="200" w:firstLine="360"/>
        <w:rPr>
          <w:rFonts w:ascii="微软雅黑" w:eastAsia="微软雅黑" w:hAnsi="微软雅黑"/>
        </w:rPr>
      </w:pPr>
      <w:r>
        <w:rPr>
          <w:rFonts w:ascii="微软雅黑" w:eastAsia="微软雅黑" w:hAnsi="微软雅黑"/>
        </w:rPr>
        <w:t>class function_demo(object):</w:t>
      </w:r>
    </w:p>
    <w:p w14:paraId="2F2AA250" w14:textId="77777777" w:rsidR="00194F2F" w:rsidRDefault="00344F1A">
      <w:pPr>
        <w:pStyle w:val="af5"/>
        <w:numPr>
          <w:ilvl w:val="0"/>
          <w:numId w:val="88"/>
        </w:numPr>
        <w:ind w:firstLineChars="200" w:firstLine="360"/>
        <w:rPr>
          <w:rFonts w:ascii="微软雅黑" w:eastAsia="微软雅黑" w:hAnsi="微软雅黑"/>
        </w:rPr>
      </w:pPr>
      <w:r>
        <w:rPr>
          <w:rFonts w:ascii="微软雅黑" w:eastAsia="微软雅黑" w:hAnsi="微软雅黑"/>
        </w:rPr>
        <w:t xml:space="preserve">    name = 'demo'</w:t>
      </w:r>
    </w:p>
    <w:p w14:paraId="11A19987" w14:textId="77777777" w:rsidR="00194F2F" w:rsidRDefault="00344F1A">
      <w:pPr>
        <w:pStyle w:val="af5"/>
        <w:numPr>
          <w:ilvl w:val="0"/>
          <w:numId w:val="88"/>
        </w:numPr>
        <w:ind w:firstLineChars="200" w:firstLine="360"/>
        <w:rPr>
          <w:rFonts w:ascii="微软雅黑" w:eastAsia="微软雅黑" w:hAnsi="微软雅黑"/>
        </w:rPr>
      </w:pPr>
      <w:r>
        <w:rPr>
          <w:rFonts w:ascii="微软雅黑" w:eastAsia="微软雅黑" w:hAnsi="微软雅黑"/>
        </w:rPr>
        <w:t xml:space="preserve">    def run(self):</w:t>
      </w:r>
    </w:p>
    <w:p w14:paraId="7F8B9370" w14:textId="77777777" w:rsidR="00194F2F" w:rsidRDefault="00344F1A">
      <w:pPr>
        <w:pStyle w:val="af5"/>
        <w:numPr>
          <w:ilvl w:val="0"/>
          <w:numId w:val="88"/>
        </w:numPr>
        <w:ind w:firstLineChars="200" w:firstLine="360"/>
        <w:rPr>
          <w:rFonts w:ascii="微软雅黑" w:eastAsia="微软雅黑" w:hAnsi="微软雅黑"/>
        </w:rPr>
      </w:pPr>
      <w:r>
        <w:rPr>
          <w:rFonts w:ascii="微软雅黑" w:eastAsia="微软雅黑" w:hAnsi="微软雅黑"/>
        </w:rPr>
        <w:t xml:space="preserve">        return "hello function"</w:t>
      </w:r>
    </w:p>
    <w:p w14:paraId="28A42B82" w14:textId="77777777" w:rsidR="00194F2F" w:rsidRDefault="00344F1A">
      <w:pPr>
        <w:pStyle w:val="af5"/>
        <w:numPr>
          <w:ilvl w:val="0"/>
          <w:numId w:val="88"/>
        </w:numPr>
        <w:ind w:firstLineChars="200" w:firstLine="360"/>
        <w:rPr>
          <w:rFonts w:ascii="微软雅黑" w:eastAsia="微软雅黑" w:hAnsi="微软雅黑"/>
        </w:rPr>
      </w:pPr>
      <w:r>
        <w:rPr>
          <w:rFonts w:ascii="微软雅黑" w:eastAsia="微软雅黑" w:hAnsi="微软雅黑"/>
        </w:rPr>
        <w:t>functiondemo = function_demo()</w:t>
      </w:r>
    </w:p>
    <w:p w14:paraId="3D25E72E" w14:textId="77777777" w:rsidR="00194F2F" w:rsidRDefault="00344F1A">
      <w:pPr>
        <w:pStyle w:val="af5"/>
        <w:numPr>
          <w:ilvl w:val="0"/>
          <w:numId w:val="88"/>
        </w:numPr>
        <w:ind w:firstLineChars="200" w:firstLine="360"/>
        <w:rPr>
          <w:rFonts w:ascii="微软雅黑" w:eastAsia="微软雅黑" w:hAnsi="微软雅黑"/>
        </w:rPr>
      </w:pPr>
      <w:r>
        <w:rPr>
          <w:rFonts w:ascii="微软雅黑" w:eastAsia="微软雅黑" w:hAnsi="微软雅黑"/>
        </w:rPr>
        <w:t>res = hasattr(functiondemo, 'age')  # 判断age属性是否存在，False</w:t>
      </w:r>
    </w:p>
    <w:p w14:paraId="72229817" w14:textId="77777777" w:rsidR="00194F2F" w:rsidRDefault="00344F1A">
      <w:pPr>
        <w:pStyle w:val="af5"/>
        <w:numPr>
          <w:ilvl w:val="0"/>
          <w:numId w:val="88"/>
        </w:numPr>
        <w:ind w:firstLineChars="200" w:firstLine="360"/>
        <w:rPr>
          <w:rFonts w:ascii="微软雅黑" w:eastAsia="微软雅黑" w:hAnsi="微软雅黑"/>
        </w:rPr>
      </w:pPr>
      <w:r>
        <w:rPr>
          <w:rFonts w:ascii="微软雅黑" w:eastAsia="微软雅黑" w:hAnsi="微软雅黑"/>
        </w:rPr>
        <w:t>print(res)</w:t>
      </w:r>
    </w:p>
    <w:p w14:paraId="34319607" w14:textId="77777777" w:rsidR="00194F2F" w:rsidRDefault="00344F1A">
      <w:pPr>
        <w:pStyle w:val="af5"/>
        <w:numPr>
          <w:ilvl w:val="0"/>
          <w:numId w:val="88"/>
        </w:numPr>
        <w:ind w:firstLineChars="200" w:firstLine="360"/>
        <w:rPr>
          <w:rFonts w:ascii="微软雅黑" w:eastAsia="微软雅黑" w:hAnsi="微软雅黑"/>
        </w:rPr>
      </w:pPr>
      <w:r>
        <w:rPr>
          <w:rFonts w:ascii="微软雅黑" w:eastAsia="微软雅黑" w:hAnsi="微软雅黑"/>
        </w:rPr>
        <w:t>setattr(functiondemo, 'age', 18 )  #对age属性进行赋值，无返回值</w:t>
      </w:r>
    </w:p>
    <w:p w14:paraId="6D556521" w14:textId="77777777" w:rsidR="00194F2F" w:rsidRDefault="00344F1A">
      <w:pPr>
        <w:pStyle w:val="af5"/>
        <w:numPr>
          <w:ilvl w:val="0"/>
          <w:numId w:val="88"/>
        </w:numPr>
        <w:ind w:firstLineChars="200" w:firstLine="360"/>
        <w:rPr>
          <w:rFonts w:ascii="微软雅黑" w:eastAsia="微软雅黑" w:hAnsi="微软雅黑"/>
        </w:rPr>
      </w:pPr>
      <w:r>
        <w:rPr>
          <w:rFonts w:ascii="微软雅黑" w:eastAsia="微软雅黑" w:hAnsi="微软雅黑"/>
        </w:rPr>
        <w:t>res1 = hasattr(functiondemo, 'age') #再次判断属性是否存在，True</w:t>
      </w:r>
    </w:p>
    <w:p w14:paraId="001593FC" w14:textId="77777777" w:rsidR="00194F2F" w:rsidRDefault="00344F1A">
      <w:pPr>
        <w:ind w:firstLine="420"/>
        <w:rPr>
          <w:rFonts w:ascii="微软雅黑" w:eastAsia="微软雅黑" w:hAnsi="微软雅黑"/>
        </w:rPr>
      </w:pPr>
      <w:r>
        <w:rPr>
          <w:rFonts w:ascii="微软雅黑" w:eastAsia="微软雅黑" w:hAnsi="微软雅黑"/>
        </w:rPr>
        <w:t>综合使用：</w:t>
      </w:r>
    </w:p>
    <w:p w14:paraId="56DADABA"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class function_demo(object):</w:t>
      </w:r>
    </w:p>
    <w:p w14:paraId="2505E38C"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 xml:space="preserve">    name = 'demo'</w:t>
      </w:r>
    </w:p>
    <w:p w14:paraId="6DF72808"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 xml:space="preserve">    def run(self):</w:t>
      </w:r>
    </w:p>
    <w:p w14:paraId="3DC7A142"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lastRenderedPageBreak/>
        <w:t xml:space="preserve">        return "hello function"</w:t>
      </w:r>
    </w:p>
    <w:p w14:paraId="2E823F9D"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functiondemo = function_demo()</w:t>
      </w:r>
    </w:p>
    <w:p w14:paraId="55CF2D52"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res = hasattr(functiondemo, 'addr') # 先判断是否存在if res:</w:t>
      </w:r>
    </w:p>
    <w:p w14:paraId="080A80FA"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 xml:space="preserve">    addr = getattr(functiondemo, 'addr')</w:t>
      </w:r>
    </w:p>
    <w:p w14:paraId="1602B6A9"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 xml:space="preserve">    print(addr)else:</w:t>
      </w:r>
    </w:p>
    <w:p w14:paraId="012641F2"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 xml:space="preserve">    addr = getattr(functiondemo, 'addr', setattr(functiondemo, 'addr', '北京首都'))</w:t>
      </w:r>
    </w:p>
    <w:p w14:paraId="33BC9E82"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 xml:space="preserve">    #addr = getattr(functiondemo, 'addr', '美国纽约')</w:t>
      </w:r>
    </w:p>
    <w:p w14:paraId="6619A08A" w14:textId="77777777" w:rsidR="00194F2F" w:rsidRDefault="00344F1A">
      <w:pPr>
        <w:pStyle w:val="af5"/>
        <w:numPr>
          <w:ilvl w:val="0"/>
          <w:numId w:val="89"/>
        </w:numPr>
        <w:ind w:firstLineChars="200" w:firstLine="360"/>
        <w:rPr>
          <w:rFonts w:ascii="微软雅黑" w:eastAsia="微软雅黑" w:hAnsi="微软雅黑"/>
        </w:rPr>
      </w:pPr>
      <w:r>
        <w:rPr>
          <w:rFonts w:ascii="微软雅黑" w:eastAsia="微软雅黑" w:hAnsi="微软雅黑"/>
        </w:rPr>
        <w:t xml:space="preserve">    print(addr)</w:t>
      </w:r>
    </w:p>
    <w:p w14:paraId="0030C622"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cs="微软雅黑" w:hint="eastAsia"/>
          <w:b w:val="0"/>
          <w:bCs w:val="0"/>
        </w:rPr>
        <w:t>2.7一句话解决阶乘函数？</w:t>
      </w:r>
      <w:r>
        <w:rPr>
          <w:rFonts w:ascii="微软雅黑" w:eastAsia="微软雅黑" w:hAnsi="微软雅黑" w:hint="eastAsia"/>
          <w:b w:val="0"/>
          <w:bCs w:val="0"/>
        </w:rPr>
        <w:t>(2018-4-16-lxy)</w:t>
      </w:r>
    </w:p>
    <w:p w14:paraId="6A2DC909"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在Python2中：</w:t>
      </w:r>
    </w:p>
    <w:p w14:paraId="7986516F" w14:textId="77777777" w:rsidR="00194F2F" w:rsidRDefault="00344F1A">
      <w:pPr>
        <w:pStyle w:val="af5"/>
        <w:numPr>
          <w:ilvl w:val="0"/>
          <w:numId w:val="90"/>
        </w:numPr>
        <w:ind w:firstLineChars="200" w:firstLine="360"/>
        <w:rPr>
          <w:rFonts w:ascii="微软雅黑" w:eastAsia="微软雅黑" w:hAnsi="微软雅黑"/>
          <w:bCs/>
        </w:rPr>
      </w:pPr>
      <w:r>
        <w:rPr>
          <w:rFonts w:ascii="微软雅黑" w:eastAsia="微软雅黑" w:hAnsi="微软雅黑"/>
        </w:rPr>
        <w:t>reduce(lambda x,y: x*y, range(1,n+1))</w:t>
      </w:r>
    </w:p>
    <w:p w14:paraId="30EEFE85" w14:textId="77777777" w:rsidR="00194F2F" w:rsidRDefault="00344F1A">
      <w:pPr>
        <w:ind w:left="400"/>
        <w:rPr>
          <w:rFonts w:ascii="微软雅黑" w:eastAsia="微软雅黑" w:hAnsi="微软雅黑" w:cs="微软雅黑"/>
        </w:rPr>
      </w:pPr>
      <w:r>
        <w:rPr>
          <w:rFonts w:ascii="微软雅黑" w:eastAsia="微软雅黑" w:hAnsi="微软雅黑" w:cs="微软雅黑" w:hint="eastAsia"/>
        </w:rPr>
        <w:t>注意：Python3中取消了该函数。</w:t>
      </w:r>
    </w:p>
    <w:p w14:paraId="5BA6FD12" w14:textId="77777777" w:rsidR="00194F2F" w:rsidRDefault="00344F1A">
      <w:pPr>
        <w:pStyle w:val="3"/>
        <w:numPr>
          <w:ilvl w:val="2"/>
          <w:numId w:val="0"/>
        </w:numPr>
        <w:ind w:left="852"/>
        <w:rPr>
          <w:rFonts w:ascii="微软雅黑" w:eastAsia="微软雅黑" w:hAnsi="微软雅黑"/>
        </w:rPr>
      </w:pPr>
      <w:bookmarkStart w:id="59" w:name="_Toc526779534"/>
      <w:r>
        <w:rPr>
          <w:rFonts w:ascii="微软雅黑" w:eastAsia="微软雅黑" w:hAnsi="微软雅黑" w:hint="eastAsia"/>
        </w:rPr>
        <w:t>3.Lambda</w:t>
      </w:r>
      <w:bookmarkEnd w:id="59"/>
    </w:p>
    <w:p w14:paraId="304783B1"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3.1什么是lambda函数？ 有什么好处？</w:t>
      </w:r>
      <w:r>
        <w:rPr>
          <w:rFonts w:ascii="微软雅黑" w:eastAsia="微软雅黑" w:hAnsi="微软雅黑" w:hint="eastAsia"/>
          <w:b w:val="0"/>
          <w:bCs w:val="0"/>
        </w:rPr>
        <w:t>(2018-4-16-lxy)</w:t>
      </w:r>
    </w:p>
    <w:p w14:paraId="4293E336" w14:textId="77777777" w:rsidR="00194F2F" w:rsidRDefault="00344F1A">
      <w:pPr>
        <w:ind w:firstLine="420"/>
        <w:rPr>
          <w:rFonts w:ascii="微软雅黑" w:eastAsia="微软雅黑" w:hAnsi="微软雅黑"/>
        </w:rPr>
      </w:pPr>
      <w:r>
        <w:rPr>
          <w:rFonts w:ascii="微软雅黑" w:eastAsia="微软雅黑" w:hAnsi="微软雅黑"/>
        </w:rPr>
        <w:t>lambda 函数是一个可以接收任意多个参数(包括可选参数)并且返回单个表达式值的函数</w:t>
      </w:r>
    </w:p>
    <w:p w14:paraId="3E805427" w14:textId="77777777" w:rsidR="00194F2F" w:rsidRDefault="00344F1A">
      <w:pPr>
        <w:ind w:firstLine="420"/>
        <w:rPr>
          <w:rFonts w:ascii="微软雅黑" w:eastAsia="微软雅黑" w:hAnsi="微软雅黑"/>
        </w:rPr>
      </w:pPr>
      <w:r>
        <w:rPr>
          <w:rFonts w:ascii="微软雅黑" w:eastAsia="微软雅黑" w:hAnsi="微软雅黑"/>
        </w:rPr>
        <w:t>1、lambda 函数比较轻便，即用即仍，很适合需要完成一项功能，但是此功能只在此一处使用，连名字都很随意的情况下；</w:t>
      </w:r>
    </w:p>
    <w:p w14:paraId="5C292539" w14:textId="77777777" w:rsidR="00194F2F" w:rsidRDefault="00344F1A">
      <w:pPr>
        <w:ind w:firstLine="420"/>
        <w:rPr>
          <w:rFonts w:ascii="微软雅黑" w:eastAsia="微软雅黑" w:hAnsi="微软雅黑"/>
        </w:rPr>
      </w:pPr>
      <w:r>
        <w:rPr>
          <w:rFonts w:ascii="微软雅黑" w:eastAsia="微软雅黑" w:hAnsi="微软雅黑"/>
        </w:rPr>
        <w:t>2、匿名函数，一般用来给 filter， map 这样的函数式编程服务;</w:t>
      </w:r>
    </w:p>
    <w:p w14:paraId="3185D95E" w14:textId="77777777" w:rsidR="00194F2F" w:rsidRDefault="00344F1A">
      <w:pPr>
        <w:ind w:firstLine="420"/>
        <w:rPr>
          <w:rFonts w:ascii="微软雅黑" w:eastAsia="微软雅黑" w:hAnsi="微软雅黑"/>
        </w:rPr>
      </w:pPr>
      <w:r>
        <w:rPr>
          <w:rFonts w:ascii="微软雅黑" w:eastAsia="微软雅黑" w:hAnsi="微软雅黑"/>
        </w:rPr>
        <w:t>3、作为回调函数，传递给某些应用，比如消息处理</w:t>
      </w:r>
    </w:p>
    <w:p w14:paraId="76F0C6EF"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2</w:t>
      </w:r>
      <w:r>
        <w:rPr>
          <w:rFonts w:ascii="微软雅黑" w:eastAsia="微软雅黑" w:hAnsi="微软雅黑"/>
          <w:b w:val="0"/>
          <w:bCs w:val="0"/>
        </w:rPr>
        <w:t>下面这段代码的输出结果将是什么？请解释。</w:t>
      </w:r>
      <w:r>
        <w:rPr>
          <w:rFonts w:ascii="微软雅黑" w:eastAsia="微软雅黑" w:hAnsi="微软雅黑" w:hint="eastAsia"/>
          <w:b w:val="0"/>
          <w:bCs w:val="0"/>
        </w:rPr>
        <w:t>(2018-3-30-lxy)</w:t>
      </w:r>
    </w:p>
    <w:p w14:paraId="0E0CAC39" w14:textId="77777777" w:rsidR="00194F2F" w:rsidRDefault="00344F1A">
      <w:pPr>
        <w:pStyle w:val="af5"/>
        <w:numPr>
          <w:ilvl w:val="0"/>
          <w:numId w:val="91"/>
        </w:numPr>
        <w:rPr>
          <w:rFonts w:ascii="微软雅黑" w:eastAsia="微软雅黑" w:hAnsi="微软雅黑"/>
        </w:rPr>
      </w:pPr>
      <w:r>
        <w:rPr>
          <w:rFonts w:ascii="微软雅黑" w:eastAsia="微软雅黑" w:hAnsi="微软雅黑" w:hint="eastAsia"/>
        </w:rPr>
        <w:t>def multipliers():</w:t>
      </w:r>
    </w:p>
    <w:p w14:paraId="1737C1AE" w14:textId="77777777" w:rsidR="00194F2F" w:rsidRDefault="00344F1A">
      <w:pPr>
        <w:pStyle w:val="af5"/>
        <w:numPr>
          <w:ilvl w:val="0"/>
          <w:numId w:val="91"/>
        </w:numPr>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t>return [lambda x : i * x for i in range(4)]</w:t>
      </w:r>
    </w:p>
    <w:p w14:paraId="510DE1D0" w14:textId="77777777" w:rsidR="00194F2F" w:rsidRDefault="00344F1A">
      <w:pPr>
        <w:pStyle w:val="af5"/>
        <w:numPr>
          <w:ilvl w:val="0"/>
          <w:numId w:val="91"/>
        </w:numPr>
        <w:rPr>
          <w:rFonts w:ascii="微软雅黑" w:eastAsia="微软雅黑" w:hAnsi="微软雅黑"/>
        </w:rPr>
      </w:pPr>
      <w:r>
        <w:rPr>
          <w:rFonts w:ascii="微软雅黑" w:eastAsia="微软雅黑" w:hAnsi="微软雅黑" w:hint="eastAsia"/>
        </w:rPr>
        <w:t>print [m(2) for m in multipliers()]</w:t>
      </w:r>
    </w:p>
    <w:p w14:paraId="1C9CCBD8" w14:textId="77777777" w:rsidR="00194F2F" w:rsidRDefault="00194F2F">
      <w:pPr>
        <w:rPr>
          <w:rFonts w:ascii="微软雅黑" w:eastAsia="微软雅黑" w:hAnsi="微软雅黑"/>
        </w:rPr>
      </w:pPr>
    </w:p>
    <w:p w14:paraId="4644EACB" w14:textId="77777777" w:rsidR="00194F2F" w:rsidRDefault="00344F1A">
      <w:pPr>
        <w:ind w:firstLine="420"/>
        <w:rPr>
          <w:rFonts w:ascii="微软雅黑" w:eastAsia="微软雅黑" w:hAnsi="微软雅黑"/>
        </w:rPr>
      </w:pPr>
      <w:r>
        <w:rPr>
          <w:rFonts w:ascii="微软雅黑" w:eastAsia="微软雅黑" w:hAnsi="微软雅黑" w:hint="eastAsia"/>
        </w:rPr>
        <w:t>上面代码输出的结果是[6， 6， 6， 6] (不是我们想的[0， 2， 4， 6])。</w:t>
      </w:r>
    </w:p>
    <w:p w14:paraId="5CF058F8"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你如何修改上面的multipliers的定义产生想要的结果？</w:t>
      </w:r>
    </w:p>
    <w:p w14:paraId="0B91F92A" w14:textId="77777777" w:rsidR="00194F2F" w:rsidRDefault="00344F1A">
      <w:pPr>
        <w:ind w:firstLine="420"/>
        <w:rPr>
          <w:rFonts w:ascii="微软雅黑" w:eastAsia="微软雅黑" w:hAnsi="微软雅黑"/>
        </w:rPr>
      </w:pPr>
      <w:r>
        <w:rPr>
          <w:rFonts w:ascii="微软雅黑" w:eastAsia="微软雅黑" w:hAnsi="微软雅黑" w:hint="eastAsia"/>
        </w:rPr>
        <w:t>上述问题产生的原因是Python闭包的延迟绑定。这意味着内部函数被调用时，参数的值在闭包内进行查找。因此，当任何由multipliers()返回的函数被调用时，i的值将在附近的范围进行查找。那时，不管返回的函数是否被调用，for循环已经完成，i被赋予了最终的值3。</w:t>
      </w:r>
    </w:p>
    <w:p w14:paraId="7A107647" w14:textId="77777777" w:rsidR="00194F2F" w:rsidRDefault="00344F1A">
      <w:pPr>
        <w:ind w:firstLine="420"/>
        <w:rPr>
          <w:rFonts w:ascii="微软雅黑" w:eastAsia="微软雅黑" w:hAnsi="微软雅黑"/>
        </w:rPr>
      </w:pPr>
      <w:r>
        <w:rPr>
          <w:rFonts w:ascii="微软雅黑" w:eastAsia="微软雅黑" w:hAnsi="微软雅黑" w:hint="eastAsia"/>
        </w:rPr>
        <w:t>因此，每次返回的函数乘以传递过来的值3，因为上段代码传过来的值是2，它们最终返回的都是6。(3*2)碰巧的是，《The Hitchhiker’s Guide to Python》也指出，在与lambdas函数相关也有一个被广泛被误解的知识点，不过跟这个case不一样。由lambda表达式创造的函数没有什么特殊的地方，它其实是和def创造的函数式一样的。</w:t>
      </w:r>
    </w:p>
    <w:p w14:paraId="64968092" w14:textId="77777777" w:rsidR="00194F2F" w:rsidRDefault="00344F1A">
      <w:pPr>
        <w:ind w:firstLine="420"/>
        <w:rPr>
          <w:rFonts w:ascii="微软雅黑" w:eastAsia="微软雅黑" w:hAnsi="微软雅黑"/>
        </w:rPr>
      </w:pPr>
      <w:r>
        <w:rPr>
          <w:rFonts w:ascii="微软雅黑" w:eastAsia="微软雅黑" w:hAnsi="微软雅黑" w:hint="eastAsia"/>
        </w:rPr>
        <w:t>下面是解决这一问题的一些方法。</w:t>
      </w:r>
    </w:p>
    <w:p w14:paraId="7CCF47C3" w14:textId="77777777" w:rsidR="00194F2F" w:rsidRDefault="00344F1A">
      <w:pPr>
        <w:ind w:left="420" w:firstLine="420"/>
        <w:rPr>
          <w:rFonts w:ascii="微软雅黑" w:eastAsia="微软雅黑" w:hAnsi="微软雅黑"/>
        </w:rPr>
      </w:pPr>
      <w:r>
        <w:rPr>
          <w:rFonts w:ascii="微软雅黑" w:eastAsia="微软雅黑" w:hAnsi="微软雅黑" w:hint="eastAsia"/>
        </w:rPr>
        <w:t>一种解决方法就是用Python生成器。</w:t>
      </w:r>
    </w:p>
    <w:p w14:paraId="3701052B" w14:textId="77777777" w:rsidR="00194F2F" w:rsidRDefault="00344F1A">
      <w:pPr>
        <w:pStyle w:val="af5"/>
        <w:numPr>
          <w:ilvl w:val="0"/>
          <w:numId w:val="92"/>
        </w:numPr>
        <w:rPr>
          <w:rFonts w:ascii="微软雅黑" w:eastAsia="微软雅黑" w:hAnsi="微软雅黑"/>
          <w:shd w:val="clear" w:color="auto" w:fill="auto"/>
        </w:rPr>
      </w:pPr>
      <w:r>
        <w:rPr>
          <w:rFonts w:ascii="微软雅黑" w:eastAsia="微软雅黑" w:hAnsi="微软雅黑" w:hint="eastAsia"/>
          <w:shd w:val="clear" w:color="auto" w:fill="auto"/>
        </w:rPr>
        <w:t>def multipliers():</w:t>
      </w:r>
      <w:r>
        <w:rPr>
          <w:rFonts w:ascii="微软雅黑" w:eastAsia="微软雅黑" w:hAnsi="微软雅黑" w:hint="eastAsia"/>
          <w:shd w:val="clear" w:color="auto" w:fill="auto"/>
        </w:rPr>
        <w:br/>
      </w:r>
      <w:r>
        <w:rPr>
          <w:rFonts w:ascii="微软雅黑" w:eastAsia="微软雅黑" w:hAnsi="微软雅黑" w:hint="eastAsia"/>
          <w:shd w:val="clear" w:color="auto" w:fill="auto"/>
        </w:rPr>
        <w:tab/>
        <w:t>2</w:t>
      </w:r>
      <w:r>
        <w:rPr>
          <w:rFonts w:ascii="微软雅黑" w:eastAsia="微软雅黑" w:hAnsi="微软雅黑" w:hint="eastAsia"/>
        </w:rPr>
        <w:t>.</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shd w:val="clear" w:color="auto" w:fill="auto"/>
        </w:rPr>
        <w:t>for i in range(4): yield lambda x : i * x</w:t>
      </w:r>
    </w:p>
    <w:p w14:paraId="3D3009E1" w14:textId="77777777" w:rsidR="00194F2F" w:rsidRDefault="00344F1A">
      <w:pPr>
        <w:ind w:left="420" w:firstLine="420"/>
        <w:rPr>
          <w:rFonts w:ascii="微软雅黑" w:eastAsia="微软雅黑" w:hAnsi="微软雅黑"/>
        </w:rPr>
      </w:pPr>
      <w:r>
        <w:rPr>
          <w:rFonts w:ascii="微软雅黑" w:eastAsia="微软雅黑" w:hAnsi="微软雅黑" w:hint="eastAsia"/>
        </w:rPr>
        <w:t>另外一个解决方案就是创造一个闭包，利用默认函数立即绑定。</w:t>
      </w:r>
    </w:p>
    <w:p w14:paraId="76F7CC9C" w14:textId="77777777" w:rsidR="00194F2F" w:rsidRDefault="00344F1A">
      <w:pPr>
        <w:pStyle w:val="af5"/>
        <w:rPr>
          <w:rFonts w:ascii="微软雅黑" w:eastAsia="微软雅黑" w:hAnsi="微软雅黑"/>
        </w:rPr>
      </w:pPr>
      <w:r>
        <w:rPr>
          <w:rFonts w:ascii="微软雅黑" w:eastAsia="微软雅黑" w:hAnsi="微软雅黑" w:hint="eastAsia"/>
        </w:rPr>
        <w:t xml:space="preserve">1. </w:t>
      </w:r>
      <w:r>
        <w:rPr>
          <w:rFonts w:ascii="微软雅黑" w:eastAsia="微软雅黑" w:hAnsi="微软雅黑" w:hint="eastAsia"/>
          <w:shd w:val="clear" w:color="auto" w:fill="auto"/>
        </w:rPr>
        <w:t>def  multipliers():</w:t>
      </w:r>
      <w:r>
        <w:rPr>
          <w:rFonts w:ascii="微软雅黑" w:eastAsia="微软雅黑" w:hAnsi="微软雅黑" w:hint="eastAsia"/>
          <w:shd w:val="clear" w:color="auto" w:fill="auto"/>
        </w:rPr>
        <w:br/>
      </w:r>
      <w:r>
        <w:rPr>
          <w:rFonts w:ascii="微软雅黑" w:eastAsia="微软雅黑" w:hAnsi="微软雅黑" w:hint="eastAsia"/>
          <w:shd w:val="clear" w:color="auto" w:fill="auto"/>
        </w:rPr>
        <w:tab/>
        <w:t>2.</w:t>
      </w:r>
      <w:r>
        <w:rPr>
          <w:rFonts w:ascii="微软雅黑" w:eastAsia="微软雅黑" w:hAnsi="微软雅黑" w:hint="eastAsia"/>
          <w:shd w:val="clear" w:color="auto" w:fill="auto"/>
        </w:rPr>
        <w:tab/>
        <w:t>return [lambda x， i=i : i * x for i in range(4)]</w:t>
      </w:r>
    </w:p>
    <w:p w14:paraId="1B716EA4"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3什么是lambda函数？它有什么好处？写一个匿名函数求两个数的和？(2018-3-30-lxy)</w:t>
      </w:r>
    </w:p>
    <w:p w14:paraId="69AE47B1" w14:textId="77777777" w:rsidR="00194F2F" w:rsidRDefault="00344F1A">
      <w:pPr>
        <w:ind w:firstLine="420"/>
        <w:rPr>
          <w:rFonts w:ascii="微软雅黑" w:eastAsia="微软雅黑" w:hAnsi="微软雅黑"/>
        </w:rPr>
      </w:pPr>
      <w:r>
        <w:rPr>
          <w:rFonts w:ascii="微软雅黑" w:eastAsia="微软雅黑" w:hAnsi="微软雅黑" w:hint="eastAsia"/>
        </w:rPr>
        <w:t>lambda 函数是匿名函数；使用 lambda 函数能创建小型匿名函数。这种函数得名于省略了用 def 声明函数的标准步骤；</w:t>
      </w:r>
    </w:p>
    <w:p w14:paraId="5E014164" w14:textId="77777777" w:rsidR="00194F2F" w:rsidRDefault="00344F1A">
      <w:pPr>
        <w:pStyle w:val="af5"/>
        <w:numPr>
          <w:ilvl w:val="0"/>
          <w:numId w:val="93"/>
        </w:numPr>
        <w:rPr>
          <w:rFonts w:ascii="微软雅黑" w:eastAsia="微软雅黑" w:hAnsi="微软雅黑"/>
          <w:shd w:val="clear" w:color="auto" w:fill="auto"/>
        </w:rPr>
      </w:pPr>
      <w:r>
        <w:rPr>
          <w:rFonts w:ascii="微软雅黑" w:eastAsia="微软雅黑" w:hAnsi="微软雅黑" w:hint="eastAsia"/>
          <w:shd w:val="clear" w:color="auto" w:fill="auto"/>
        </w:rPr>
        <w:t xml:space="preserve">   f = lambda x，y:x+y</w:t>
      </w:r>
    </w:p>
    <w:p w14:paraId="71368F56" w14:textId="77777777" w:rsidR="00194F2F" w:rsidRDefault="00344F1A">
      <w:pPr>
        <w:pStyle w:val="af5"/>
        <w:numPr>
          <w:ilvl w:val="0"/>
          <w:numId w:val="93"/>
        </w:numPr>
        <w:rPr>
          <w:rFonts w:ascii="微软雅黑" w:eastAsia="微软雅黑" w:hAnsi="微软雅黑"/>
        </w:rPr>
      </w:pPr>
      <w:r>
        <w:rPr>
          <w:rFonts w:ascii="微软雅黑" w:eastAsia="微软雅黑" w:hAnsi="微软雅黑" w:hint="eastAsia"/>
          <w:shd w:val="clear" w:color="auto" w:fill="auto"/>
        </w:rPr>
        <w:t xml:space="preserve">   print(f(2017，2018))</w:t>
      </w:r>
    </w:p>
    <w:p w14:paraId="5525D9AA" w14:textId="77777777" w:rsidR="00194F2F" w:rsidRDefault="00344F1A">
      <w:pPr>
        <w:pStyle w:val="2"/>
        <w:tabs>
          <w:tab w:val="left" w:pos="355"/>
        </w:tabs>
        <w:ind w:left="420"/>
        <w:rPr>
          <w:rFonts w:ascii="微软雅黑" w:eastAsia="微软雅黑" w:hAnsi="微软雅黑"/>
        </w:rPr>
      </w:pPr>
      <w:bookmarkStart w:id="60" w:name="_Toc526779535"/>
      <w:r>
        <w:rPr>
          <w:rFonts w:ascii="微软雅黑" w:eastAsia="微软雅黑" w:hAnsi="微软雅黑" w:hint="eastAsia"/>
        </w:rPr>
        <w:lastRenderedPageBreak/>
        <w:t>四．设计模式</w:t>
      </w:r>
      <w:bookmarkEnd w:id="60"/>
    </w:p>
    <w:p w14:paraId="281C3FAD" w14:textId="77777777" w:rsidR="00194F2F" w:rsidRDefault="00344F1A">
      <w:pPr>
        <w:pStyle w:val="3"/>
        <w:numPr>
          <w:ilvl w:val="0"/>
          <w:numId w:val="94"/>
        </w:numPr>
        <w:ind w:left="420" w:firstLine="420"/>
        <w:rPr>
          <w:rFonts w:ascii="微软雅黑" w:eastAsia="微软雅黑" w:hAnsi="微软雅黑"/>
        </w:rPr>
      </w:pPr>
      <w:bookmarkStart w:id="61" w:name="_Toc526779536"/>
      <w:r>
        <w:rPr>
          <w:rFonts w:ascii="微软雅黑" w:eastAsia="微软雅黑" w:hAnsi="微软雅黑" w:hint="eastAsia"/>
        </w:rPr>
        <w:t>单例</w:t>
      </w:r>
      <w:bookmarkEnd w:id="61"/>
    </w:p>
    <w:p w14:paraId="5EC39F6C"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1.1请手写一个单例(2018-3-30-lxy)</w:t>
      </w:r>
    </w:p>
    <w:p w14:paraId="11C7C855" w14:textId="77777777" w:rsidR="00194F2F" w:rsidRDefault="00344F1A">
      <w:pPr>
        <w:pStyle w:val="af5"/>
        <w:numPr>
          <w:ilvl w:val="0"/>
          <w:numId w:val="95"/>
        </w:numPr>
        <w:rPr>
          <w:rFonts w:ascii="微软雅黑" w:eastAsia="微软雅黑" w:hAnsi="微软雅黑"/>
        </w:rPr>
      </w:pPr>
      <w:r>
        <w:rPr>
          <w:rFonts w:ascii="微软雅黑" w:eastAsia="微软雅黑" w:hAnsi="微软雅黑" w:hint="eastAsia"/>
        </w:rPr>
        <w:t>class A(object):</w:t>
      </w:r>
    </w:p>
    <w:p w14:paraId="385D0D0B" w14:textId="77777777" w:rsidR="00194F2F" w:rsidRDefault="00344F1A">
      <w:pPr>
        <w:pStyle w:val="af5"/>
        <w:numPr>
          <w:ilvl w:val="0"/>
          <w:numId w:val="95"/>
        </w:numPr>
        <w:rPr>
          <w:rFonts w:ascii="微软雅黑" w:eastAsia="微软雅黑" w:hAnsi="微软雅黑"/>
        </w:rPr>
      </w:pPr>
      <w:r>
        <w:rPr>
          <w:rFonts w:ascii="微软雅黑" w:eastAsia="微软雅黑" w:hAnsi="微软雅黑" w:hint="eastAsia"/>
        </w:rPr>
        <w:t xml:space="preserve">    __instance = None</w:t>
      </w:r>
    </w:p>
    <w:p w14:paraId="64CA2042" w14:textId="77777777" w:rsidR="00194F2F" w:rsidRDefault="00344F1A">
      <w:pPr>
        <w:pStyle w:val="af5"/>
        <w:numPr>
          <w:ilvl w:val="0"/>
          <w:numId w:val="95"/>
        </w:numPr>
        <w:rPr>
          <w:rFonts w:ascii="微软雅黑" w:eastAsia="微软雅黑" w:hAnsi="微软雅黑"/>
        </w:rPr>
      </w:pPr>
      <w:r>
        <w:rPr>
          <w:rFonts w:ascii="微软雅黑" w:eastAsia="微软雅黑" w:hAnsi="微软雅黑" w:hint="eastAsia"/>
        </w:rPr>
        <w:t xml:space="preserve">    def __new__(cls， *args， **kwargs):</w:t>
      </w:r>
    </w:p>
    <w:p w14:paraId="394465D5" w14:textId="77777777" w:rsidR="00194F2F" w:rsidRDefault="00344F1A">
      <w:pPr>
        <w:pStyle w:val="af5"/>
        <w:numPr>
          <w:ilvl w:val="0"/>
          <w:numId w:val="95"/>
        </w:numPr>
        <w:rPr>
          <w:rFonts w:ascii="微软雅黑" w:eastAsia="微软雅黑" w:hAnsi="微软雅黑"/>
        </w:rPr>
      </w:pPr>
      <w:r>
        <w:rPr>
          <w:rFonts w:ascii="微软雅黑" w:eastAsia="微软雅黑" w:hAnsi="微软雅黑" w:hint="eastAsia"/>
        </w:rPr>
        <w:t xml:space="preserve">        if  cls.__instance is None:</w:t>
      </w:r>
    </w:p>
    <w:p w14:paraId="10037EC3" w14:textId="77777777" w:rsidR="00194F2F" w:rsidRDefault="00344F1A">
      <w:pPr>
        <w:pStyle w:val="af5"/>
        <w:numPr>
          <w:ilvl w:val="0"/>
          <w:numId w:val="95"/>
        </w:numPr>
        <w:rPr>
          <w:rFonts w:ascii="微软雅黑" w:eastAsia="微软雅黑" w:hAnsi="微软雅黑"/>
        </w:rPr>
      </w:pPr>
      <w:r>
        <w:rPr>
          <w:rFonts w:ascii="微软雅黑" w:eastAsia="微软雅黑" w:hAnsi="微软雅黑" w:hint="eastAsia"/>
        </w:rPr>
        <w:t xml:space="preserve">            cls.__instance = object.__new__(cls)</w:t>
      </w:r>
    </w:p>
    <w:p w14:paraId="7122C545" w14:textId="77777777" w:rsidR="00194F2F" w:rsidRDefault="00344F1A">
      <w:pPr>
        <w:pStyle w:val="af5"/>
        <w:numPr>
          <w:ilvl w:val="0"/>
          <w:numId w:val="95"/>
        </w:numPr>
        <w:rPr>
          <w:rFonts w:ascii="微软雅黑" w:eastAsia="微软雅黑" w:hAnsi="微软雅黑"/>
        </w:rPr>
      </w:pPr>
      <w:r>
        <w:rPr>
          <w:rFonts w:ascii="微软雅黑" w:eastAsia="微软雅黑" w:hAnsi="微软雅黑" w:hint="eastAsia"/>
        </w:rPr>
        <w:t xml:space="preserve">            return cls.__instance</w:t>
      </w:r>
    </w:p>
    <w:p w14:paraId="5DF6DE60" w14:textId="77777777" w:rsidR="00194F2F" w:rsidRDefault="00344F1A">
      <w:pPr>
        <w:pStyle w:val="af5"/>
        <w:numPr>
          <w:ilvl w:val="0"/>
          <w:numId w:val="95"/>
        </w:numPr>
        <w:rPr>
          <w:rFonts w:ascii="微软雅黑" w:eastAsia="微软雅黑" w:hAnsi="微软雅黑"/>
        </w:rPr>
      </w:pPr>
      <w:r>
        <w:rPr>
          <w:rFonts w:ascii="微软雅黑" w:eastAsia="微软雅黑" w:hAnsi="微软雅黑" w:hint="eastAsia"/>
        </w:rPr>
        <w:t xml:space="preserve">        else:</w:t>
      </w:r>
    </w:p>
    <w:p w14:paraId="62BE01E2" w14:textId="77777777" w:rsidR="00194F2F" w:rsidRDefault="00344F1A">
      <w:pPr>
        <w:pStyle w:val="af5"/>
        <w:numPr>
          <w:ilvl w:val="0"/>
          <w:numId w:val="95"/>
        </w:numPr>
        <w:rPr>
          <w:rFonts w:ascii="微软雅黑" w:eastAsia="微软雅黑" w:hAnsi="微软雅黑"/>
        </w:rPr>
      </w:pPr>
      <w:r>
        <w:rPr>
          <w:rFonts w:ascii="微软雅黑" w:eastAsia="微软雅黑" w:hAnsi="微软雅黑" w:hint="eastAsia"/>
        </w:rPr>
        <w:t xml:space="preserve">            return cls.__instance</w:t>
      </w:r>
    </w:p>
    <w:p w14:paraId="2E5B225B"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1.2单例模式的应用场景有哪些？</w:t>
      </w:r>
      <w:r>
        <w:rPr>
          <w:rFonts w:ascii="微软雅黑" w:eastAsia="微软雅黑" w:hAnsi="微软雅黑" w:hint="eastAsia"/>
          <w:b w:val="0"/>
          <w:bCs w:val="0"/>
        </w:rPr>
        <w:t>(2018-4-16-lxy)</w:t>
      </w:r>
    </w:p>
    <w:p w14:paraId="7941BC12" w14:textId="77777777" w:rsidR="00194F2F" w:rsidRDefault="00344F1A">
      <w:pPr>
        <w:ind w:firstLine="420"/>
        <w:rPr>
          <w:rFonts w:ascii="微软雅黑" w:eastAsia="微软雅黑" w:hAnsi="微软雅黑"/>
          <w:sz w:val="21"/>
          <w:szCs w:val="21"/>
        </w:rPr>
      </w:pPr>
      <w:r>
        <w:rPr>
          <w:rFonts w:ascii="微软雅黑" w:eastAsia="微软雅黑" w:hAnsi="微软雅黑"/>
          <w:sz w:val="21"/>
          <w:szCs w:val="21"/>
        </w:rPr>
        <w:t>单例模式应用的场景一般发现在以下条件下：</w:t>
      </w:r>
    </w:p>
    <w:p w14:paraId="69D8F586" w14:textId="77777777" w:rsidR="00194F2F" w:rsidRDefault="00344F1A">
      <w:pPr>
        <w:numPr>
          <w:ilvl w:val="0"/>
          <w:numId w:val="96"/>
        </w:numPr>
        <w:ind w:firstLine="420"/>
        <w:rPr>
          <w:rFonts w:ascii="微软雅黑" w:eastAsia="微软雅黑" w:hAnsi="微软雅黑"/>
          <w:sz w:val="21"/>
          <w:szCs w:val="21"/>
        </w:rPr>
      </w:pPr>
      <w:r>
        <w:rPr>
          <w:rFonts w:ascii="微软雅黑" w:eastAsia="微软雅黑" w:hAnsi="微软雅黑"/>
          <w:sz w:val="21"/>
          <w:szCs w:val="21"/>
        </w:rPr>
        <w:t xml:space="preserve">资源共享的情况下，避免由于资源操作时导致的性能或损耗等。如日志文件，应用配置。 　　</w:t>
      </w:r>
    </w:p>
    <w:p w14:paraId="4350009A" w14:textId="77777777" w:rsidR="00194F2F" w:rsidRDefault="00344F1A">
      <w:pPr>
        <w:ind w:firstLine="420"/>
        <w:rPr>
          <w:rFonts w:ascii="微软雅黑" w:eastAsia="微软雅黑" w:hAnsi="微软雅黑"/>
          <w:sz w:val="21"/>
          <w:szCs w:val="21"/>
        </w:rPr>
      </w:pPr>
      <w:r>
        <w:rPr>
          <w:rFonts w:ascii="微软雅黑" w:eastAsia="微软雅黑" w:hAnsi="微软雅黑"/>
          <w:sz w:val="21"/>
          <w:szCs w:val="21"/>
        </w:rPr>
        <w:t>（2）控制资源的情况下，方便资源之间的互相通信。如线程池等。 1.网站的计数器 2.应用配置 3.多线程池 4.数据库配置，数据库连接池 5.应用程序的日志应用....</w:t>
      </w:r>
    </w:p>
    <w:p w14:paraId="6F33F580" w14:textId="77777777" w:rsidR="00194F2F" w:rsidRDefault="00344F1A">
      <w:pPr>
        <w:pStyle w:val="3"/>
        <w:numPr>
          <w:ilvl w:val="0"/>
          <w:numId w:val="94"/>
        </w:numPr>
        <w:ind w:left="420" w:firstLine="420"/>
        <w:rPr>
          <w:rFonts w:ascii="微软雅黑" w:eastAsia="微软雅黑" w:hAnsi="微软雅黑"/>
        </w:rPr>
      </w:pPr>
      <w:bookmarkStart w:id="62" w:name="_Toc526779537"/>
      <w:r>
        <w:rPr>
          <w:rFonts w:ascii="微软雅黑" w:eastAsia="微软雅黑" w:hAnsi="微软雅黑" w:hint="eastAsia"/>
        </w:rPr>
        <w:t>工厂</w:t>
      </w:r>
      <w:bookmarkEnd w:id="62"/>
    </w:p>
    <w:p w14:paraId="375E1C5F" w14:textId="77777777" w:rsidR="00194F2F" w:rsidRDefault="00344F1A">
      <w:pPr>
        <w:pStyle w:val="3"/>
        <w:numPr>
          <w:ilvl w:val="0"/>
          <w:numId w:val="94"/>
        </w:numPr>
        <w:ind w:left="420" w:firstLine="420"/>
        <w:rPr>
          <w:rFonts w:ascii="微软雅黑" w:eastAsia="微软雅黑" w:hAnsi="微软雅黑"/>
        </w:rPr>
      </w:pPr>
      <w:bookmarkStart w:id="63" w:name="_Toc526779538"/>
      <w:r>
        <w:rPr>
          <w:rFonts w:ascii="微软雅黑" w:eastAsia="微软雅黑" w:hAnsi="微软雅黑" w:hint="eastAsia"/>
        </w:rPr>
        <w:t>装饰器</w:t>
      </w:r>
      <w:bookmarkEnd w:id="63"/>
    </w:p>
    <w:p w14:paraId="30733F81"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1对装饰器的理解 ，并写出一个计时器记录方法执行性能的装饰器？(2018-3-30-lxy)</w:t>
      </w:r>
    </w:p>
    <w:p w14:paraId="50580D48" w14:textId="77777777" w:rsidR="00194F2F" w:rsidRDefault="00344F1A">
      <w:pPr>
        <w:pStyle w:val="HTML"/>
        <w:ind w:firstLineChars="200" w:firstLine="480"/>
        <w:jc w:val="both"/>
        <w:rPr>
          <w:rFonts w:ascii="微软雅黑" w:eastAsia="微软雅黑" w:hAnsi="微软雅黑"/>
        </w:rPr>
      </w:pPr>
      <w:r>
        <w:rPr>
          <w:rFonts w:ascii="微软雅黑" w:eastAsia="微软雅黑" w:hAnsi="微软雅黑" w:hint="eastAsia"/>
          <w:sz w:val="24"/>
        </w:rPr>
        <w:t>装饰器本质上是一个 Python 函数，它可以让其他函数在不需要做任何代码变动的前提下增加额外功能，装饰器的返回值也是一个函数对象。</w:t>
      </w:r>
    </w:p>
    <w:p w14:paraId="5D025FB1"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lastRenderedPageBreak/>
        <w:t xml:space="preserve"> import time</w:t>
      </w:r>
    </w:p>
    <w:p w14:paraId="3F1DEFA7"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t xml:space="preserve"> def timeit(func):</w:t>
      </w:r>
    </w:p>
    <w:p w14:paraId="7A7FB826"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t xml:space="preserve">　　def wrapper():</w:t>
      </w:r>
    </w:p>
    <w:p w14:paraId="10C88BE2"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t xml:space="preserve">　　　　 start = time.clock()</w:t>
      </w:r>
    </w:p>
    <w:p w14:paraId="78AB1D2A"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t xml:space="preserve">　　　　 func() end =time.clock()</w:t>
      </w:r>
    </w:p>
    <w:p w14:paraId="578AB9B6"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t xml:space="preserve">　　　　 print 'used:'， end - start</w:t>
      </w:r>
    </w:p>
    <w:p w14:paraId="000352DD"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t xml:space="preserve">　　　　 return wrapper</w:t>
      </w:r>
    </w:p>
    <w:p w14:paraId="1A8E904D"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t xml:space="preserve"> @timeit</w:t>
      </w:r>
    </w:p>
    <w:p w14:paraId="6A428D4C"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t xml:space="preserve"> def foo():</w:t>
      </w:r>
    </w:p>
    <w:p w14:paraId="16339489" w14:textId="77777777" w:rsidR="00194F2F" w:rsidRDefault="00344F1A">
      <w:pPr>
        <w:pStyle w:val="af5"/>
        <w:numPr>
          <w:ilvl w:val="0"/>
          <w:numId w:val="97"/>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print 'in foo()'foo()</w:t>
      </w:r>
    </w:p>
    <w:p w14:paraId="53D60790"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2解释一下什么是闭包?(2018-3-30-lxy)</w:t>
      </w:r>
    </w:p>
    <w:p w14:paraId="54ECF734"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在函数内部再定义一个函数，并且这个函数用到了外边函数的变量，那么将这个函数以及用到的一些变量称之为闭包。</w:t>
      </w:r>
    </w:p>
    <w:p w14:paraId="21D46234"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3.3函数装饰器有什么作用？</w:t>
      </w:r>
      <w:r>
        <w:rPr>
          <w:rFonts w:ascii="微软雅黑" w:eastAsia="微软雅黑" w:hAnsi="微软雅黑" w:hint="eastAsia"/>
          <w:b w:val="0"/>
          <w:bCs w:val="0"/>
        </w:rPr>
        <w:t xml:space="preserve"> (2018-4-16-lxy)</w:t>
      </w:r>
    </w:p>
    <w:p w14:paraId="6BC83656" w14:textId="77777777" w:rsidR="00194F2F" w:rsidRDefault="00344F1A">
      <w:pPr>
        <w:ind w:firstLine="420"/>
        <w:rPr>
          <w:rFonts w:ascii="微软雅黑" w:eastAsia="微软雅黑" w:hAnsi="微软雅黑"/>
          <w:sz w:val="21"/>
          <w:szCs w:val="21"/>
        </w:rPr>
      </w:pPr>
      <w:r>
        <w:rPr>
          <w:rFonts w:ascii="微软雅黑" w:eastAsia="微软雅黑" w:hAnsi="微软雅黑"/>
          <w:sz w:val="21"/>
          <w:szCs w:val="21"/>
        </w:rPr>
        <w:t>装饰器本质上是一个</w:t>
      </w:r>
      <w:r>
        <w:rPr>
          <w:rFonts w:ascii="微软雅黑" w:eastAsia="微软雅黑" w:hAnsi="微软雅黑" w:hint="eastAsia"/>
          <w:sz w:val="21"/>
          <w:szCs w:val="21"/>
        </w:rPr>
        <w:t>P</w:t>
      </w:r>
      <w:r>
        <w:rPr>
          <w:rFonts w:ascii="微软雅黑" w:eastAsia="微软雅黑" w:hAnsi="微软雅黑"/>
          <w:sz w:val="21"/>
          <w:szCs w:val="21"/>
        </w:rPr>
        <w:t>ython函数，它可以在让其他函数在不需要做任何代码的变动的前提下增加额外的功能。 装饰器的返回值也是一个函数的对象，它经常用于有切面需求的场景。 比如：插入日志、性能测试、事务处理、缓存、权限的校验等场景 有了装饰器就可以抽离出大量的与函数功能本身无关的雷同代码并发并继续使用。</w:t>
      </w:r>
    </w:p>
    <w:p w14:paraId="7AD96C16" w14:textId="77777777" w:rsidR="00194F2F" w:rsidRDefault="00344F1A">
      <w:pPr>
        <w:pStyle w:val="3"/>
        <w:numPr>
          <w:ilvl w:val="0"/>
          <w:numId w:val="94"/>
        </w:numPr>
        <w:ind w:left="420" w:firstLine="420"/>
        <w:rPr>
          <w:rFonts w:ascii="微软雅黑" w:eastAsia="微软雅黑" w:hAnsi="微软雅黑"/>
        </w:rPr>
      </w:pPr>
      <w:bookmarkStart w:id="64" w:name="_Toc526779539"/>
      <w:r>
        <w:rPr>
          <w:rFonts w:ascii="微软雅黑" w:eastAsia="微软雅黑" w:hAnsi="微软雅黑" w:hint="eastAsia"/>
        </w:rPr>
        <w:t>生成器</w:t>
      </w:r>
      <w:bookmarkEnd w:id="64"/>
    </w:p>
    <w:p w14:paraId="02148919"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4.1生成器、迭代器的区别？(2018-3-30-lxy)</w:t>
      </w:r>
    </w:p>
    <w:p w14:paraId="68DC365B" w14:textId="77777777" w:rsidR="00194F2F" w:rsidRDefault="00344F1A">
      <w:pPr>
        <w:ind w:left="360" w:firstLine="416"/>
        <w:rPr>
          <w:rFonts w:ascii="微软雅黑" w:eastAsia="微软雅黑" w:hAnsi="微软雅黑"/>
          <w:sz w:val="21"/>
          <w:szCs w:val="21"/>
        </w:rPr>
      </w:pPr>
      <w:r>
        <w:rPr>
          <w:rFonts w:ascii="微软雅黑" w:eastAsia="微软雅黑" w:hAnsi="微软雅黑"/>
          <w:sz w:val="21"/>
          <w:szCs w:val="21"/>
        </w:rPr>
        <w:t>迭代器是一个更抽象的概念，任何对象，如果它的类有next方法和iter方法返回自己本身，对于string、list、dict、tuple等这类容器对象，使用for循环遍历是很方便的。在后台for语句对容器对象调用iter()函数，iter()是python的内置函数。iter()会返回一个定义了next()方法的迭代器对象，它在容器中逐个访问容器内元素，next()也是python的内置函数。在没有后续元素时，next()会抛出一个StopIteration异常。</w:t>
      </w:r>
    </w:p>
    <w:p w14:paraId="631E3CB1" w14:textId="77777777" w:rsidR="00194F2F" w:rsidRDefault="00344F1A">
      <w:pPr>
        <w:ind w:left="360" w:firstLine="416"/>
        <w:rPr>
          <w:rFonts w:ascii="微软雅黑" w:eastAsia="微软雅黑" w:hAnsi="微软雅黑"/>
          <w:sz w:val="21"/>
          <w:szCs w:val="21"/>
        </w:rPr>
      </w:pPr>
      <w:r>
        <w:rPr>
          <w:rFonts w:ascii="微软雅黑" w:eastAsia="微软雅黑" w:hAnsi="微软雅黑"/>
          <w:sz w:val="21"/>
          <w:szCs w:val="21"/>
        </w:rPr>
        <w:lastRenderedPageBreak/>
        <w:t>生成器（Generator）是创建迭代器的简单而强大的工具。它们写起来就像是正规的函数，只是在需要返回数据的时候使用 yield 语句。每次 next()被调用时，生成器会返回它脱离的位置（它记忆语句最后一次执行的位置和所有的数据值）</w:t>
      </w:r>
    </w:p>
    <w:p w14:paraId="1A0B37E8" w14:textId="77777777" w:rsidR="00194F2F" w:rsidRDefault="00344F1A">
      <w:pPr>
        <w:ind w:left="360" w:firstLine="416"/>
        <w:rPr>
          <w:rFonts w:ascii="微软雅黑" w:eastAsia="微软雅黑" w:hAnsi="微软雅黑"/>
          <w:sz w:val="21"/>
          <w:szCs w:val="21"/>
        </w:rPr>
      </w:pPr>
      <w:r>
        <w:rPr>
          <w:rFonts w:ascii="微软雅黑" w:eastAsia="微软雅黑" w:hAnsi="微软雅黑"/>
          <w:sz w:val="21"/>
          <w:szCs w:val="21"/>
        </w:rPr>
        <w:t>区别：生成器能做到迭代器能做的所有事,而且因为自动创建了iter()和 next()方法,生成器显得特别简洁,而且生成器也是高效的，使用生成器表达式取代列表解析可以同时节省内存。除了创建和保存程序状态的自动方法,当发生器终结时,还会自动抛出 StopIteration 异常</w:t>
      </w:r>
      <w:r>
        <w:rPr>
          <w:rFonts w:ascii="微软雅黑" w:eastAsia="微软雅黑" w:hAnsi="微软雅黑" w:hint="eastAsia"/>
          <w:sz w:val="21"/>
          <w:szCs w:val="21"/>
        </w:rPr>
        <w:t>。</w:t>
      </w:r>
    </w:p>
    <w:p w14:paraId="3B6C7E72"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4.2 X是什么类型？(2018-3-30-lxy)</w:t>
      </w:r>
    </w:p>
    <w:p w14:paraId="4C3BB9F9" w14:textId="77777777" w:rsidR="00194F2F" w:rsidRDefault="00344F1A">
      <w:pPr>
        <w:pStyle w:val="af5"/>
        <w:numPr>
          <w:ilvl w:val="0"/>
          <w:numId w:val="98"/>
        </w:numPr>
        <w:rPr>
          <w:rFonts w:ascii="微软雅黑" w:eastAsia="微软雅黑" w:hAnsi="微软雅黑"/>
        </w:rPr>
      </w:pPr>
      <w:r>
        <w:rPr>
          <w:rFonts w:ascii="微软雅黑" w:eastAsia="微软雅黑" w:hAnsi="微软雅黑" w:hint="eastAsia"/>
        </w:rPr>
        <w:t xml:space="preserve"> X = (for  i  in  ramg(10))</w:t>
      </w:r>
    </w:p>
    <w:p w14:paraId="2A5A6824" w14:textId="77777777" w:rsidR="00194F2F" w:rsidRDefault="00344F1A">
      <w:pPr>
        <w:ind w:firstLine="420"/>
        <w:rPr>
          <w:rFonts w:ascii="微软雅黑" w:eastAsia="微软雅黑" w:hAnsi="微软雅黑"/>
        </w:rPr>
      </w:pPr>
      <w:r>
        <w:rPr>
          <w:rFonts w:ascii="微软雅黑" w:eastAsia="微软雅黑" w:hAnsi="微软雅黑" w:hint="eastAsia"/>
        </w:rPr>
        <w:t>答：X是generator 类型。</w:t>
      </w:r>
    </w:p>
    <w:p w14:paraId="6959E905"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4.3请尝试用“一行代码”实现将1-N  的整数列表以 3为单位分组，比如 1-100分组后为? (2018-4-20-lxy)</w:t>
      </w:r>
    </w:p>
    <w:p w14:paraId="394D4AA5" w14:textId="77777777" w:rsidR="00194F2F" w:rsidRDefault="00344F1A">
      <w:pPr>
        <w:pStyle w:val="af5"/>
        <w:numPr>
          <w:ilvl w:val="0"/>
          <w:numId w:val="99"/>
        </w:numPr>
        <w:rPr>
          <w:rFonts w:ascii="微软雅黑" w:eastAsia="微软雅黑" w:hAnsi="微软雅黑"/>
        </w:rPr>
      </w:pPr>
      <w:r>
        <w:rPr>
          <w:rFonts w:ascii="微软雅黑" w:eastAsia="微软雅黑" w:hAnsi="微软雅黑" w:hint="eastAsia"/>
        </w:rPr>
        <w:t xml:space="preserve">  print([[x for x in range(1，100)][i:i+3] for i in range(0，len(list_a)，3)])</w:t>
      </w:r>
    </w:p>
    <w:p w14:paraId="65357002" w14:textId="77777777" w:rsidR="00194F2F" w:rsidRDefault="00194F2F">
      <w:pPr>
        <w:rPr>
          <w:rFonts w:ascii="微软雅黑" w:eastAsia="微软雅黑" w:hAnsi="微软雅黑"/>
        </w:rPr>
      </w:pPr>
    </w:p>
    <w:p w14:paraId="4E16F549"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4.4Python中yield的用法？</w:t>
      </w:r>
      <w:r>
        <w:rPr>
          <w:rFonts w:ascii="微软雅黑" w:eastAsia="微软雅黑" w:hAnsi="微软雅黑" w:hint="eastAsia"/>
          <w:b w:val="0"/>
          <w:bCs w:val="0"/>
        </w:rPr>
        <w:t>(2018-4-16-lxy)</w:t>
      </w:r>
    </w:p>
    <w:p w14:paraId="61CCD553" w14:textId="77777777" w:rsidR="00194F2F" w:rsidRDefault="00344F1A">
      <w:pPr>
        <w:widowControl w:val="0"/>
        <w:ind w:firstLine="420"/>
        <w:jc w:val="both"/>
        <w:rPr>
          <w:rFonts w:ascii="微软雅黑" w:eastAsia="微软雅黑" w:hAnsi="微软雅黑" w:cs="微软雅黑"/>
          <w:kern w:val="2"/>
          <w:sz w:val="21"/>
          <w:szCs w:val="21"/>
        </w:rPr>
      </w:pPr>
      <w:r>
        <w:rPr>
          <w:rFonts w:ascii="微软雅黑" w:eastAsia="微软雅黑" w:hAnsi="微软雅黑" w:cs="微软雅黑" w:hint="eastAsia"/>
          <w:kern w:val="2"/>
          <w:sz w:val="21"/>
          <w:szCs w:val="21"/>
        </w:rPr>
        <w:t>yield就是保存当前程序执行状态。你用</w:t>
      </w:r>
      <w:hyperlink r:id="rId19" w:tgtFrame="_blank" w:history="1">
        <w:r>
          <w:rPr>
            <w:rFonts w:ascii="微软雅黑" w:eastAsia="微软雅黑" w:hAnsi="微软雅黑" w:cs="微软雅黑" w:hint="eastAsia"/>
            <w:kern w:val="2"/>
            <w:sz w:val="21"/>
            <w:szCs w:val="21"/>
          </w:rPr>
          <w:t>for循环</w:t>
        </w:r>
      </w:hyperlink>
      <w:r>
        <w:rPr>
          <w:rFonts w:ascii="微软雅黑" w:eastAsia="微软雅黑" w:hAnsi="微软雅黑" w:cs="微软雅黑" w:hint="eastAsia"/>
          <w:kern w:val="2"/>
          <w:sz w:val="21"/>
          <w:szCs w:val="21"/>
        </w:rPr>
        <w:t>的时候，每次取一个元素的时候就会计算一次。用yield的函数叫generator，和iterator一样，它的好处是不用一次计算所有元素，而是用一次算一次，可以节省很多空间。generator每次计算需要上一次计算结果，所以用yield，否则一return，上次计算结果就没了。</w:t>
      </w:r>
    </w:p>
    <w:p w14:paraId="0A20A8E6"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gt;&gt;&gt; def createGenerator():</w:t>
      </w:r>
    </w:p>
    <w:p w14:paraId="21FC2792"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    mylist = range(3)</w:t>
      </w:r>
    </w:p>
    <w:p w14:paraId="6186BF5D"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    for i in mylist:</w:t>
      </w:r>
    </w:p>
    <w:p w14:paraId="09683CE3"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        yield i*i</w:t>
      </w:r>
    </w:p>
    <w:p w14:paraId="7EF48BBB"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w:t>
      </w:r>
    </w:p>
    <w:p w14:paraId="06A178C7"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gt;&gt;&gt; mygenerator = createGenerator() # create a generator</w:t>
      </w:r>
    </w:p>
    <w:p w14:paraId="7BA316DF"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lastRenderedPageBreak/>
        <w:t>&gt;&gt;&gt; print(mygenerator) # mygenerator is an object!</w:t>
      </w:r>
    </w:p>
    <w:p w14:paraId="3AB16C23"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lt;generator object createGenerator at 0xb7555c34&gt;</w:t>
      </w:r>
    </w:p>
    <w:p w14:paraId="438E4FC2"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gt;&gt;&gt; for i in mygenerator:</w:t>
      </w:r>
    </w:p>
    <w:p w14:paraId="4596A589"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     print(i)</w:t>
      </w:r>
    </w:p>
    <w:p w14:paraId="3F594D5D"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0</w:t>
      </w:r>
    </w:p>
    <w:p w14:paraId="5FF9C565"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1</w:t>
      </w:r>
    </w:p>
    <w:p w14:paraId="0C16A104" w14:textId="77777777" w:rsidR="00194F2F" w:rsidRDefault="00344F1A">
      <w:pPr>
        <w:pStyle w:val="af5"/>
        <w:numPr>
          <w:ilvl w:val="0"/>
          <w:numId w:val="100"/>
        </w:numPr>
        <w:rPr>
          <w:rFonts w:ascii="微软雅黑" w:eastAsia="微软雅黑" w:hAnsi="微软雅黑"/>
          <w:kern w:val="2"/>
        </w:rPr>
      </w:pPr>
      <w:r>
        <w:rPr>
          <w:rFonts w:ascii="微软雅黑" w:eastAsia="微软雅黑" w:hAnsi="微软雅黑"/>
          <w:kern w:val="2"/>
        </w:rPr>
        <w:t>4</w:t>
      </w:r>
    </w:p>
    <w:p w14:paraId="5B2BCA74" w14:textId="77777777" w:rsidR="00194F2F" w:rsidRDefault="00194F2F">
      <w:pPr>
        <w:jc w:val="center"/>
        <w:rPr>
          <w:rFonts w:ascii="微软雅黑" w:eastAsia="微软雅黑" w:hAnsi="微软雅黑"/>
        </w:rPr>
      </w:pPr>
    </w:p>
    <w:p w14:paraId="3A02A03A" w14:textId="77777777" w:rsidR="00194F2F" w:rsidRDefault="00344F1A">
      <w:pPr>
        <w:pStyle w:val="2"/>
        <w:ind w:left="420"/>
        <w:rPr>
          <w:rFonts w:ascii="微软雅黑" w:eastAsia="微软雅黑" w:hAnsi="微软雅黑"/>
        </w:rPr>
      </w:pPr>
      <w:bookmarkStart w:id="65" w:name="_Toc526779540"/>
      <w:r>
        <w:rPr>
          <w:rFonts w:ascii="微软雅黑" w:eastAsia="微软雅黑" w:hAnsi="微软雅黑" w:hint="eastAsia"/>
        </w:rPr>
        <w:t>五．面向对象</w:t>
      </w:r>
      <w:bookmarkEnd w:id="65"/>
    </w:p>
    <w:p w14:paraId="11C9B3FB" w14:textId="77777777" w:rsidR="00194F2F" w:rsidRDefault="00344F1A">
      <w:pPr>
        <w:pStyle w:val="3"/>
        <w:numPr>
          <w:ilvl w:val="0"/>
          <w:numId w:val="101"/>
        </w:numPr>
        <w:ind w:left="420" w:firstLine="420"/>
        <w:rPr>
          <w:rFonts w:ascii="微软雅黑" w:eastAsia="微软雅黑" w:hAnsi="微软雅黑"/>
        </w:rPr>
      </w:pPr>
      <w:bookmarkStart w:id="66" w:name="_Toc526779541"/>
      <w:r>
        <w:rPr>
          <w:rFonts w:ascii="微软雅黑" w:eastAsia="微软雅黑" w:hAnsi="微软雅黑" w:hint="eastAsia"/>
        </w:rPr>
        <w:t>类</w:t>
      </w:r>
      <w:bookmarkEnd w:id="66"/>
    </w:p>
    <w:p w14:paraId="020A4EAC" w14:textId="77777777" w:rsidR="00194F2F" w:rsidRDefault="00344F1A">
      <w:pPr>
        <w:pStyle w:val="3"/>
        <w:numPr>
          <w:ilvl w:val="0"/>
          <w:numId w:val="101"/>
        </w:numPr>
        <w:ind w:left="420" w:firstLine="420"/>
        <w:rPr>
          <w:rFonts w:ascii="微软雅黑" w:eastAsia="微软雅黑" w:hAnsi="微软雅黑"/>
        </w:rPr>
      </w:pPr>
      <w:bookmarkStart w:id="67" w:name="_Toc526779542"/>
      <w:r>
        <w:rPr>
          <w:rFonts w:ascii="微软雅黑" w:eastAsia="微软雅黑" w:hAnsi="微软雅黑" w:hint="eastAsia"/>
        </w:rPr>
        <w:t>对象</w:t>
      </w:r>
      <w:bookmarkEnd w:id="67"/>
    </w:p>
    <w:p w14:paraId="6078CF95"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 xml:space="preserve">2.1 </w:t>
      </w:r>
      <w:r>
        <w:rPr>
          <w:rFonts w:ascii="微软雅黑" w:eastAsia="微软雅黑" w:hAnsi="微软雅黑"/>
          <w:b w:val="0"/>
          <w:bCs w:val="0"/>
        </w:rPr>
        <w:t>Python中的可变对象和不可变对象</w:t>
      </w:r>
      <w:r>
        <w:rPr>
          <w:rFonts w:ascii="微软雅黑" w:eastAsia="微软雅黑" w:hAnsi="微软雅黑" w:hint="eastAsia"/>
          <w:b w:val="0"/>
          <w:bCs w:val="0"/>
        </w:rPr>
        <w:t>？(2018-3-30-lxy)</w:t>
      </w:r>
    </w:p>
    <w:p w14:paraId="15C082B1" w14:textId="77777777" w:rsidR="00194F2F" w:rsidRDefault="00344F1A">
      <w:pPr>
        <w:ind w:firstLine="420"/>
        <w:rPr>
          <w:rFonts w:ascii="微软雅黑" w:eastAsia="微软雅黑" w:hAnsi="微软雅黑"/>
          <w:sz w:val="21"/>
          <w:szCs w:val="21"/>
        </w:rPr>
      </w:pPr>
      <w:r>
        <w:rPr>
          <w:rFonts w:ascii="微软雅黑" w:eastAsia="微软雅黑" w:hAnsi="微软雅黑"/>
          <w:sz w:val="21"/>
          <w:szCs w:val="21"/>
        </w:rPr>
        <w:t>不可变对象，该对象所指向的内存中的值不能被改变。当改变某个变量时候，由于其所指的值不能被改变，相当于把原来的值复制一份后再改变，这会开辟一个新的地址，变量再指向这个新的地址。</w:t>
      </w:r>
    </w:p>
    <w:p w14:paraId="15627893" w14:textId="77777777" w:rsidR="00194F2F" w:rsidRDefault="00344F1A">
      <w:pPr>
        <w:ind w:firstLine="420"/>
        <w:rPr>
          <w:rFonts w:ascii="微软雅黑" w:eastAsia="微软雅黑" w:hAnsi="微软雅黑"/>
          <w:sz w:val="21"/>
          <w:szCs w:val="21"/>
        </w:rPr>
      </w:pPr>
      <w:r>
        <w:rPr>
          <w:rFonts w:ascii="微软雅黑" w:eastAsia="微软雅黑" w:hAnsi="微软雅黑"/>
          <w:sz w:val="21"/>
          <w:szCs w:val="21"/>
        </w:rPr>
        <w:t>可变对象，该对象所指向的内存中的值可以被改变。变量（准确的说是引用）改变后，实际上是其所指的值直接发生改变，并没有发生复制行为，也没有开辟新的出地址，通俗点说就是原地改变。</w:t>
      </w:r>
    </w:p>
    <w:p w14:paraId="7DB862AF" w14:textId="77777777" w:rsidR="00194F2F" w:rsidRDefault="00344F1A">
      <w:pPr>
        <w:ind w:firstLine="420"/>
        <w:rPr>
          <w:rFonts w:ascii="微软雅黑" w:eastAsia="微软雅黑" w:hAnsi="微软雅黑"/>
          <w:sz w:val="21"/>
          <w:szCs w:val="21"/>
        </w:rPr>
      </w:pPr>
      <w:r>
        <w:rPr>
          <w:rFonts w:ascii="微软雅黑" w:eastAsia="微软雅黑" w:hAnsi="微软雅黑"/>
          <w:sz w:val="21"/>
          <w:szCs w:val="21"/>
        </w:rPr>
        <w:t>Python中，数值类型（int和float）、字符串str、元组tuple都是不可变类型。而列表list、字典dict、集合set是可变类型。</w:t>
      </w:r>
    </w:p>
    <w:p w14:paraId="25AED820" w14:textId="77777777" w:rsidR="00194F2F" w:rsidRDefault="00344F1A">
      <w:pPr>
        <w:pStyle w:val="4"/>
        <w:ind w:left="420" w:firstLine="420"/>
        <w:rPr>
          <w:rFonts w:ascii="微软雅黑" w:eastAsia="微软雅黑" w:hAnsi="微软雅黑"/>
        </w:rPr>
      </w:pPr>
      <w:r>
        <w:rPr>
          <w:rFonts w:ascii="微软雅黑" w:eastAsia="微软雅黑" w:hAnsi="微软雅黑" w:cstheme="majorEastAsia" w:hint="eastAsia"/>
          <w:b w:val="0"/>
          <w:bCs w:val="0"/>
        </w:rPr>
        <w:t xml:space="preserve">2.2 </w:t>
      </w:r>
      <w:hyperlink r:id="rId20" w:history="1">
        <w:r>
          <w:rPr>
            <w:rStyle w:val="af2"/>
            <w:rFonts w:ascii="微软雅黑" w:eastAsia="微软雅黑" w:hAnsi="微软雅黑" w:cstheme="majorEastAsia" w:hint="eastAsia"/>
            <w:b w:val="0"/>
            <w:bCs w:val="0"/>
            <w:color w:val="auto"/>
            <w:szCs w:val="48"/>
            <w:u w:val="none"/>
            <w:shd w:val="clear" w:color="auto" w:fill="FFFFFF"/>
          </w:rPr>
          <w:t>Python中is和==的区别</w:t>
        </w:r>
      </w:hyperlink>
      <w:r>
        <w:rPr>
          <w:rFonts w:ascii="微软雅黑" w:eastAsia="微软雅黑" w:hAnsi="微软雅黑" w:cstheme="majorEastAsia" w:hint="eastAsia"/>
        </w:rPr>
        <w:t>？</w:t>
      </w:r>
      <w:r>
        <w:rPr>
          <w:rFonts w:ascii="微软雅黑" w:eastAsia="微软雅黑" w:hAnsi="微软雅黑" w:hint="eastAsia"/>
          <w:b w:val="0"/>
          <w:bCs w:val="0"/>
        </w:rPr>
        <w:t>(2018-3-30-lxy)</w:t>
      </w:r>
    </w:p>
    <w:p w14:paraId="3FA6038A"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i</w:t>
      </w:r>
      <w:r>
        <w:rPr>
          <w:rFonts w:ascii="微软雅黑" w:eastAsia="微软雅黑" w:hAnsi="微软雅黑"/>
          <w:sz w:val="21"/>
          <w:szCs w:val="21"/>
        </w:rPr>
        <w:t>s判断的是a对象是否就是b对象，是通过id来判断的。</w:t>
      </w:r>
      <w:r>
        <w:rPr>
          <w:rFonts w:ascii="微软雅黑" w:eastAsia="微软雅黑" w:hAnsi="微软雅黑" w:hint="eastAsia"/>
          <w:sz w:val="21"/>
          <w:szCs w:val="21"/>
        </w:rPr>
        <w:br/>
      </w:r>
      <w:r>
        <w:rPr>
          <w:rFonts w:ascii="微软雅黑" w:eastAsia="微软雅黑" w:hAnsi="微软雅黑" w:hint="eastAsia"/>
          <w:sz w:val="21"/>
          <w:szCs w:val="21"/>
        </w:rPr>
        <w:tab/>
        <w:t>==判断的是a对象的值是否和b对象的值相等，是通过value来判断的。</w:t>
      </w:r>
    </w:p>
    <w:p w14:paraId="5EE29CA6"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lastRenderedPageBreak/>
        <w:t>2.3 Python的魔法方法 (2018-3-30-lxy)</w:t>
      </w:r>
    </w:p>
    <w:p w14:paraId="36A06C24"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 xml:space="preserve">魔法方法就是可以给你的类增加魔力的特殊方法，如果你的对象实现 （重载）了这些方法中的某一个，那么这个方法就会在特殊的情况下被 Python 所调用，你可以定义自己想要的行为，而这一切都是自动发生的。 它们经常是两个下划线包围来命名的（比如 __init__，__lt__），Python 的魔法方法是非常强大的，所以了解其使用方法也变得尤为重要！ </w:t>
      </w:r>
    </w:p>
    <w:p w14:paraId="436160C4"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 xml:space="preserve">__init__ 构造器，当一个实例被创建的时候初始化的方法。但是它并 不是实例化调用的第一个方法。 </w:t>
      </w:r>
    </w:p>
    <w:p w14:paraId="09CA282E"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 xml:space="preserve">__new__才是实例化对象调用的第一个方法，它只取下 cls 参数，并把 其他参数传给 __init__。 __new__很少使用，但是也有它适合的场景，尤其 是当类继承自一个像元组或者字符串这样不经常改变的类型的时候。 </w:t>
      </w:r>
    </w:p>
    <w:p w14:paraId="2B74328C"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__call__ 允许一个类的实例像函数一样被调用 。</w:t>
      </w:r>
    </w:p>
    <w:p w14:paraId="23C3E36D"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__getitem__ 定义获取容器中指定元素的行为，相当于 self[key] 。</w:t>
      </w:r>
    </w:p>
    <w:p w14:paraId="2CF899C6"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__getattr__ 定义当用户试图访问一个不存在属性的时候的行为 。</w:t>
      </w:r>
    </w:p>
    <w:p w14:paraId="58301E37"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__setattr__ 定义当一个属性被设置的时候的行为 。</w:t>
      </w:r>
    </w:p>
    <w:p w14:paraId="4904034A" w14:textId="77777777" w:rsidR="00194F2F" w:rsidRDefault="00344F1A">
      <w:pPr>
        <w:ind w:firstLine="420"/>
        <w:rPr>
          <w:rFonts w:ascii="微软雅黑" w:eastAsia="微软雅黑" w:hAnsi="微软雅黑"/>
          <w:sz w:val="21"/>
          <w:szCs w:val="21"/>
        </w:rPr>
      </w:pPr>
      <w:r>
        <w:rPr>
          <w:rFonts w:ascii="微软雅黑" w:eastAsia="微软雅黑" w:hAnsi="微软雅黑" w:hint="eastAsia"/>
          <w:sz w:val="21"/>
          <w:szCs w:val="21"/>
        </w:rPr>
        <w:t>__getattribute__ 定义当一个属性被访问的时候的行为 。</w:t>
      </w:r>
    </w:p>
    <w:p w14:paraId="39FF0985"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2.4面向对象中怎么实现只读属性? (2018-3-30-lxy)</w:t>
      </w:r>
    </w:p>
    <w:p w14:paraId="081D12C7" w14:textId="77777777" w:rsidR="00194F2F" w:rsidRDefault="00344F1A">
      <w:pPr>
        <w:rPr>
          <w:rFonts w:ascii="微软雅黑" w:eastAsia="微软雅黑" w:hAnsi="微软雅黑"/>
        </w:rPr>
      </w:pPr>
      <w:r>
        <w:rPr>
          <w:rFonts w:ascii="微软雅黑" w:eastAsia="微软雅黑" w:hAnsi="微软雅黑" w:hint="eastAsia"/>
        </w:rPr>
        <w:t>将对象私有化，通过共有方法提供一个读取数据的接口。</w:t>
      </w:r>
    </w:p>
    <w:p w14:paraId="5E661F81"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class person:     </w:t>
      </w:r>
    </w:p>
    <w:p w14:paraId="0ED36F15"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def __init__(self,x):  </w:t>
      </w:r>
    </w:p>
    <w:p w14:paraId="60593C96"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self.__age = 10;  </w:t>
      </w:r>
    </w:p>
    <w:p w14:paraId="5A763D07"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def age(self):  </w:t>
      </w:r>
    </w:p>
    <w:p w14:paraId="05101D06"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return self.__age;  </w:t>
      </w:r>
    </w:p>
    <w:p w14:paraId="56361CBC"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t = person(22)  </w:t>
      </w:r>
    </w:p>
    <w:p w14:paraId="74F942EB"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t.__age = 100  </w:t>
      </w:r>
    </w:p>
    <w:p w14:paraId="19891D6C"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print(t.age())  </w:t>
      </w:r>
    </w:p>
    <w:p w14:paraId="3C3A6903" w14:textId="77777777" w:rsidR="00194F2F" w:rsidRDefault="00344F1A">
      <w:pPr>
        <w:spacing w:line="400" w:lineRule="exact"/>
        <w:ind w:firstLine="420"/>
        <w:rPr>
          <w:rFonts w:ascii="微软雅黑" w:eastAsia="微软雅黑" w:hAnsi="微软雅黑"/>
        </w:rPr>
      </w:pPr>
      <w:r>
        <w:rPr>
          <w:rFonts w:ascii="微软雅黑" w:eastAsia="微软雅黑" w:hAnsi="微软雅黑" w:hint="eastAsia"/>
        </w:rPr>
        <w:t>最好的方法</w:t>
      </w:r>
    </w:p>
    <w:p w14:paraId="27DB7B72"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class MyCls(object):  </w:t>
      </w:r>
    </w:p>
    <w:p w14:paraId="2A1B98B6"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__weight = 50  </w:t>
      </w:r>
    </w:p>
    <w:p w14:paraId="7FBE3EDA"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lastRenderedPageBreak/>
        <w:t> </w:t>
      </w:r>
    </w:p>
    <w:p w14:paraId="407E2F00"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property  #以访问属性的方式来访问weight方法  </w:t>
      </w:r>
    </w:p>
    <w:p w14:paraId="43DDEBF1"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def weight(self):  </w:t>
      </w:r>
    </w:p>
    <w:p w14:paraId="33B14755"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return self.__weight  </w:t>
      </w:r>
    </w:p>
    <w:p w14:paraId="330A45FF"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w:t>
      </w:r>
    </w:p>
    <w:p w14:paraId="2C2C115E"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if __name__ == '__main__':  </w:t>
      </w:r>
    </w:p>
    <w:p w14:paraId="31A312CC"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obj = MyCls()  </w:t>
      </w:r>
    </w:p>
    <w:p w14:paraId="5814F92B"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print(obj.weight)  </w:t>
      </w:r>
    </w:p>
    <w:p w14:paraId="37A7D764" w14:textId="77777777" w:rsidR="00194F2F" w:rsidRDefault="00344F1A">
      <w:pPr>
        <w:pStyle w:val="af5"/>
        <w:numPr>
          <w:ilvl w:val="0"/>
          <w:numId w:val="102"/>
        </w:numPr>
        <w:ind w:firstLineChars="200" w:firstLine="360"/>
        <w:rPr>
          <w:rFonts w:ascii="微软雅黑" w:eastAsia="微软雅黑" w:hAnsi="微软雅黑"/>
        </w:rPr>
      </w:pPr>
      <w:r>
        <w:rPr>
          <w:rFonts w:ascii="微软雅黑" w:eastAsia="微软雅黑" w:hAnsi="微软雅黑"/>
        </w:rPr>
        <w:t>    obj.weight = 12  </w:t>
      </w:r>
    </w:p>
    <w:p w14:paraId="3CFED8F7" w14:textId="77777777" w:rsidR="00194F2F" w:rsidRDefault="00194F2F">
      <w:pPr>
        <w:rPr>
          <w:rFonts w:ascii="微软雅黑" w:eastAsia="微软雅黑" w:hAnsi="微软雅黑"/>
        </w:rPr>
      </w:pPr>
    </w:p>
    <w:p w14:paraId="17D65A11" w14:textId="77777777" w:rsidR="00194F2F" w:rsidRDefault="00344F1A">
      <w:pPr>
        <w:pStyle w:val="af5"/>
        <w:numPr>
          <w:ilvl w:val="0"/>
          <w:numId w:val="103"/>
        </w:numPr>
        <w:rPr>
          <w:rFonts w:ascii="微软雅黑" w:eastAsia="微软雅黑" w:hAnsi="微软雅黑"/>
        </w:rPr>
      </w:pPr>
      <w:r>
        <w:rPr>
          <w:rFonts w:ascii="微软雅黑" w:eastAsia="微软雅黑" w:hAnsi="微软雅黑"/>
        </w:rPr>
        <w:t>Traceback (most recent call last):  </w:t>
      </w:r>
    </w:p>
    <w:p w14:paraId="154A0BF4" w14:textId="77777777" w:rsidR="00194F2F" w:rsidRDefault="00344F1A">
      <w:pPr>
        <w:pStyle w:val="af5"/>
        <w:numPr>
          <w:ilvl w:val="0"/>
          <w:numId w:val="103"/>
        </w:numPr>
        <w:rPr>
          <w:rFonts w:ascii="微软雅黑" w:eastAsia="微软雅黑" w:hAnsi="微软雅黑"/>
        </w:rPr>
      </w:pPr>
      <w:r>
        <w:rPr>
          <w:rFonts w:ascii="微软雅黑" w:eastAsia="微软雅黑" w:hAnsi="微软雅黑"/>
        </w:rPr>
        <w:t>50  </w:t>
      </w:r>
    </w:p>
    <w:p w14:paraId="54B957F2" w14:textId="77777777" w:rsidR="00194F2F" w:rsidRDefault="00344F1A">
      <w:pPr>
        <w:pStyle w:val="af5"/>
        <w:numPr>
          <w:ilvl w:val="0"/>
          <w:numId w:val="103"/>
        </w:numPr>
        <w:rPr>
          <w:rFonts w:ascii="微软雅黑" w:eastAsia="微软雅黑" w:hAnsi="微软雅黑"/>
        </w:rPr>
      </w:pPr>
      <w:r>
        <w:rPr>
          <w:rFonts w:ascii="微软雅黑" w:eastAsia="微软雅黑" w:hAnsi="微软雅黑"/>
        </w:rPr>
        <w:t>  File "C:/PythonTest/test.py", line 11, in &lt;module&gt;  </w:t>
      </w:r>
    </w:p>
    <w:p w14:paraId="656FC39E" w14:textId="77777777" w:rsidR="00194F2F" w:rsidRDefault="00344F1A">
      <w:pPr>
        <w:pStyle w:val="af5"/>
        <w:numPr>
          <w:ilvl w:val="0"/>
          <w:numId w:val="103"/>
        </w:numPr>
        <w:rPr>
          <w:rFonts w:ascii="微软雅黑" w:eastAsia="微软雅黑" w:hAnsi="微软雅黑"/>
        </w:rPr>
      </w:pPr>
      <w:r>
        <w:rPr>
          <w:rFonts w:ascii="微软雅黑" w:eastAsia="微软雅黑" w:hAnsi="微软雅黑"/>
        </w:rPr>
        <w:t>    obj.weight = 12  </w:t>
      </w:r>
    </w:p>
    <w:p w14:paraId="0BB06309" w14:textId="77777777" w:rsidR="00194F2F" w:rsidRDefault="00344F1A">
      <w:pPr>
        <w:pStyle w:val="af5"/>
        <w:numPr>
          <w:ilvl w:val="0"/>
          <w:numId w:val="103"/>
        </w:numPr>
        <w:rPr>
          <w:rFonts w:ascii="微软雅黑" w:eastAsia="微软雅黑" w:hAnsi="微软雅黑"/>
        </w:rPr>
      </w:pPr>
      <w:r>
        <w:rPr>
          <w:rFonts w:ascii="微软雅黑" w:eastAsia="微软雅黑" w:hAnsi="微软雅黑"/>
        </w:rPr>
        <w:t>AttributeError: can't set attribute  </w:t>
      </w:r>
    </w:p>
    <w:p w14:paraId="08D4138F" w14:textId="77777777" w:rsidR="00194F2F" w:rsidRDefault="00194F2F">
      <w:pPr>
        <w:rPr>
          <w:rFonts w:ascii="微软雅黑" w:eastAsia="微软雅黑" w:hAnsi="微软雅黑"/>
        </w:rPr>
      </w:pPr>
    </w:p>
    <w:p w14:paraId="4AFF0CC5" w14:textId="77777777" w:rsidR="00194F2F" w:rsidRDefault="00344F1A">
      <w:pPr>
        <w:pStyle w:val="4"/>
        <w:ind w:left="420" w:firstLine="420"/>
        <w:rPr>
          <w:rFonts w:ascii="微软雅黑" w:eastAsia="微软雅黑" w:hAnsi="微软雅黑" w:cs="微软雅黑"/>
          <w:b w:val="0"/>
          <w:bCs w:val="0"/>
        </w:rPr>
      </w:pPr>
      <w:r>
        <w:rPr>
          <w:rFonts w:ascii="微软雅黑" w:eastAsia="微软雅黑" w:hAnsi="微软雅黑" w:cs="微软雅黑" w:hint="eastAsia"/>
          <w:b w:val="0"/>
          <w:bCs w:val="0"/>
        </w:rPr>
        <w:t>2.5谈谈你对面向对象的理解？</w:t>
      </w:r>
    </w:p>
    <w:p w14:paraId="3599C7C5" w14:textId="77777777" w:rsidR="00194F2F" w:rsidRDefault="00344F1A">
      <w:pPr>
        <w:ind w:firstLine="420"/>
        <w:rPr>
          <w:rFonts w:ascii="微软雅黑" w:eastAsia="微软雅黑" w:hAnsi="微软雅黑"/>
          <w:sz w:val="21"/>
          <w:szCs w:val="21"/>
        </w:rPr>
      </w:pPr>
      <w:r>
        <w:rPr>
          <w:rFonts w:ascii="微软雅黑" w:eastAsia="微软雅黑" w:hAnsi="微软雅黑"/>
          <w:sz w:val="21"/>
          <w:szCs w:val="21"/>
        </w:rPr>
        <w:t>面向对象是相对于面向过程而言的。面向过程语言是一种基于功能分析的、以算法为中心的程序设计方法；而面向对象是一种基于结构分析的、以数据为中心的程序设计思想。在面向对象语言中有一个有很重要东西，叫做类。</w:t>
      </w:r>
    </w:p>
    <w:p w14:paraId="6791A11D" w14:textId="77777777" w:rsidR="00194F2F" w:rsidRDefault="00344F1A">
      <w:pPr>
        <w:ind w:firstLine="420"/>
        <w:rPr>
          <w:rFonts w:ascii="微软雅黑" w:eastAsia="微软雅黑" w:hAnsi="微软雅黑"/>
          <w:sz w:val="21"/>
          <w:szCs w:val="21"/>
        </w:rPr>
      </w:pPr>
      <w:r>
        <w:rPr>
          <w:rFonts w:ascii="微软雅黑" w:eastAsia="微软雅黑" w:hAnsi="微软雅黑"/>
          <w:sz w:val="21"/>
          <w:szCs w:val="21"/>
        </w:rPr>
        <w:t>面向对象有三大特性：封装、继承、多态。</w:t>
      </w:r>
    </w:p>
    <w:p w14:paraId="58DEB97D" w14:textId="77777777" w:rsidR="00194F2F" w:rsidRDefault="00194F2F">
      <w:pPr>
        <w:ind w:left="420" w:firstLine="420"/>
        <w:rPr>
          <w:rFonts w:ascii="微软雅黑" w:eastAsia="微软雅黑" w:hAnsi="微软雅黑"/>
        </w:rPr>
      </w:pPr>
    </w:p>
    <w:p w14:paraId="737ED616" w14:textId="77777777" w:rsidR="00194F2F" w:rsidRDefault="00344F1A">
      <w:pPr>
        <w:pStyle w:val="2"/>
        <w:ind w:left="420"/>
        <w:rPr>
          <w:rFonts w:ascii="微软雅黑" w:eastAsia="微软雅黑" w:hAnsi="微软雅黑"/>
        </w:rPr>
      </w:pPr>
      <w:bookmarkStart w:id="68" w:name="_Toc526779543"/>
      <w:r>
        <w:rPr>
          <w:rFonts w:ascii="微软雅黑" w:eastAsia="微软雅黑" w:hAnsi="微软雅黑" w:hint="eastAsia"/>
        </w:rPr>
        <w:t>六．正则表达式</w:t>
      </w:r>
      <w:bookmarkEnd w:id="68"/>
    </w:p>
    <w:p w14:paraId="2FEABCDD" w14:textId="77777777" w:rsidR="00FF0C06" w:rsidRDefault="00FF0C06">
      <w:pPr>
        <w:pStyle w:val="4"/>
        <w:numPr>
          <w:ilvl w:val="0"/>
          <w:numId w:val="104"/>
        </w:numPr>
        <w:ind w:left="840"/>
        <w:rPr>
          <w:rFonts w:ascii="微软雅黑" w:eastAsia="微软雅黑" w:hAnsi="微软雅黑"/>
          <w:b w:val="0"/>
          <w:bCs w:val="0"/>
        </w:rPr>
      </w:pPr>
      <w:r>
        <w:rPr>
          <w:rFonts w:ascii="微软雅黑" w:eastAsia="微软雅黑" w:hAnsi="微软雅黑"/>
          <w:b w:val="0"/>
          <w:bCs w:val="0"/>
        </w:rPr>
        <w:t>.</w:t>
      </w:r>
    </w:p>
    <w:p w14:paraId="63E7F67D" w14:textId="7BA8E892" w:rsidR="00194F2F" w:rsidRDefault="00FF0C06">
      <w:pPr>
        <w:pStyle w:val="4"/>
        <w:numPr>
          <w:ilvl w:val="0"/>
          <w:numId w:val="104"/>
        </w:numPr>
        <w:ind w:left="840"/>
        <w:rPr>
          <w:rFonts w:ascii="微软雅黑" w:eastAsia="微软雅黑" w:hAnsi="微软雅黑"/>
          <w:b w:val="0"/>
          <w:bCs w:val="0"/>
        </w:rPr>
      </w:pPr>
      <w:r>
        <w:rPr>
          <w:rFonts w:ascii="微软雅黑" w:eastAsia="微软雅黑" w:hAnsi="微软雅黑"/>
          <w:b w:val="0"/>
          <w:bCs w:val="0"/>
        </w:rPr>
        <w:br w:type="column"/>
      </w:r>
      <w:r>
        <w:rPr>
          <w:rFonts w:ascii="微软雅黑" w:eastAsia="微软雅黑" w:hAnsi="微软雅黑"/>
          <w:b w:val="0"/>
          <w:bCs w:val="0"/>
        </w:rPr>
        <w:lastRenderedPageBreak/>
        <w:br/>
      </w:r>
      <w:r w:rsidR="00344F1A">
        <w:rPr>
          <w:rFonts w:ascii="微软雅黑" w:eastAsia="微软雅黑" w:hAnsi="微软雅黑" w:hint="eastAsia"/>
          <w:b w:val="0"/>
          <w:bCs w:val="0"/>
        </w:rPr>
        <w:t>？(2018-3-30-lxy)</w:t>
      </w:r>
    </w:p>
    <w:p w14:paraId="54E7F3D9" w14:textId="77777777" w:rsidR="00194F2F" w:rsidRDefault="00344F1A">
      <w:pPr>
        <w:ind w:firstLine="420"/>
        <w:rPr>
          <w:rFonts w:ascii="微软雅黑" w:eastAsia="微软雅黑" w:hAnsi="微软雅黑"/>
          <w:sz w:val="21"/>
        </w:rPr>
      </w:pPr>
      <w:r>
        <w:rPr>
          <w:rFonts w:ascii="微软雅黑" w:eastAsia="微软雅黑" w:hAnsi="微软雅黑"/>
          <w:sz w:val="21"/>
        </w:rPr>
        <w:t>match()函数只检测RE是不是在string的开始位置匹配，</w:t>
      </w:r>
    </w:p>
    <w:p w14:paraId="6182AEE3" w14:textId="77777777" w:rsidR="00194F2F" w:rsidRDefault="00344F1A">
      <w:pPr>
        <w:ind w:firstLine="420"/>
        <w:rPr>
          <w:rFonts w:ascii="微软雅黑" w:eastAsia="微软雅黑" w:hAnsi="微软雅黑"/>
          <w:sz w:val="21"/>
        </w:rPr>
      </w:pPr>
      <w:r>
        <w:rPr>
          <w:rFonts w:ascii="微软雅黑" w:eastAsia="微软雅黑" w:hAnsi="微软雅黑"/>
          <w:sz w:val="21"/>
        </w:rPr>
        <w:t>search()会扫描整个string查找匹配；</w:t>
      </w:r>
    </w:p>
    <w:p w14:paraId="6D7C193F" w14:textId="77777777" w:rsidR="00194F2F" w:rsidRDefault="00344F1A">
      <w:pPr>
        <w:ind w:firstLine="420"/>
        <w:rPr>
          <w:rFonts w:ascii="微软雅黑" w:eastAsia="微软雅黑" w:hAnsi="微软雅黑"/>
          <w:sz w:val="21"/>
        </w:rPr>
      </w:pPr>
      <w:r>
        <w:rPr>
          <w:rFonts w:ascii="微软雅黑" w:eastAsia="微软雅黑" w:hAnsi="微软雅黑"/>
          <w:sz w:val="21"/>
        </w:rPr>
        <w:t>也就是说match()只有在0位置匹配成功的话才有返回，</w:t>
      </w:r>
    </w:p>
    <w:p w14:paraId="4CE17D79" w14:textId="77777777" w:rsidR="00194F2F" w:rsidRDefault="00344F1A">
      <w:pPr>
        <w:ind w:firstLine="420"/>
        <w:rPr>
          <w:rFonts w:ascii="微软雅黑" w:eastAsia="微软雅黑" w:hAnsi="微软雅黑"/>
          <w:sz w:val="21"/>
        </w:rPr>
      </w:pPr>
      <w:r>
        <w:rPr>
          <w:rFonts w:ascii="微软雅黑" w:eastAsia="微软雅黑" w:hAnsi="微软雅黑"/>
          <w:sz w:val="21"/>
        </w:rPr>
        <w:t>如果不是开始位置匹配成功的话，match()就返回none。</w:t>
      </w:r>
    </w:p>
    <w:p w14:paraId="019760E7" w14:textId="77777777" w:rsidR="00194F2F" w:rsidRDefault="00194F2F">
      <w:pPr>
        <w:spacing w:line="400" w:lineRule="exact"/>
        <w:ind w:left="840" w:firstLine="420"/>
        <w:rPr>
          <w:rFonts w:ascii="微软雅黑" w:eastAsia="微软雅黑" w:hAnsi="微软雅黑" w:cs="宋体"/>
          <w:szCs w:val="21"/>
          <w:shd w:val="clear" w:color="auto" w:fill="FFFFFF"/>
        </w:rPr>
      </w:pPr>
    </w:p>
    <w:p w14:paraId="276D3E82" w14:textId="77777777" w:rsidR="00194F2F" w:rsidRDefault="00344F1A">
      <w:pPr>
        <w:pStyle w:val="4"/>
        <w:numPr>
          <w:ilvl w:val="0"/>
          <w:numId w:val="104"/>
        </w:numPr>
        <w:tabs>
          <w:tab w:val="clear" w:pos="312"/>
        </w:tabs>
        <w:ind w:left="840"/>
        <w:rPr>
          <w:rFonts w:ascii="微软雅黑" w:eastAsia="微软雅黑" w:hAnsi="微软雅黑"/>
          <w:b w:val="0"/>
          <w:bCs w:val="0"/>
        </w:rPr>
      </w:pPr>
      <w:r>
        <w:rPr>
          <w:rFonts w:ascii="微软雅黑" w:eastAsia="微软雅黑" w:hAnsi="微软雅黑" w:hint="eastAsia"/>
          <w:b w:val="0"/>
          <w:bCs w:val="0"/>
        </w:rPr>
        <w:t>Python字符串查找和替换？(2018-3-30-lxy)</w:t>
      </w:r>
    </w:p>
    <w:p w14:paraId="2503CABC" w14:textId="77777777" w:rsidR="00194F2F" w:rsidRDefault="00344F1A">
      <w:pPr>
        <w:pStyle w:val="af5"/>
        <w:numPr>
          <w:ilvl w:val="0"/>
          <w:numId w:val="105"/>
        </w:numPr>
        <w:rPr>
          <w:rFonts w:ascii="微软雅黑" w:eastAsia="微软雅黑" w:hAnsi="微软雅黑"/>
        </w:rPr>
      </w:pPr>
      <w:r>
        <w:rPr>
          <w:rFonts w:ascii="微软雅黑" w:eastAsia="微软雅黑" w:hAnsi="微软雅黑" w:hint="eastAsia"/>
        </w:rPr>
        <w:t xml:space="preserve"> re.findall(r’目的字符串’，’原有字符串’) #查询</w:t>
      </w:r>
    </w:p>
    <w:p w14:paraId="1D85548B" w14:textId="77777777" w:rsidR="00194F2F" w:rsidRDefault="00344F1A">
      <w:pPr>
        <w:pStyle w:val="af5"/>
        <w:numPr>
          <w:ilvl w:val="0"/>
          <w:numId w:val="105"/>
        </w:numPr>
        <w:rPr>
          <w:rFonts w:ascii="微软雅黑" w:eastAsia="微软雅黑" w:hAnsi="微软雅黑"/>
        </w:rPr>
      </w:pPr>
      <w:r>
        <w:rPr>
          <w:rFonts w:ascii="微软雅黑" w:eastAsia="微软雅黑" w:hAnsi="微软雅黑" w:hint="eastAsia"/>
        </w:rPr>
        <w:t xml:space="preserve"> re.findall(r'cast'，'itcast.cn')[0]</w:t>
      </w:r>
    </w:p>
    <w:p w14:paraId="1F092A35" w14:textId="77777777" w:rsidR="00194F2F" w:rsidRDefault="00344F1A">
      <w:pPr>
        <w:pStyle w:val="af5"/>
        <w:numPr>
          <w:ilvl w:val="0"/>
          <w:numId w:val="105"/>
        </w:numPr>
        <w:rPr>
          <w:rFonts w:ascii="微软雅黑" w:eastAsia="微软雅黑" w:hAnsi="微软雅黑"/>
        </w:rPr>
      </w:pPr>
      <w:r>
        <w:rPr>
          <w:rFonts w:ascii="微软雅黑" w:eastAsia="微软雅黑" w:hAnsi="微软雅黑" w:hint="eastAsia"/>
        </w:rPr>
        <w:t xml:space="preserve"> re.sub(r‘要替换原字符’，’要替换新字符’，’原始字符串’)</w:t>
      </w:r>
    </w:p>
    <w:p w14:paraId="3DA4FCF2" w14:textId="77777777" w:rsidR="00194F2F" w:rsidRDefault="00344F1A">
      <w:pPr>
        <w:pStyle w:val="af5"/>
        <w:numPr>
          <w:ilvl w:val="0"/>
          <w:numId w:val="105"/>
        </w:numPr>
        <w:rPr>
          <w:rFonts w:ascii="微软雅黑" w:eastAsia="微软雅黑" w:hAnsi="微软雅黑"/>
        </w:rPr>
      </w:pPr>
      <w:r>
        <w:rPr>
          <w:rFonts w:ascii="微软雅黑" w:eastAsia="微软雅黑" w:hAnsi="微软雅黑" w:hint="eastAsia"/>
        </w:rPr>
        <w:t xml:space="preserve"> re.sub(r'cast'，'heima'，'itcast.cn')</w:t>
      </w:r>
    </w:p>
    <w:p w14:paraId="7D88AF42" w14:textId="77777777" w:rsidR="00194F2F" w:rsidRDefault="00194F2F">
      <w:pPr>
        <w:rPr>
          <w:rFonts w:ascii="微软雅黑" w:eastAsia="微软雅黑" w:hAnsi="微软雅黑" w:cstheme="majorEastAsia"/>
        </w:rPr>
      </w:pPr>
    </w:p>
    <w:p w14:paraId="7FB86950"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t>3. 用Python匹配HTML g tag的时候，&lt;.*&gt; 和 &lt;.*?&gt; 有什么区别？(2018-3-30-lxy)</w:t>
      </w:r>
    </w:p>
    <w:p w14:paraId="60AD2975" w14:textId="77777777" w:rsidR="00194F2F" w:rsidRDefault="00344F1A">
      <w:pPr>
        <w:ind w:firstLine="420"/>
        <w:rPr>
          <w:rFonts w:ascii="微软雅黑" w:eastAsia="微软雅黑" w:hAnsi="微软雅黑"/>
          <w:sz w:val="21"/>
        </w:rPr>
      </w:pPr>
      <w:r>
        <w:rPr>
          <w:rFonts w:ascii="微软雅黑" w:eastAsia="微软雅黑" w:hAnsi="微软雅黑" w:hint="eastAsia"/>
          <w:sz w:val="21"/>
        </w:rPr>
        <w:t>&lt;.*&gt;是贪婪匹配，会从第一个“&lt;”开始匹配，直到最后一个“&gt;”中间所有的字符都会匹配到，中间可能会包含“&lt;&gt;”。</w:t>
      </w:r>
    </w:p>
    <w:p w14:paraId="6E1C5008" w14:textId="77777777" w:rsidR="00194F2F" w:rsidRDefault="00344F1A">
      <w:pPr>
        <w:ind w:firstLine="420"/>
        <w:rPr>
          <w:rFonts w:ascii="微软雅黑" w:eastAsia="微软雅黑" w:hAnsi="微软雅黑"/>
          <w:sz w:val="21"/>
        </w:rPr>
      </w:pPr>
      <w:r>
        <w:rPr>
          <w:rFonts w:ascii="微软雅黑" w:eastAsia="微软雅黑" w:hAnsi="微软雅黑" w:hint="eastAsia"/>
          <w:sz w:val="21"/>
        </w:rPr>
        <w:t>&lt;.*?&gt;是非贪婪匹配，从第一个“&lt;”开始往后，遇到第一个“&gt;”结束匹配，这中间的字符串都会匹配到，但是不会有“&lt;&gt;”。</w:t>
      </w:r>
    </w:p>
    <w:p w14:paraId="4F373DA3" w14:textId="77777777" w:rsidR="00194F2F" w:rsidRDefault="00194F2F">
      <w:pPr>
        <w:ind w:left="420" w:firstLine="420"/>
        <w:rPr>
          <w:rFonts w:ascii="微软雅黑" w:eastAsia="微软雅黑" w:hAnsi="微软雅黑" w:cstheme="majorEastAsia"/>
        </w:rPr>
      </w:pPr>
    </w:p>
    <w:p w14:paraId="15448470" w14:textId="77777777" w:rsidR="00194F2F" w:rsidRDefault="00344F1A">
      <w:pPr>
        <w:pStyle w:val="4"/>
        <w:ind w:left="420" w:firstLine="420"/>
        <w:rPr>
          <w:rFonts w:ascii="微软雅黑" w:eastAsia="微软雅黑" w:hAnsi="微软雅黑"/>
          <w:b w:val="0"/>
          <w:bCs w:val="0"/>
        </w:rPr>
      </w:pPr>
      <w:r>
        <w:rPr>
          <w:rFonts w:ascii="微软雅黑" w:eastAsia="微软雅黑" w:hAnsi="微软雅黑" w:hint="eastAsia"/>
          <w:b w:val="0"/>
          <w:bCs w:val="0"/>
        </w:rPr>
        <w:lastRenderedPageBreak/>
        <w:t>4.请写出下列正则关键字的含义？(2018-3-30-lxy)</w:t>
      </w:r>
    </w:p>
    <w:tbl>
      <w:tblPr>
        <w:tblStyle w:val="af4"/>
        <w:tblW w:w="8021" w:type="dxa"/>
        <w:jc w:val="center"/>
        <w:tblLayout w:type="fixed"/>
        <w:tblLook w:val="04A0" w:firstRow="1" w:lastRow="0" w:firstColumn="1" w:lastColumn="0" w:noHBand="0" w:noVBand="1"/>
      </w:tblPr>
      <w:tblGrid>
        <w:gridCol w:w="1354"/>
        <w:gridCol w:w="3876"/>
        <w:gridCol w:w="1161"/>
        <w:gridCol w:w="1630"/>
      </w:tblGrid>
      <w:tr w:rsidR="00194F2F" w14:paraId="75E64CB3" w14:textId="77777777">
        <w:trPr>
          <w:jc w:val="center"/>
        </w:trPr>
        <w:tc>
          <w:tcPr>
            <w:tcW w:w="1354" w:type="dxa"/>
            <w:vAlign w:val="center"/>
          </w:tcPr>
          <w:p w14:paraId="00997796" w14:textId="77777777" w:rsidR="00194F2F" w:rsidRDefault="00344F1A">
            <w:pPr>
              <w:jc w:val="center"/>
              <w:rPr>
                <w:rFonts w:eastAsiaTheme="minorEastAsia"/>
              </w:rPr>
            </w:pPr>
            <w:r>
              <w:rPr>
                <w:rFonts w:eastAsiaTheme="minorEastAsia" w:hint="eastAsia"/>
              </w:rPr>
              <w:t>语法</w:t>
            </w:r>
          </w:p>
        </w:tc>
        <w:tc>
          <w:tcPr>
            <w:tcW w:w="3876" w:type="dxa"/>
            <w:vAlign w:val="center"/>
          </w:tcPr>
          <w:p w14:paraId="1A8D6021" w14:textId="77777777" w:rsidR="00194F2F" w:rsidRDefault="00344F1A">
            <w:pPr>
              <w:jc w:val="center"/>
            </w:pPr>
            <w:r>
              <w:rPr>
                <w:rFonts w:hint="eastAsia"/>
              </w:rPr>
              <w:t>说明</w:t>
            </w:r>
          </w:p>
        </w:tc>
        <w:tc>
          <w:tcPr>
            <w:tcW w:w="1161" w:type="dxa"/>
            <w:vAlign w:val="center"/>
          </w:tcPr>
          <w:p w14:paraId="3CAD9307" w14:textId="77777777" w:rsidR="00194F2F" w:rsidRDefault="00344F1A">
            <w:pPr>
              <w:jc w:val="center"/>
            </w:pPr>
            <w:r>
              <w:rPr>
                <w:rFonts w:hint="eastAsia"/>
              </w:rPr>
              <w:t>表达式实例</w:t>
            </w:r>
          </w:p>
        </w:tc>
        <w:tc>
          <w:tcPr>
            <w:tcW w:w="1630" w:type="dxa"/>
            <w:vAlign w:val="center"/>
          </w:tcPr>
          <w:p w14:paraId="69EE4BFE" w14:textId="77777777" w:rsidR="00194F2F" w:rsidRDefault="00344F1A">
            <w:pPr>
              <w:jc w:val="center"/>
            </w:pPr>
            <w:r>
              <w:rPr>
                <w:rFonts w:hint="eastAsia"/>
              </w:rPr>
              <w:t>完整匹配的字符串</w:t>
            </w:r>
          </w:p>
        </w:tc>
      </w:tr>
      <w:tr w:rsidR="00194F2F" w14:paraId="2E2EB7C9" w14:textId="77777777">
        <w:trPr>
          <w:jc w:val="center"/>
        </w:trPr>
        <w:tc>
          <w:tcPr>
            <w:tcW w:w="8021" w:type="dxa"/>
            <w:gridSpan w:val="4"/>
            <w:vAlign w:val="center"/>
          </w:tcPr>
          <w:p w14:paraId="1F1971C8" w14:textId="77777777" w:rsidR="00194F2F" w:rsidRDefault="00344F1A">
            <w:pPr>
              <w:tabs>
                <w:tab w:val="left" w:pos="5239"/>
              </w:tabs>
              <w:jc w:val="center"/>
              <w:rPr>
                <w:rFonts w:eastAsiaTheme="minorEastAsia"/>
              </w:rPr>
            </w:pPr>
            <w:r>
              <w:rPr>
                <w:rFonts w:hint="eastAsia"/>
              </w:rPr>
              <w:t>字符</w:t>
            </w:r>
          </w:p>
        </w:tc>
      </w:tr>
      <w:tr w:rsidR="00194F2F" w14:paraId="4E7D9D2A" w14:textId="77777777">
        <w:trPr>
          <w:trHeight w:val="439"/>
          <w:jc w:val="center"/>
        </w:trPr>
        <w:tc>
          <w:tcPr>
            <w:tcW w:w="1354" w:type="dxa"/>
            <w:vAlign w:val="center"/>
          </w:tcPr>
          <w:p w14:paraId="514D615A" w14:textId="77777777" w:rsidR="00194F2F" w:rsidRDefault="00344F1A">
            <w:pPr>
              <w:jc w:val="center"/>
            </w:pPr>
            <w:r>
              <w:rPr>
                <w:rFonts w:hint="eastAsia"/>
              </w:rPr>
              <w:t>一般字符</w:t>
            </w:r>
          </w:p>
        </w:tc>
        <w:tc>
          <w:tcPr>
            <w:tcW w:w="3876" w:type="dxa"/>
            <w:vAlign w:val="center"/>
          </w:tcPr>
          <w:p w14:paraId="209C908A" w14:textId="77777777" w:rsidR="00194F2F" w:rsidRDefault="00344F1A">
            <w:pPr>
              <w:jc w:val="center"/>
            </w:pPr>
            <w:r>
              <w:rPr>
                <w:rFonts w:hint="eastAsia"/>
              </w:rPr>
              <w:t>匹配自身</w:t>
            </w:r>
          </w:p>
        </w:tc>
        <w:tc>
          <w:tcPr>
            <w:tcW w:w="1161" w:type="dxa"/>
            <w:vAlign w:val="center"/>
          </w:tcPr>
          <w:p w14:paraId="3161C59E" w14:textId="77777777" w:rsidR="00194F2F" w:rsidRDefault="00344F1A">
            <w:pPr>
              <w:jc w:val="center"/>
              <w:rPr>
                <w:rFonts w:eastAsiaTheme="minorEastAsia"/>
              </w:rPr>
            </w:pPr>
            <w:r>
              <w:rPr>
                <w:rFonts w:hint="eastAsia"/>
              </w:rPr>
              <w:t>abc</w:t>
            </w:r>
          </w:p>
        </w:tc>
        <w:tc>
          <w:tcPr>
            <w:tcW w:w="1630" w:type="dxa"/>
            <w:vAlign w:val="center"/>
          </w:tcPr>
          <w:p w14:paraId="0EE6FCD1" w14:textId="77777777" w:rsidR="00194F2F" w:rsidRDefault="00344F1A">
            <w:pPr>
              <w:jc w:val="center"/>
              <w:rPr>
                <w:rFonts w:eastAsiaTheme="minorEastAsia"/>
              </w:rPr>
            </w:pPr>
            <w:r>
              <w:rPr>
                <w:rFonts w:hint="eastAsia"/>
              </w:rPr>
              <w:t>abc</w:t>
            </w:r>
          </w:p>
        </w:tc>
      </w:tr>
      <w:tr w:rsidR="00194F2F" w14:paraId="7676C38D" w14:textId="77777777">
        <w:trPr>
          <w:jc w:val="center"/>
        </w:trPr>
        <w:tc>
          <w:tcPr>
            <w:tcW w:w="1354" w:type="dxa"/>
            <w:vAlign w:val="center"/>
          </w:tcPr>
          <w:p w14:paraId="440339C9" w14:textId="77777777" w:rsidR="00194F2F" w:rsidRDefault="00344F1A">
            <w:pPr>
              <w:jc w:val="center"/>
              <w:rPr>
                <w:rFonts w:eastAsiaTheme="minorEastAsia"/>
              </w:rPr>
            </w:pPr>
            <w:r>
              <w:rPr>
                <w:rFonts w:hint="eastAsia"/>
              </w:rPr>
              <w:t>.</w:t>
            </w:r>
          </w:p>
        </w:tc>
        <w:tc>
          <w:tcPr>
            <w:tcW w:w="3876" w:type="dxa"/>
            <w:vAlign w:val="center"/>
          </w:tcPr>
          <w:p w14:paraId="4ACCB294" w14:textId="77777777" w:rsidR="00194F2F" w:rsidRDefault="00344F1A">
            <w:pPr>
              <w:jc w:val="center"/>
            </w:pPr>
            <w:r>
              <w:rPr>
                <w:rFonts w:hint="eastAsia"/>
              </w:rPr>
              <w:t>匹配任意除换行符</w:t>
            </w:r>
            <w:r>
              <w:rPr>
                <w:rFonts w:hint="eastAsia"/>
              </w:rPr>
              <w:t>"\n"</w:t>
            </w:r>
            <w:r>
              <w:rPr>
                <w:rFonts w:hint="eastAsia"/>
              </w:rPr>
              <w:t>外的字符。</w:t>
            </w:r>
          </w:p>
          <w:p w14:paraId="29EBBA73" w14:textId="77777777" w:rsidR="00194F2F" w:rsidRDefault="00344F1A">
            <w:pPr>
              <w:jc w:val="center"/>
            </w:pPr>
            <w:r>
              <w:rPr>
                <w:rFonts w:hint="eastAsia"/>
              </w:rPr>
              <w:t>在</w:t>
            </w:r>
            <w:r>
              <w:rPr>
                <w:rFonts w:hint="eastAsia"/>
              </w:rPr>
              <w:t xml:space="preserve"> DOTALL</w:t>
            </w:r>
            <w:r>
              <w:rPr>
                <w:rFonts w:hint="eastAsia"/>
              </w:rPr>
              <w:t>模式中也能匹配换行符。</w:t>
            </w:r>
          </w:p>
        </w:tc>
        <w:tc>
          <w:tcPr>
            <w:tcW w:w="1161" w:type="dxa"/>
            <w:vAlign w:val="center"/>
          </w:tcPr>
          <w:p w14:paraId="535C89B8" w14:textId="77777777" w:rsidR="00194F2F" w:rsidRDefault="00344F1A">
            <w:pPr>
              <w:ind w:firstLine="309"/>
              <w:jc w:val="center"/>
              <w:rPr>
                <w:rFonts w:eastAsiaTheme="minorEastAsia"/>
              </w:rPr>
            </w:pPr>
            <w:r>
              <w:rPr>
                <w:rFonts w:hint="eastAsia"/>
              </w:rPr>
              <w:t>a.c</w:t>
            </w:r>
          </w:p>
        </w:tc>
        <w:tc>
          <w:tcPr>
            <w:tcW w:w="1630" w:type="dxa"/>
            <w:vAlign w:val="center"/>
          </w:tcPr>
          <w:p w14:paraId="201C3DAC" w14:textId="77777777" w:rsidR="00194F2F" w:rsidRDefault="00344F1A">
            <w:pPr>
              <w:jc w:val="center"/>
              <w:rPr>
                <w:rFonts w:eastAsiaTheme="minorEastAsia"/>
              </w:rPr>
            </w:pPr>
            <w:r>
              <w:rPr>
                <w:rFonts w:hint="eastAsia"/>
              </w:rPr>
              <w:t>abc</w:t>
            </w:r>
          </w:p>
        </w:tc>
      </w:tr>
      <w:tr w:rsidR="00194F2F" w14:paraId="5A9EEB4A" w14:textId="77777777">
        <w:trPr>
          <w:jc w:val="center"/>
        </w:trPr>
        <w:tc>
          <w:tcPr>
            <w:tcW w:w="1354" w:type="dxa"/>
            <w:vAlign w:val="center"/>
          </w:tcPr>
          <w:p w14:paraId="4538F0C8" w14:textId="77777777" w:rsidR="00194F2F" w:rsidRDefault="00344F1A">
            <w:pPr>
              <w:spacing w:line="720" w:lineRule="auto"/>
              <w:jc w:val="center"/>
              <w:rPr>
                <w:rFonts w:eastAsiaTheme="minorEastAsia"/>
              </w:rPr>
            </w:pPr>
            <w:r>
              <w:rPr>
                <w:rFonts w:hint="eastAsia"/>
              </w:rPr>
              <w:t>\</w:t>
            </w:r>
          </w:p>
        </w:tc>
        <w:tc>
          <w:tcPr>
            <w:tcW w:w="3876" w:type="dxa"/>
            <w:vAlign w:val="center"/>
          </w:tcPr>
          <w:p w14:paraId="347A0C89" w14:textId="77777777" w:rsidR="00194F2F" w:rsidRDefault="00344F1A">
            <w:pPr>
              <w:jc w:val="center"/>
              <w:rPr>
                <w:rFonts w:eastAsiaTheme="minorEastAsia"/>
              </w:rPr>
            </w:pPr>
            <w:r>
              <w:rPr>
                <w:rFonts w:eastAsiaTheme="minorEastAsia" w:hint="eastAsia"/>
              </w:rPr>
              <w:t>转义字符</w:t>
            </w:r>
            <w:r>
              <w:rPr>
                <w:rFonts w:eastAsiaTheme="minorEastAsia" w:hint="eastAsia"/>
              </w:rPr>
              <w:t>,</w:t>
            </w:r>
            <w:r>
              <w:rPr>
                <w:rFonts w:eastAsiaTheme="minorEastAsia" w:hint="eastAsia"/>
              </w:rPr>
              <w:t>使后一个字符改变原来的意思。</w:t>
            </w:r>
          </w:p>
          <w:p w14:paraId="493FC27B" w14:textId="77777777" w:rsidR="00194F2F" w:rsidRDefault="00344F1A">
            <w:pPr>
              <w:jc w:val="center"/>
              <w:rPr>
                <w:rFonts w:eastAsiaTheme="minorEastAsia"/>
              </w:rPr>
            </w:pPr>
            <w:r>
              <w:rPr>
                <w:rFonts w:eastAsiaTheme="minorEastAsia" w:hint="eastAsia"/>
              </w:rPr>
              <w:t>如果字符串中有字符</w:t>
            </w:r>
            <w:r>
              <w:rPr>
                <w:rFonts w:eastAsiaTheme="minorEastAsia" w:hint="eastAsia"/>
              </w:rPr>
              <w:t>*</w:t>
            </w:r>
            <w:r>
              <w:rPr>
                <w:rFonts w:eastAsiaTheme="minorEastAsia" w:hint="eastAsia"/>
              </w:rPr>
              <w:t>需要匹配</w:t>
            </w:r>
            <w:r>
              <w:rPr>
                <w:rFonts w:eastAsiaTheme="minorEastAsia" w:hint="eastAsia"/>
              </w:rPr>
              <w:t>,</w:t>
            </w:r>
            <w:r>
              <w:rPr>
                <w:rFonts w:eastAsiaTheme="minorEastAsia" w:hint="eastAsia"/>
              </w:rPr>
              <w:t>可以使用</w:t>
            </w:r>
            <w:r>
              <w:rPr>
                <w:rFonts w:hint="eastAsia"/>
              </w:rPr>
              <w:t>\</w:t>
            </w:r>
            <w:r>
              <w:rPr>
                <w:rFonts w:eastAsiaTheme="minorEastAsia" w:hint="eastAsia"/>
              </w:rPr>
              <w:t>*</w:t>
            </w:r>
            <w:r>
              <w:rPr>
                <w:rFonts w:eastAsiaTheme="minorEastAsia" w:hint="eastAsia"/>
              </w:rPr>
              <w:t>或者字符集</w:t>
            </w:r>
            <w:r>
              <w:rPr>
                <w:rFonts w:hint="eastAsia"/>
              </w:rPr>
              <w:t>[*]</w:t>
            </w:r>
          </w:p>
        </w:tc>
        <w:tc>
          <w:tcPr>
            <w:tcW w:w="1161" w:type="dxa"/>
            <w:vAlign w:val="center"/>
          </w:tcPr>
          <w:p w14:paraId="2E14B2F0" w14:textId="77777777" w:rsidR="00194F2F" w:rsidRDefault="00344F1A">
            <w:pPr>
              <w:jc w:val="center"/>
            </w:pPr>
            <w:r>
              <w:rPr>
                <w:rFonts w:hint="eastAsia"/>
              </w:rPr>
              <w:t>a\.c</w:t>
            </w:r>
          </w:p>
          <w:p w14:paraId="6B217B40" w14:textId="77777777" w:rsidR="00194F2F" w:rsidRDefault="00344F1A">
            <w:pPr>
              <w:jc w:val="center"/>
            </w:pPr>
            <w:r>
              <w:rPr>
                <w:rFonts w:hint="eastAsia"/>
              </w:rPr>
              <w:t>a\\c</w:t>
            </w:r>
          </w:p>
        </w:tc>
        <w:tc>
          <w:tcPr>
            <w:tcW w:w="1630" w:type="dxa"/>
            <w:vAlign w:val="center"/>
          </w:tcPr>
          <w:p w14:paraId="7E822CD3" w14:textId="77777777" w:rsidR="00194F2F" w:rsidRDefault="00344F1A">
            <w:pPr>
              <w:numPr>
                <w:ilvl w:val="0"/>
                <w:numId w:val="106"/>
              </w:numPr>
              <w:jc w:val="center"/>
            </w:pPr>
            <w:r>
              <w:rPr>
                <w:rFonts w:hint="eastAsia"/>
              </w:rPr>
              <w:t>c</w:t>
            </w:r>
          </w:p>
          <w:p w14:paraId="62FE8E1D" w14:textId="77777777" w:rsidR="00194F2F" w:rsidRDefault="00344F1A">
            <w:pPr>
              <w:jc w:val="center"/>
            </w:pPr>
            <w:r>
              <w:rPr>
                <w:rFonts w:hint="eastAsia"/>
              </w:rPr>
              <w:t>a\c</w:t>
            </w:r>
          </w:p>
        </w:tc>
      </w:tr>
      <w:tr w:rsidR="00194F2F" w14:paraId="3DD34769" w14:textId="77777777">
        <w:trPr>
          <w:jc w:val="center"/>
        </w:trPr>
        <w:tc>
          <w:tcPr>
            <w:tcW w:w="1354" w:type="dxa"/>
          </w:tcPr>
          <w:p w14:paraId="1DB56049" w14:textId="77777777" w:rsidR="00194F2F" w:rsidRDefault="00194F2F">
            <w:pPr>
              <w:jc w:val="center"/>
            </w:pPr>
          </w:p>
          <w:p w14:paraId="523B814C" w14:textId="77777777" w:rsidR="00194F2F" w:rsidRDefault="00194F2F">
            <w:pPr>
              <w:jc w:val="center"/>
              <w:rPr>
                <w:rFonts w:asciiTheme="minorHAnsi" w:eastAsiaTheme="minorEastAsia" w:hAnsiTheme="minorHAnsi" w:cstheme="minorBidi"/>
                <w:kern w:val="2"/>
                <w:sz w:val="21"/>
              </w:rPr>
            </w:pPr>
          </w:p>
          <w:p w14:paraId="4FDC23F7" w14:textId="77777777" w:rsidR="00194F2F" w:rsidRDefault="00194F2F">
            <w:pPr>
              <w:jc w:val="center"/>
              <w:rPr>
                <w:rFonts w:asciiTheme="minorHAnsi" w:eastAsiaTheme="minorEastAsia" w:hAnsiTheme="minorHAnsi" w:cstheme="minorBidi"/>
                <w:kern w:val="2"/>
                <w:sz w:val="21"/>
              </w:rPr>
            </w:pPr>
          </w:p>
          <w:p w14:paraId="4B5C8F06" w14:textId="77777777" w:rsidR="00194F2F" w:rsidRDefault="00194F2F">
            <w:pPr>
              <w:jc w:val="center"/>
              <w:rPr>
                <w:rFonts w:asciiTheme="minorHAnsi" w:eastAsiaTheme="minorEastAsia" w:hAnsiTheme="minorHAnsi" w:cstheme="minorBidi"/>
                <w:kern w:val="2"/>
                <w:sz w:val="21"/>
              </w:rPr>
            </w:pPr>
          </w:p>
          <w:p w14:paraId="38E7C048" w14:textId="77777777" w:rsidR="00194F2F" w:rsidRDefault="00344F1A">
            <w:pPr>
              <w:ind w:firstLineChars="200" w:firstLine="480"/>
              <w:jc w:val="both"/>
            </w:pPr>
            <w:r>
              <w:rPr>
                <w:rFonts w:hint="eastAsia"/>
              </w:rPr>
              <w:t>[...]</w:t>
            </w:r>
          </w:p>
        </w:tc>
        <w:tc>
          <w:tcPr>
            <w:tcW w:w="3876" w:type="dxa"/>
            <w:vAlign w:val="center"/>
          </w:tcPr>
          <w:p w14:paraId="2DC86199" w14:textId="77777777" w:rsidR="00194F2F" w:rsidRDefault="00344F1A">
            <w:pPr>
              <w:jc w:val="center"/>
            </w:pPr>
            <w:r>
              <w:rPr>
                <w:rFonts w:hint="eastAsia"/>
              </w:rPr>
              <w:t>字符集</w:t>
            </w:r>
            <w:r>
              <w:rPr>
                <w:rFonts w:hint="eastAsia"/>
              </w:rPr>
              <w:t>(</w:t>
            </w:r>
            <w:r>
              <w:rPr>
                <w:rFonts w:hint="eastAsia"/>
              </w:rPr>
              <w:t>字符类</w:t>
            </w:r>
            <w:r>
              <w:rPr>
                <w:rFonts w:hint="eastAsia"/>
              </w:rPr>
              <w:t>)</w:t>
            </w:r>
            <w:r>
              <w:rPr>
                <w:rFonts w:hint="eastAsia"/>
              </w:rPr>
              <w:t>。对应的位置可以是字符集中任意字符。字符集中的字符可以逐个列出</w:t>
            </w:r>
            <w:r>
              <w:rPr>
                <w:rFonts w:hint="eastAsia"/>
              </w:rPr>
              <w:t>,</w:t>
            </w:r>
            <w:r>
              <w:rPr>
                <w:rFonts w:hint="eastAsia"/>
              </w:rPr>
              <w:t>也可以给出范围</w:t>
            </w:r>
            <w:r>
              <w:rPr>
                <w:rFonts w:hint="eastAsia"/>
              </w:rPr>
              <w:t>,</w:t>
            </w:r>
            <w:r>
              <w:rPr>
                <w:rFonts w:hint="eastAsia"/>
              </w:rPr>
              <w:t>如</w:t>
            </w:r>
            <w:r>
              <w:rPr>
                <w:rFonts w:hint="eastAsia"/>
              </w:rPr>
              <w:t>[abc]</w:t>
            </w:r>
            <w:r>
              <w:rPr>
                <w:rFonts w:hint="eastAsia"/>
              </w:rPr>
              <w:t>或</w:t>
            </w:r>
            <w:r>
              <w:rPr>
                <w:rFonts w:hint="eastAsia"/>
              </w:rPr>
              <w:t>[a-c]</w:t>
            </w:r>
            <w:r>
              <w:rPr>
                <w:rFonts w:hint="eastAsia"/>
              </w:rPr>
              <w:t>。第一个字符如果是</w:t>
            </w:r>
            <w:r>
              <w:rPr>
                <w:rFonts w:hint="eastAsia"/>
              </w:rPr>
              <w:t>^</w:t>
            </w:r>
            <w:r>
              <w:rPr>
                <w:rFonts w:hint="eastAsia"/>
              </w:rPr>
              <w:t>则表示取反</w:t>
            </w:r>
            <w:r>
              <w:rPr>
                <w:rFonts w:hint="eastAsia"/>
              </w:rPr>
              <w:t>,</w:t>
            </w:r>
            <w:r>
              <w:rPr>
                <w:rFonts w:hint="eastAsia"/>
              </w:rPr>
              <w:t>如</w:t>
            </w:r>
            <w:r>
              <w:rPr>
                <w:rFonts w:hint="eastAsia"/>
              </w:rPr>
              <w:t>[^abc]</w:t>
            </w:r>
            <w:r>
              <w:rPr>
                <w:rFonts w:hint="eastAsia"/>
              </w:rPr>
              <w:t>表示不是</w:t>
            </w:r>
            <w:r>
              <w:rPr>
                <w:rFonts w:hint="eastAsia"/>
              </w:rPr>
              <w:t>abc</w:t>
            </w:r>
            <w:r>
              <w:rPr>
                <w:rFonts w:hint="eastAsia"/>
              </w:rPr>
              <w:t>的其他字符。</w:t>
            </w:r>
          </w:p>
          <w:p w14:paraId="7B550372" w14:textId="77777777" w:rsidR="00194F2F" w:rsidRDefault="00344F1A">
            <w:pPr>
              <w:jc w:val="center"/>
            </w:pPr>
            <w:r>
              <w:rPr>
                <w:rFonts w:hint="eastAsia"/>
              </w:rPr>
              <w:t>所有的特殊字符在字符集中都失去其原有的特殊含义。在字符集中如果要使用</w:t>
            </w:r>
            <w:r>
              <w:rPr>
                <w:rFonts w:hint="eastAsia"/>
              </w:rPr>
              <w:t>]</w:t>
            </w:r>
            <w:r>
              <w:rPr>
                <w:rFonts w:hint="eastAsia"/>
              </w:rPr>
              <w:t>、</w:t>
            </w:r>
            <w:r>
              <w:rPr>
                <w:rFonts w:hint="eastAsia"/>
              </w:rPr>
              <w:t>-</w:t>
            </w:r>
            <w:r>
              <w:rPr>
                <w:rFonts w:hint="eastAsia"/>
              </w:rPr>
              <w:t>或</w:t>
            </w:r>
            <w:r>
              <w:rPr>
                <w:rFonts w:hint="eastAsia"/>
              </w:rPr>
              <w:t>^,</w:t>
            </w:r>
            <w:r>
              <w:rPr>
                <w:rFonts w:hint="eastAsia"/>
              </w:rPr>
              <w:t>可以在前面加上反斜杠</w:t>
            </w:r>
            <w:r>
              <w:rPr>
                <w:rFonts w:hint="eastAsia"/>
              </w:rPr>
              <w:t>,</w:t>
            </w:r>
            <w:r>
              <w:rPr>
                <w:rFonts w:hint="eastAsia"/>
              </w:rPr>
              <w:t>或把</w:t>
            </w:r>
            <w:r>
              <w:rPr>
                <w:rFonts w:hint="eastAsia"/>
              </w:rPr>
              <w:t>]</w:t>
            </w:r>
            <w:r>
              <w:rPr>
                <w:rFonts w:hint="eastAsia"/>
              </w:rPr>
              <w:t>、</w:t>
            </w:r>
            <w:r>
              <w:rPr>
                <w:rFonts w:hint="eastAsia"/>
              </w:rPr>
              <w:t>-</w:t>
            </w:r>
            <w:r>
              <w:rPr>
                <w:rFonts w:hint="eastAsia"/>
              </w:rPr>
              <w:t>放在第一个字符</w:t>
            </w:r>
            <w:r>
              <w:rPr>
                <w:rFonts w:hint="eastAsia"/>
              </w:rPr>
              <w:t>,</w:t>
            </w:r>
            <w:r>
              <w:rPr>
                <w:rFonts w:hint="eastAsia"/>
              </w:rPr>
              <w:t>把</w:t>
            </w:r>
            <w:r>
              <w:rPr>
                <w:rFonts w:hint="eastAsia"/>
              </w:rPr>
              <w:t>^</w:t>
            </w:r>
            <w:r>
              <w:rPr>
                <w:rFonts w:hint="eastAsia"/>
              </w:rPr>
              <w:t>放在非第—个字符。</w:t>
            </w:r>
          </w:p>
        </w:tc>
        <w:tc>
          <w:tcPr>
            <w:tcW w:w="1161" w:type="dxa"/>
            <w:vAlign w:val="center"/>
          </w:tcPr>
          <w:p w14:paraId="07721697" w14:textId="77777777" w:rsidR="00194F2F" w:rsidRDefault="00344F1A">
            <w:pPr>
              <w:jc w:val="center"/>
              <w:rPr>
                <w:rFonts w:eastAsiaTheme="minorEastAsia"/>
              </w:rPr>
            </w:pPr>
            <w:r>
              <w:rPr>
                <w:rFonts w:hint="eastAsia"/>
              </w:rPr>
              <w:t>a[bcd]e</w:t>
            </w:r>
          </w:p>
        </w:tc>
        <w:tc>
          <w:tcPr>
            <w:tcW w:w="1630" w:type="dxa"/>
            <w:vAlign w:val="center"/>
          </w:tcPr>
          <w:p w14:paraId="3ED9612B" w14:textId="77777777" w:rsidR="00194F2F" w:rsidRDefault="00344F1A">
            <w:pPr>
              <w:jc w:val="center"/>
            </w:pPr>
            <w:r>
              <w:rPr>
                <w:rFonts w:hint="eastAsia"/>
              </w:rPr>
              <w:t>abe</w:t>
            </w:r>
          </w:p>
          <w:p w14:paraId="34717EF2" w14:textId="77777777" w:rsidR="00194F2F" w:rsidRDefault="00344F1A">
            <w:pPr>
              <w:jc w:val="center"/>
            </w:pPr>
            <w:r>
              <w:rPr>
                <w:rFonts w:hint="eastAsia"/>
              </w:rPr>
              <w:t>ace</w:t>
            </w:r>
          </w:p>
          <w:p w14:paraId="011FD8F8" w14:textId="77777777" w:rsidR="00194F2F" w:rsidRDefault="00344F1A">
            <w:pPr>
              <w:jc w:val="center"/>
            </w:pPr>
            <w:r>
              <w:rPr>
                <w:rFonts w:hint="eastAsia"/>
              </w:rPr>
              <w:t>ade</w:t>
            </w:r>
          </w:p>
        </w:tc>
      </w:tr>
      <w:tr w:rsidR="00194F2F" w14:paraId="2EE164A3" w14:textId="77777777">
        <w:trPr>
          <w:jc w:val="center"/>
        </w:trPr>
        <w:tc>
          <w:tcPr>
            <w:tcW w:w="8021" w:type="dxa"/>
            <w:gridSpan w:val="4"/>
            <w:vAlign w:val="center"/>
          </w:tcPr>
          <w:p w14:paraId="6D674C27" w14:textId="77777777" w:rsidR="00194F2F" w:rsidRDefault="00344F1A">
            <w:pPr>
              <w:tabs>
                <w:tab w:val="left" w:pos="4833"/>
              </w:tabs>
              <w:jc w:val="center"/>
              <w:rPr>
                <w:rFonts w:eastAsiaTheme="minorEastAsia"/>
              </w:rPr>
            </w:pPr>
            <w:r>
              <w:rPr>
                <w:rFonts w:hint="eastAsia"/>
              </w:rPr>
              <w:t>预定义字符集</w:t>
            </w:r>
            <w:r>
              <w:rPr>
                <w:rFonts w:hint="eastAsia"/>
              </w:rPr>
              <w:t>(</w:t>
            </w:r>
            <w:r>
              <w:rPr>
                <w:rFonts w:hint="eastAsia"/>
              </w:rPr>
              <w:t>可以写在字符集</w:t>
            </w:r>
            <w:r>
              <w:rPr>
                <w:rFonts w:hint="eastAsia"/>
              </w:rPr>
              <w:t>[</w:t>
            </w:r>
            <w:r>
              <w:rPr>
                <w:rFonts w:hint="eastAsia"/>
              </w:rPr>
              <w:t>…</w:t>
            </w:r>
            <w:r>
              <w:rPr>
                <w:rFonts w:hint="eastAsia"/>
              </w:rPr>
              <w:t>]</w:t>
            </w:r>
            <w:r>
              <w:rPr>
                <w:rFonts w:hint="eastAsia"/>
              </w:rPr>
              <w:t>中</w:t>
            </w:r>
            <w:r>
              <w:rPr>
                <w:rFonts w:hint="eastAsia"/>
              </w:rPr>
              <w:t>)</w:t>
            </w:r>
          </w:p>
        </w:tc>
      </w:tr>
      <w:tr w:rsidR="00194F2F" w14:paraId="2FDA6A1F" w14:textId="77777777">
        <w:trPr>
          <w:jc w:val="center"/>
        </w:trPr>
        <w:tc>
          <w:tcPr>
            <w:tcW w:w="1354" w:type="dxa"/>
            <w:vAlign w:val="center"/>
          </w:tcPr>
          <w:p w14:paraId="17DE8D6B" w14:textId="77777777" w:rsidR="00194F2F" w:rsidRDefault="00344F1A">
            <w:pPr>
              <w:jc w:val="center"/>
              <w:rPr>
                <w:rFonts w:eastAsiaTheme="minorEastAsia"/>
              </w:rPr>
            </w:pPr>
            <w:r>
              <w:rPr>
                <w:rFonts w:hint="eastAsia"/>
              </w:rPr>
              <w:t>\d</w:t>
            </w:r>
          </w:p>
        </w:tc>
        <w:tc>
          <w:tcPr>
            <w:tcW w:w="3876" w:type="dxa"/>
            <w:vAlign w:val="center"/>
          </w:tcPr>
          <w:p w14:paraId="4FE4114B" w14:textId="77777777" w:rsidR="00194F2F" w:rsidRDefault="00344F1A">
            <w:pPr>
              <w:ind w:firstLineChars="400" w:firstLine="960"/>
              <w:jc w:val="center"/>
            </w:pPr>
            <w:r>
              <w:rPr>
                <w:rFonts w:hint="eastAsia"/>
              </w:rPr>
              <w:t>数字</w:t>
            </w:r>
            <w:r>
              <w:rPr>
                <w:rFonts w:hint="eastAsia"/>
              </w:rPr>
              <w:t>:[0-9]</w:t>
            </w:r>
          </w:p>
        </w:tc>
        <w:tc>
          <w:tcPr>
            <w:tcW w:w="1161" w:type="dxa"/>
            <w:vAlign w:val="center"/>
          </w:tcPr>
          <w:p w14:paraId="7B7858C3" w14:textId="77777777" w:rsidR="00194F2F" w:rsidRDefault="00344F1A">
            <w:pPr>
              <w:jc w:val="center"/>
              <w:rPr>
                <w:rFonts w:eastAsiaTheme="minorEastAsia"/>
              </w:rPr>
            </w:pPr>
            <w:r>
              <w:rPr>
                <w:rFonts w:hint="eastAsia"/>
              </w:rPr>
              <w:t>a\dc</w:t>
            </w:r>
          </w:p>
        </w:tc>
        <w:tc>
          <w:tcPr>
            <w:tcW w:w="1630" w:type="dxa"/>
            <w:vAlign w:val="center"/>
          </w:tcPr>
          <w:p w14:paraId="52F22DF8" w14:textId="77777777" w:rsidR="00194F2F" w:rsidRDefault="00344F1A">
            <w:pPr>
              <w:jc w:val="center"/>
              <w:rPr>
                <w:rFonts w:eastAsiaTheme="minorEastAsia"/>
              </w:rPr>
            </w:pPr>
            <w:r>
              <w:rPr>
                <w:rFonts w:hint="eastAsia"/>
              </w:rPr>
              <w:t>a1c</w:t>
            </w:r>
          </w:p>
        </w:tc>
      </w:tr>
      <w:tr w:rsidR="00194F2F" w14:paraId="268381E0" w14:textId="77777777">
        <w:trPr>
          <w:jc w:val="center"/>
        </w:trPr>
        <w:tc>
          <w:tcPr>
            <w:tcW w:w="1354" w:type="dxa"/>
            <w:vAlign w:val="center"/>
          </w:tcPr>
          <w:p w14:paraId="6925F7BC" w14:textId="77777777" w:rsidR="00194F2F" w:rsidRDefault="00344F1A">
            <w:pPr>
              <w:jc w:val="center"/>
              <w:rPr>
                <w:rFonts w:eastAsiaTheme="minorEastAsia"/>
              </w:rPr>
            </w:pPr>
            <w:r>
              <w:rPr>
                <w:rFonts w:hint="eastAsia"/>
              </w:rPr>
              <w:t>\D</w:t>
            </w:r>
          </w:p>
        </w:tc>
        <w:tc>
          <w:tcPr>
            <w:tcW w:w="3876" w:type="dxa"/>
            <w:vAlign w:val="center"/>
          </w:tcPr>
          <w:p w14:paraId="709DC448" w14:textId="77777777" w:rsidR="00194F2F" w:rsidRDefault="00344F1A">
            <w:pPr>
              <w:tabs>
                <w:tab w:val="left" w:pos="759"/>
              </w:tabs>
              <w:ind w:firstLineChars="400" w:firstLine="960"/>
              <w:jc w:val="center"/>
              <w:rPr>
                <w:rFonts w:eastAsiaTheme="minorEastAsia"/>
              </w:rPr>
            </w:pPr>
            <w:r>
              <w:rPr>
                <w:rFonts w:hint="eastAsia"/>
              </w:rPr>
              <w:t>非数字</w:t>
            </w:r>
            <w:r>
              <w:rPr>
                <w:rFonts w:hint="eastAsia"/>
              </w:rPr>
              <w:t>:[^\d]</w:t>
            </w:r>
          </w:p>
        </w:tc>
        <w:tc>
          <w:tcPr>
            <w:tcW w:w="1161" w:type="dxa"/>
            <w:vAlign w:val="center"/>
          </w:tcPr>
          <w:p w14:paraId="6F7FE7F4" w14:textId="77777777" w:rsidR="00194F2F" w:rsidRDefault="00344F1A">
            <w:pPr>
              <w:jc w:val="center"/>
              <w:rPr>
                <w:rFonts w:eastAsiaTheme="minorEastAsia"/>
              </w:rPr>
            </w:pPr>
            <w:r>
              <w:rPr>
                <w:rFonts w:hint="eastAsia"/>
              </w:rPr>
              <w:t>a\Dc</w:t>
            </w:r>
          </w:p>
        </w:tc>
        <w:tc>
          <w:tcPr>
            <w:tcW w:w="1630" w:type="dxa"/>
            <w:vAlign w:val="center"/>
          </w:tcPr>
          <w:p w14:paraId="18F267C4" w14:textId="77777777" w:rsidR="00194F2F" w:rsidRDefault="00344F1A">
            <w:pPr>
              <w:jc w:val="center"/>
              <w:rPr>
                <w:rFonts w:eastAsiaTheme="minorEastAsia"/>
              </w:rPr>
            </w:pPr>
            <w:r>
              <w:rPr>
                <w:rFonts w:hint="eastAsia"/>
              </w:rPr>
              <w:t>abc</w:t>
            </w:r>
          </w:p>
        </w:tc>
      </w:tr>
      <w:tr w:rsidR="00194F2F" w14:paraId="0605B9DB" w14:textId="77777777">
        <w:trPr>
          <w:jc w:val="center"/>
        </w:trPr>
        <w:tc>
          <w:tcPr>
            <w:tcW w:w="1354" w:type="dxa"/>
            <w:vAlign w:val="center"/>
          </w:tcPr>
          <w:p w14:paraId="1E1A46A5" w14:textId="77777777" w:rsidR="00194F2F" w:rsidRDefault="00344F1A">
            <w:pPr>
              <w:jc w:val="center"/>
              <w:rPr>
                <w:rFonts w:eastAsiaTheme="minorEastAsia"/>
              </w:rPr>
            </w:pPr>
            <w:r>
              <w:rPr>
                <w:rFonts w:hint="eastAsia"/>
              </w:rPr>
              <w:t>\s</w:t>
            </w:r>
          </w:p>
        </w:tc>
        <w:tc>
          <w:tcPr>
            <w:tcW w:w="3876" w:type="dxa"/>
            <w:vAlign w:val="center"/>
          </w:tcPr>
          <w:p w14:paraId="7114DA5E" w14:textId="77777777" w:rsidR="00194F2F" w:rsidRDefault="00344F1A">
            <w:pPr>
              <w:tabs>
                <w:tab w:val="left" w:pos="975"/>
              </w:tabs>
              <w:jc w:val="center"/>
              <w:rPr>
                <w:rFonts w:eastAsiaTheme="minorEastAsia"/>
              </w:rPr>
            </w:pPr>
            <w:r>
              <w:rPr>
                <w:rFonts w:hint="eastAsia"/>
              </w:rPr>
              <w:t>空白字符</w:t>
            </w:r>
            <w:r>
              <w:rPr>
                <w:rFonts w:hint="eastAsia"/>
              </w:rPr>
              <w:t>:[&lt;</w:t>
            </w:r>
            <w:r>
              <w:rPr>
                <w:rFonts w:hint="eastAsia"/>
              </w:rPr>
              <w:t>空格</w:t>
            </w:r>
            <w:r>
              <w:rPr>
                <w:rFonts w:hint="eastAsia"/>
              </w:rPr>
              <w:t>&gt;\ t\r\n\f\v]</w:t>
            </w:r>
          </w:p>
        </w:tc>
        <w:tc>
          <w:tcPr>
            <w:tcW w:w="1161" w:type="dxa"/>
            <w:vAlign w:val="center"/>
          </w:tcPr>
          <w:p w14:paraId="480A2B5A" w14:textId="77777777" w:rsidR="00194F2F" w:rsidRDefault="00344F1A">
            <w:pPr>
              <w:jc w:val="center"/>
              <w:rPr>
                <w:rFonts w:eastAsiaTheme="minorEastAsia"/>
              </w:rPr>
            </w:pPr>
            <w:r>
              <w:rPr>
                <w:rFonts w:hint="eastAsia"/>
              </w:rPr>
              <w:t>a\sc</w:t>
            </w:r>
          </w:p>
        </w:tc>
        <w:tc>
          <w:tcPr>
            <w:tcW w:w="1630" w:type="dxa"/>
            <w:vAlign w:val="center"/>
          </w:tcPr>
          <w:p w14:paraId="492E086B" w14:textId="77777777" w:rsidR="00194F2F" w:rsidRDefault="00344F1A">
            <w:pPr>
              <w:jc w:val="center"/>
              <w:rPr>
                <w:rFonts w:eastAsiaTheme="minorEastAsia"/>
              </w:rPr>
            </w:pPr>
            <w:r>
              <w:rPr>
                <w:rFonts w:hint="eastAsia"/>
              </w:rPr>
              <w:t>ac</w:t>
            </w:r>
          </w:p>
        </w:tc>
      </w:tr>
      <w:tr w:rsidR="00194F2F" w14:paraId="0D69798D" w14:textId="77777777">
        <w:trPr>
          <w:jc w:val="center"/>
        </w:trPr>
        <w:tc>
          <w:tcPr>
            <w:tcW w:w="1354" w:type="dxa"/>
            <w:vAlign w:val="center"/>
          </w:tcPr>
          <w:p w14:paraId="24B7B6E4" w14:textId="77777777" w:rsidR="00194F2F" w:rsidRDefault="00344F1A">
            <w:pPr>
              <w:jc w:val="center"/>
              <w:rPr>
                <w:rFonts w:eastAsiaTheme="minorEastAsia"/>
              </w:rPr>
            </w:pPr>
            <w:r>
              <w:rPr>
                <w:rFonts w:hint="eastAsia"/>
              </w:rPr>
              <w:t>\S</w:t>
            </w:r>
          </w:p>
        </w:tc>
        <w:tc>
          <w:tcPr>
            <w:tcW w:w="3876" w:type="dxa"/>
            <w:vAlign w:val="center"/>
          </w:tcPr>
          <w:p w14:paraId="36F00260" w14:textId="77777777" w:rsidR="00194F2F" w:rsidRDefault="00344F1A">
            <w:pPr>
              <w:jc w:val="center"/>
            </w:pPr>
            <w:r>
              <w:rPr>
                <w:rFonts w:hint="eastAsia"/>
              </w:rPr>
              <w:t>非空白字符</w:t>
            </w:r>
            <w:r>
              <w:rPr>
                <w:rFonts w:hint="eastAsia"/>
              </w:rPr>
              <w:t>:[^\s]</w:t>
            </w:r>
          </w:p>
        </w:tc>
        <w:tc>
          <w:tcPr>
            <w:tcW w:w="1161" w:type="dxa"/>
            <w:vAlign w:val="center"/>
          </w:tcPr>
          <w:p w14:paraId="3097E389" w14:textId="77777777" w:rsidR="00194F2F" w:rsidRDefault="00344F1A">
            <w:pPr>
              <w:jc w:val="center"/>
              <w:rPr>
                <w:rFonts w:eastAsiaTheme="minorEastAsia"/>
              </w:rPr>
            </w:pPr>
            <w:r>
              <w:rPr>
                <w:rFonts w:hint="eastAsia"/>
              </w:rPr>
              <w:t>a\Sc</w:t>
            </w:r>
          </w:p>
        </w:tc>
        <w:tc>
          <w:tcPr>
            <w:tcW w:w="1630" w:type="dxa"/>
            <w:vAlign w:val="center"/>
          </w:tcPr>
          <w:p w14:paraId="4E00BD42" w14:textId="77777777" w:rsidR="00194F2F" w:rsidRDefault="00344F1A">
            <w:pPr>
              <w:jc w:val="center"/>
              <w:rPr>
                <w:rFonts w:eastAsiaTheme="minorEastAsia"/>
              </w:rPr>
            </w:pPr>
            <w:r>
              <w:rPr>
                <w:rFonts w:hint="eastAsia"/>
              </w:rPr>
              <w:t>abc</w:t>
            </w:r>
          </w:p>
        </w:tc>
      </w:tr>
      <w:tr w:rsidR="00194F2F" w14:paraId="565CF71A" w14:textId="77777777">
        <w:trPr>
          <w:jc w:val="center"/>
        </w:trPr>
        <w:tc>
          <w:tcPr>
            <w:tcW w:w="1354" w:type="dxa"/>
            <w:vAlign w:val="center"/>
          </w:tcPr>
          <w:p w14:paraId="2268D145" w14:textId="77777777" w:rsidR="00194F2F" w:rsidRDefault="00344F1A">
            <w:pPr>
              <w:jc w:val="center"/>
              <w:rPr>
                <w:rFonts w:eastAsiaTheme="minorEastAsia"/>
              </w:rPr>
            </w:pPr>
            <w:r>
              <w:rPr>
                <w:rFonts w:hint="eastAsia"/>
              </w:rPr>
              <w:t>\w</w:t>
            </w:r>
          </w:p>
        </w:tc>
        <w:tc>
          <w:tcPr>
            <w:tcW w:w="3876" w:type="dxa"/>
            <w:vAlign w:val="center"/>
          </w:tcPr>
          <w:p w14:paraId="2A30FCA4" w14:textId="77777777" w:rsidR="00194F2F" w:rsidRDefault="00344F1A">
            <w:pPr>
              <w:jc w:val="center"/>
            </w:pPr>
            <w:r>
              <w:rPr>
                <w:rFonts w:hint="eastAsia"/>
              </w:rPr>
              <w:t>单词字符</w:t>
            </w:r>
            <w:r>
              <w:rPr>
                <w:rFonts w:hint="eastAsia"/>
              </w:rPr>
              <w:t>:[A-Za-z0-9_]</w:t>
            </w:r>
          </w:p>
        </w:tc>
        <w:tc>
          <w:tcPr>
            <w:tcW w:w="1161" w:type="dxa"/>
            <w:vAlign w:val="center"/>
          </w:tcPr>
          <w:p w14:paraId="3458D860" w14:textId="77777777" w:rsidR="00194F2F" w:rsidRDefault="00344F1A">
            <w:pPr>
              <w:jc w:val="center"/>
              <w:rPr>
                <w:rFonts w:eastAsiaTheme="minorEastAsia"/>
              </w:rPr>
            </w:pPr>
            <w:r>
              <w:rPr>
                <w:rFonts w:hint="eastAsia"/>
              </w:rPr>
              <w:t>a\wc</w:t>
            </w:r>
          </w:p>
        </w:tc>
        <w:tc>
          <w:tcPr>
            <w:tcW w:w="1630" w:type="dxa"/>
            <w:vAlign w:val="center"/>
          </w:tcPr>
          <w:p w14:paraId="4F71A893" w14:textId="77777777" w:rsidR="00194F2F" w:rsidRDefault="00344F1A">
            <w:pPr>
              <w:jc w:val="center"/>
              <w:rPr>
                <w:rFonts w:eastAsiaTheme="minorEastAsia"/>
              </w:rPr>
            </w:pPr>
            <w:r>
              <w:rPr>
                <w:rFonts w:hint="eastAsia"/>
              </w:rPr>
              <w:t>abc</w:t>
            </w:r>
          </w:p>
        </w:tc>
      </w:tr>
      <w:tr w:rsidR="00194F2F" w14:paraId="24B3C519" w14:textId="77777777">
        <w:trPr>
          <w:jc w:val="center"/>
        </w:trPr>
        <w:tc>
          <w:tcPr>
            <w:tcW w:w="1354" w:type="dxa"/>
            <w:vAlign w:val="center"/>
          </w:tcPr>
          <w:p w14:paraId="47808945" w14:textId="77777777" w:rsidR="00194F2F" w:rsidRDefault="00344F1A">
            <w:pPr>
              <w:jc w:val="center"/>
              <w:rPr>
                <w:rFonts w:eastAsiaTheme="minorEastAsia"/>
              </w:rPr>
            </w:pPr>
            <w:r>
              <w:rPr>
                <w:rFonts w:hint="eastAsia"/>
              </w:rPr>
              <w:t>\W</w:t>
            </w:r>
          </w:p>
        </w:tc>
        <w:tc>
          <w:tcPr>
            <w:tcW w:w="3876" w:type="dxa"/>
            <w:vAlign w:val="center"/>
          </w:tcPr>
          <w:p w14:paraId="291EFA54" w14:textId="77777777" w:rsidR="00194F2F" w:rsidRDefault="00344F1A">
            <w:pPr>
              <w:jc w:val="center"/>
            </w:pPr>
            <w:r>
              <w:rPr>
                <w:rFonts w:hint="eastAsia"/>
              </w:rPr>
              <w:t>非单词字符</w:t>
            </w:r>
            <w:r>
              <w:rPr>
                <w:rFonts w:hint="eastAsia"/>
              </w:rPr>
              <w:t>:[^\W]</w:t>
            </w:r>
          </w:p>
        </w:tc>
        <w:tc>
          <w:tcPr>
            <w:tcW w:w="1161" w:type="dxa"/>
            <w:vAlign w:val="center"/>
          </w:tcPr>
          <w:p w14:paraId="24762F53" w14:textId="77777777" w:rsidR="00194F2F" w:rsidRDefault="00344F1A">
            <w:pPr>
              <w:jc w:val="center"/>
              <w:rPr>
                <w:rFonts w:eastAsiaTheme="minorEastAsia"/>
              </w:rPr>
            </w:pPr>
            <w:r>
              <w:rPr>
                <w:rFonts w:hint="eastAsia"/>
              </w:rPr>
              <w:t>a\Wc</w:t>
            </w:r>
          </w:p>
        </w:tc>
        <w:tc>
          <w:tcPr>
            <w:tcW w:w="1630" w:type="dxa"/>
            <w:vAlign w:val="center"/>
          </w:tcPr>
          <w:p w14:paraId="65024F94" w14:textId="77777777" w:rsidR="00194F2F" w:rsidRDefault="00344F1A">
            <w:pPr>
              <w:jc w:val="center"/>
              <w:rPr>
                <w:rFonts w:eastAsiaTheme="minorEastAsia"/>
              </w:rPr>
            </w:pPr>
            <w:r>
              <w:rPr>
                <w:rFonts w:hint="eastAsia"/>
              </w:rPr>
              <w:t>ac</w:t>
            </w:r>
          </w:p>
        </w:tc>
      </w:tr>
      <w:tr w:rsidR="00194F2F" w14:paraId="66DD6844" w14:textId="77777777">
        <w:trPr>
          <w:jc w:val="center"/>
        </w:trPr>
        <w:tc>
          <w:tcPr>
            <w:tcW w:w="8021" w:type="dxa"/>
            <w:gridSpan w:val="4"/>
            <w:vAlign w:val="center"/>
          </w:tcPr>
          <w:p w14:paraId="1F9D0BE1" w14:textId="77777777" w:rsidR="00194F2F" w:rsidRDefault="00344F1A">
            <w:pPr>
              <w:tabs>
                <w:tab w:val="left" w:pos="3081"/>
              </w:tabs>
              <w:jc w:val="center"/>
              <w:rPr>
                <w:rFonts w:eastAsiaTheme="minorEastAsia"/>
              </w:rPr>
            </w:pPr>
            <w:r>
              <w:rPr>
                <w:rFonts w:hint="eastAsia"/>
              </w:rPr>
              <w:t>数量词</w:t>
            </w:r>
            <w:r>
              <w:rPr>
                <w:rFonts w:hint="eastAsia"/>
              </w:rPr>
              <w:t>(</w:t>
            </w:r>
            <w:r>
              <w:rPr>
                <w:rFonts w:hint="eastAsia"/>
              </w:rPr>
              <w:t>用在字符或</w:t>
            </w:r>
            <w:r>
              <w:rPr>
                <w:rFonts w:hint="eastAsia"/>
              </w:rPr>
              <w:t>(</w:t>
            </w:r>
            <w:r>
              <w:rPr>
                <w:rFonts w:hint="eastAsia"/>
              </w:rPr>
              <w:t>…</w:t>
            </w:r>
            <w:r>
              <w:rPr>
                <w:rFonts w:hint="eastAsia"/>
              </w:rPr>
              <w:t>)</w:t>
            </w:r>
            <w:r>
              <w:rPr>
                <w:rFonts w:hint="eastAsia"/>
              </w:rPr>
              <w:t>之后</w:t>
            </w:r>
            <w:r>
              <w:rPr>
                <w:rFonts w:hint="eastAsia"/>
              </w:rPr>
              <w:t>)</w:t>
            </w:r>
          </w:p>
        </w:tc>
      </w:tr>
      <w:tr w:rsidR="00194F2F" w14:paraId="2036939A" w14:textId="77777777">
        <w:trPr>
          <w:jc w:val="center"/>
        </w:trPr>
        <w:tc>
          <w:tcPr>
            <w:tcW w:w="1354" w:type="dxa"/>
            <w:vAlign w:val="center"/>
          </w:tcPr>
          <w:p w14:paraId="56F5D504" w14:textId="77777777" w:rsidR="00194F2F" w:rsidRDefault="00344F1A">
            <w:pPr>
              <w:jc w:val="center"/>
              <w:rPr>
                <w:rFonts w:eastAsiaTheme="minorEastAsia"/>
              </w:rPr>
            </w:pPr>
            <w:r>
              <w:rPr>
                <w:rFonts w:hint="eastAsia"/>
              </w:rPr>
              <w:t>*</w:t>
            </w:r>
          </w:p>
        </w:tc>
        <w:tc>
          <w:tcPr>
            <w:tcW w:w="3876" w:type="dxa"/>
            <w:vAlign w:val="center"/>
          </w:tcPr>
          <w:p w14:paraId="2FF9CBE7" w14:textId="77777777" w:rsidR="00194F2F" w:rsidRDefault="00344F1A">
            <w:pPr>
              <w:tabs>
                <w:tab w:val="left" w:pos="1136"/>
              </w:tabs>
              <w:jc w:val="center"/>
              <w:rPr>
                <w:rFonts w:eastAsiaTheme="minorEastAsia"/>
              </w:rPr>
            </w:pPr>
            <w:r>
              <w:rPr>
                <w:rFonts w:hint="eastAsia"/>
              </w:rPr>
              <w:t>匹配前一个字符</w:t>
            </w:r>
            <w:r>
              <w:rPr>
                <w:rFonts w:hint="eastAsia"/>
              </w:rPr>
              <w:t>0</w:t>
            </w:r>
            <w:r>
              <w:rPr>
                <w:rFonts w:hint="eastAsia"/>
              </w:rPr>
              <w:t>或无限次。</w:t>
            </w:r>
          </w:p>
        </w:tc>
        <w:tc>
          <w:tcPr>
            <w:tcW w:w="1161" w:type="dxa"/>
            <w:vAlign w:val="center"/>
          </w:tcPr>
          <w:p w14:paraId="1D102168" w14:textId="77777777" w:rsidR="00194F2F" w:rsidRDefault="00344F1A">
            <w:pPr>
              <w:jc w:val="center"/>
              <w:rPr>
                <w:rFonts w:eastAsiaTheme="minorEastAsia"/>
              </w:rPr>
            </w:pPr>
            <w:r>
              <w:rPr>
                <w:rFonts w:hint="eastAsia"/>
              </w:rPr>
              <w:t>abc*</w:t>
            </w:r>
          </w:p>
        </w:tc>
        <w:tc>
          <w:tcPr>
            <w:tcW w:w="1630" w:type="dxa"/>
            <w:vAlign w:val="center"/>
          </w:tcPr>
          <w:p w14:paraId="0EDE4702" w14:textId="77777777" w:rsidR="00194F2F" w:rsidRDefault="00344F1A">
            <w:pPr>
              <w:jc w:val="center"/>
            </w:pPr>
            <w:r>
              <w:rPr>
                <w:rFonts w:hint="eastAsia"/>
              </w:rPr>
              <w:t>ab</w:t>
            </w:r>
          </w:p>
          <w:p w14:paraId="0056E25C" w14:textId="77777777" w:rsidR="00194F2F" w:rsidRDefault="00344F1A">
            <w:pPr>
              <w:jc w:val="center"/>
            </w:pPr>
            <w:r>
              <w:rPr>
                <w:rFonts w:hint="eastAsia"/>
              </w:rPr>
              <w:t>abccc</w:t>
            </w:r>
          </w:p>
        </w:tc>
      </w:tr>
      <w:tr w:rsidR="00194F2F" w14:paraId="2A5124C2" w14:textId="77777777">
        <w:trPr>
          <w:jc w:val="center"/>
        </w:trPr>
        <w:tc>
          <w:tcPr>
            <w:tcW w:w="1354" w:type="dxa"/>
            <w:vAlign w:val="center"/>
          </w:tcPr>
          <w:p w14:paraId="68C94CEB" w14:textId="77777777" w:rsidR="00194F2F" w:rsidRDefault="00344F1A">
            <w:pPr>
              <w:jc w:val="center"/>
              <w:rPr>
                <w:rFonts w:eastAsiaTheme="minorEastAsia"/>
              </w:rPr>
            </w:pPr>
            <w:r>
              <w:rPr>
                <w:rFonts w:hint="eastAsia"/>
              </w:rPr>
              <w:t>+</w:t>
            </w:r>
          </w:p>
        </w:tc>
        <w:tc>
          <w:tcPr>
            <w:tcW w:w="3876" w:type="dxa"/>
            <w:vAlign w:val="center"/>
          </w:tcPr>
          <w:p w14:paraId="0D98B0A9" w14:textId="77777777" w:rsidR="00194F2F" w:rsidRDefault="00344F1A">
            <w:pPr>
              <w:jc w:val="center"/>
            </w:pPr>
            <w:r>
              <w:rPr>
                <w:rFonts w:hint="eastAsia"/>
              </w:rPr>
              <w:t>匹配前一个字符</w:t>
            </w:r>
            <w:r>
              <w:rPr>
                <w:rFonts w:hint="eastAsia"/>
              </w:rPr>
              <w:t>1</w:t>
            </w:r>
            <w:r>
              <w:rPr>
                <w:rFonts w:hint="eastAsia"/>
              </w:rPr>
              <w:t>次或无限次</w:t>
            </w:r>
          </w:p>
        </w:tc>
        <w:tc>
          <w:tcPr>
            <w:tcW w:w="1161" w:type="dxa"/>
            <w:vAlign w:val="center"/>
          </w:tcPr>
          <w:p w14:paraId="35BDFC57" w14:textId="77777777" w:rsidR="00194F2F" w:rsidRDefault="00344F1A">
            <w:pPr>
              <w:jc w:val="center"/>
              <w:rPr>
                <w:rFonts w:eastAsiaTheme="minorEastAsia"/>
              </w:rPr>
            </w:pPr>
            <w:r>
              <w:rPr>
                <w:rFonts w:hint="eastAsia"/>
              </w:rPr>
              <w:t>abc+</w:t>
            </w:r>
          </w:p>
        </w:tc>
        <w:tc>
          <w:tcPr>
            <w:tcW w:w="1630" w:type="dxa"/>
            <w:vAlign w:val="center"/>
          </w:tcPr>
          <w:p w14:paraId="5486713E" w14:textId="77777777" w:rsidR="00194F2F" w:rsidRDefault="00344F1A">
            <w:pPr>
              <w:jc w:val="center"/>
            </w:pPr>
            <w:r>
              <w:rPr>
                <w:rFonts w:hint="eastAsia"/>
              </w:rPr>
              <w:t>abc</w:t>
            </w:r>
          </w:p>
          <w:p w14:paraId="44B336FB" w14:textId="77777777" w:rsidR="00194F2F" w:rsidRDefault="00344F1A">
            <w:pPr>
              <w:jc w:val="center"/>
            </w:pPr>
            <w:r>
              <w:rPr>
                <w:rFonts w:hint="eastAsia"/>
              </w:rPr>
              <w:t>abccc</w:t>
            </w:r>
          </w:p>
        </w:tc>
      </w:tr>
      <w:tr w:rsidR="00194F2F" w14:paraId="59F69644" w14:textId="77777777">
        <w:trPr>
          <w:jc w:val="center"/>
        </w:trPr>
        <w:tc>
          <w:tcPr>
            <w:tcW w:w="1354" w:type="dxa"/>
            <w:vAlign w:val="center"/>
          </w:tcPr>
          <w:p w14:paraId="05FBFDB2" w14:textId="77777777" w:rsidR="00194F2F" w:rsidRDefault="00344F1A">
            <w:pPr>
              <w:jc w:val="center"/>
              <w:rPr>
                <w:rFonts w:eastAsiaTheme="minorEastAsia"/>
              </w:rPr>
            </w:pPr>
            <w:r>
              <w:rPr>
                <w:rFonts w:hint="eastAsia"/>
              </w:rPr>
              <w:t>?</w:t>
            </w:r>
          </w:p>
        </w:tc>
        <w:tc>
          <w:tcPr>
            <w:tcW w:w="3876" w:type="dxa"/>
            <w:vAlign w:val="center"/>
          </w:tcPr>
          <w:p w14:paraId="2F4059A0" w14:textId="77777777" w:rsidR="00194F2F" w:rsidRDefault="00344F1A">
            <w:pPr>
              <w:jc w:val="center"/>
            </w:pPr>
            <w:r>
              <w:rPr>
                <w:rFonts w:hint="eastAsia"/>
              </w:rPr>
              <w:t>匹配前一个字符</w:t>
            </w:r>
            <w:r>
              <w:rPr>
                <w:rFonts w:hint="eastAsia"/>
              </w:rPr>
              <w:t>0</w:t>
            </w:r>
            <w:r>
              <w:rPr>
                <w:rFonts w:hint="eastAsia"/>
              </w:rPr>
              <w:t>次或</w:t>
            </w:r>
            <w:r>
              <w:rPr>
                <w:rFonts w:hint="eastAsia"/>
              </w:rPr>
              <w:t>1</w:t>
            </w:r>
            <w:r>
              <w:rPr>
                <w:rFonts w:hint="eastAsia"/>
              </w:rPr>
              <w:t>次。</w:t>
            </w:r>
          </w:p>
        </w:tc>
        <w:tc>
          <w:tcPr>
            <w:tcW w:w="1161" w:type="dxa"/>
            <w:vAlign w:val="center"/>
          </w:tcPr>
          <w:p w14:paraId="52BB1F4C" w14:textId="77777777" w:rsidR="00194F2F" w:rsidRDefault="00344F1A">
            <w:pPr>
              <w:jc w:val="center"/>
              <w:rPr>
                <w:rFonts w:eastAsiaTheme="minorEastAsia"/>
              </w:rPr>
            </w:pPr>
            <w:r>
              <w:rPr>
                <w:rFonts w:hint="eastAsia"/>
              </w:rPr>
              <w:t>abc?</w:t>
            </w:r>
          </w:p>
        </w:tc>
        <w:tc>
          <w:tcPr>
            <w:tcW w:w="1630" w:type="dxa"/>
            <w:vAlign w:val="center"/>
          </w:tcPr>
          <w:p w14:paraId="6FAC8E15" w14:textId="77777777" w:rsidR="00194F2F" w:rsidRDefault="00344F1A">
            <w:pPr>
              <w:jc w:val="center"/>
            </w:pPr>
            <w:r>
              <w:rPr>
                <w:rFonts w:hint="eastAsia"/>
              </w:rPr>
              <w:t>Ab</w:t>
            </w:r>
          </w:p>
          <w:p w14:paraId="49D3B5E9" w14:textId="77777777" w:rsidR="00194F2F" w:rsidRDefault="00344F1A">
            <w:pPr>
              <w:jc w:val="center"/>
            </w:pPr>
            <w:r>
              <w:rPr>
                <w:rFonts w:hint="eastAsia"/>
              </w:rPr>
              <w:t>abc</w:t>
            </w:r>
          </w:p>
        </w:tc>
      </w:tr>
      <w:tr w:rsidR="00194F2F" w14:paraId="405F23D8" w14:textId="77777777">
        <w:trPr>
          <w:trHeight w:val="279"/>
          <w:jc w:val="center"/>
        </w:trPr>
        <w:tc>
          <w:tcPr>
            <w:tcW w:w="1354" w:type="dxa"/>
            <w:vAlign w:val="center"/>
          </w:tcPr>
          <w:p w14:paraId="63EF9ABF" w14:textId="77777777" w:rsidR="00194F2F" w:rsidRDefault="00344F1A">
            <w:pPr>
              <w:jc w:val="center"/>
              <w:rPr>
                <w:rFonts w:eastAsiaTheme="minorEastAsia"/>
              </w:rPr>
            </w:pPr>
            <w:r>
              <w:rPr>
                <w:rFonts w:hint="eastAsia"/>
              </w:rPr>
              <w:t>{m}</w:t>
            </w:r>
          </w:p>
        </w:tc>
        <w:tc>
          <w:tcPr>
            <w:tcW w:w="3876" w:type="dxa"/>
            <w:vAlign w:val="center"/>
          </w:tcPr>
          <w:p w14:paraId="7A108EBD" w14:textId="77777777" w:rsidR="00194F2F" w:rsidRDefault="00344F1A">
            <w:pPr>
              <w:jc w:val="center"/>
            </w:pPr>
            <w:r>
              <w:rPr>
                <w:rFonts w:hint="eastAsia"/>
              </w:rPr>
              <w:t>匹配前一个字符</w:t>
            </w:r>
            <w:r>
              <w:rPr>
                <w:rFonts w:hint="eastAsia"/>
              </w:rPr>
              <w:t>m</w:t>
            </w:r>
            <w:r>
              <w:rPr>
                <w:rFonts w:hint="eastAsia"/>
              </w:rPr>
              <w:t>次</w:t>
            </w:r>
          </w:p>
        </w:tc>
        <w:tc>
          <w:tcPr>
            <w:tcW w:w="1161" w:type="dxa"/>
            <w:vAlign w:val="center"/>
          </w:tcPr>
          <w:p w14:paraId="6840E471" w14:textId="77777777" w:rsidR="00194F2F" w:rsidRDefault="00344F1A">
            <w:pPr>
              <w:jc w:val="center"/>
              <w:rPr>
                <w:rFonts w:eastAsiaTheme="minorEastAsia"/>
              </w:rPr>
            </w:pPr>
            <w:r>
              <w:rPr>
                <w:rFonts w:hint="eastAsia"/>
              </w:rPr>
              <w:t>ab{2}c</w:t>
            </w:r>
          </w:p>
        </w:tc>
        <w:tc>
          <w:tcPr>
            <w:tcW w:w="1630" w:type="dxa"/>
            <w:vAlign w:val="center"/>
          </w:tcPr>
          <w:p w14:paraId="1C889F97" w14:textId="77777777" w:rsidR="00194F2F" w:rsidRDefault="00344F1A">
            <w:pPr>
              <w:jc w:val="center"/>
              <w:rPr>
                <w:rFonts w:eastAsiaTheme="minorEastAsia"/>
              </w:rPr>
            </w:pPr>
            <w:r>
              <w:rPr>
                <w:rFonts w:hint="eastAsia"/>
              </w:rPr>
              <w:t>abbc</w:t>
            </w:r>
          </w:p>
        </w:tc>
      </w:tr>
    </w:tbl>
    <w:p w14:paraId="1CEEF3F5" w14:textId="77777777" w:rsidR="00194F2F" w:rsidRDefault="00194F2F">
      <w:pPr>
        <w:rPr>
          <w:rFonts w:ascii="微软雅黑" w:eastAsia="微软雅黑" w:hAnsi="微软雅黑"/>
        </w:rPr>
      </w:pPr>
    </w:p>
    <w:p w14:paraId="1611B35B" w14:textId="77777777" w:rsidR="00194F2F" w:rsidRDefault="00194F2F">
      <w:pPr>
        <w:rPr>
          <w:rFonts w:ascii="微软雅黑" w:eastAsia="微软雅黑" w:hAnsi="微软雅黑"/>
        </w:rPr>
      </w:pPr>
    </w:p>
    <w:p w14:paraId="401A6A1F" w14:textId="77777777" w:rsidR="00194F2F" w:rsidRDefault="00344F1A">
      <w:pPr>
        <w:pStyle w:val="2"/>
        <w:numPr>
          <w:ilvl w:val="0"/>
          <w:numId w:val="107"/>
        </w:numPr>
        <w:ind w:firstLine="420"/>
        <w:rPr>
          <w:rFonts w:ascii="微软雅黑" w:eastAsia="微软雅黑" w:hAnsi="微软雅黑"/>
        </w:rPr>
      </w:pPr>
      <w:bookmarkStart w:id="69" w:name="_Toc526779544"/>
      <w:r>
        <w:rPr>
          <w:rFonts w:ascii="微软雅黑" w:eastAsia="微软雅黑" w:hAnsi="微软雅黑" w:hint="eastAsia"/>
        </w:rPr>
        <w:t>系统编程</w:t>
      </w:r>
      <w:bookmarkEnd w:id="69"/>
    </w:p>
    <w:p w14:paraId="50660CB7"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t>进程总结</w:t>
      </w:r>
    </w:p>
    <w:p w14:paraId="7602A012" w14:textId="77777777" w:rsidR="00194F2F" w:rsidRDefault="00344F1A">
      <w:pPr>
        <w:ind w:firstLine="420"/>
        <w:rPr>
          <w:rFonts w:ascii="微软雅黑" w:eastAsia="微软雅黑" w:hAnsi="微软雅黑"/>
        </w:rPr>
      </w:pPr>
      <w:r>
        <w:rPr>
          <w:rFonts w:ascii="微软雅黑" w:eastAsia="微软雅黑" w:hAnsi="微软雅黑"/>
        </w:rPr>
        <w:t>进程</w:t>
      </w:r>
      <w:r>
        <w:rPr>
          <w:rFonts w:ascii="微软雅黑" w:eastAsia="微软雅黑" w:hAnsi="微软雅黑" w:hint="eastAsia"/>
        </w:rPr>
        <w:t>：</w:t>
      </w:r>
      <w:r>
        <w:rPr>
          <w:rFonts w:ascii="微软雅黑" w:eastAsia="微软雅黑" w:hAnsi="微软雅黑"/>
        </w:rPr>
        <w:t>程序运行在操作系统上的一个实例，就称之为进程。进程需要相应的系统资源：内存、时间片、pid</w:t>
      </w:r>
      <w:r>
        <w:rPr>
          <w:rFonts w:ascii="微软雅黑" w:eastAsia="微软雅黑" w:hAnsi="微软雅黑" w:hint="eastAsia"/>
        </w:rPr>
        <w:t>。</w:t>
      </w:r>
    </w:p>
    <w:p w14:paraId="5DC3B957" w14:textId="77777777" w:rsidR="00194F2F" w:rsidRDefault="00344F1A">
      <w:pPr>
        <w:ind w:firstLine="420"/>
        <w:rPr>
          <w:rFonts w:ascii="微软雅黑" w:eastAsia="微软雅黑" w:hAnsi="微软雅黑"/>
        </w:rPr>
      </w:pPr>
      <w:r>
        <w:rPr>
          <w:rFonts w:ascii="微软雅黑" w:eastAsia="微软雅黑" w:hAnsi="微软雅黑"/>
        </w:rPr>
        <w:t>创建进程</w:t>
      </w:r>
      <w:r>
        <w:rPr>
          <w:rFonts w:ascii="微软雅黑" w:eastAsia="微软雅黑" w:hAnsi="微软雅黑" w:hint="eastAsia"/>
        </w:rPr>
        <w:t>：</w:t>
      </w:r>
    </w:p>
    <w:p w14:paraId="38AA208A"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首先要导入multiprocessing中的Process</w:t>
      </w:r>
      <w:r>
        <w:rPr>
          <w:rFonts w:ascii="微软雅黑" w:eastAsia="微软雅黑" w:hAnsi="微软雅黑" w:hint="eastAsia"/>
        </w:rPr>
        <w:t>；</w:t>
      </w:r>
    </w:p>
    <w:p w14:paraId="71AF111E" w14:textId="77777777" w:rsidR="00194F2F" w:rsidRDefault="00344F1A">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创建一个Process对象</w:t>
      </w:r>
      <w:r>
        <w:rPr>
          <w:rFonts w:ascii="微软雅黑" w:eastAsia="微软雅黑" w:hAnsi="微软雅黑" w:hint="eastAsia"/>
        </w:rPr>
        <w:t>；</w:t>
      </w:r>
    </w:p>
    <w:p w14:paraId="64309492" w14:textId="77777777" w:rsidR="00194F2F" w:rsidRDefault="00344F1A">
      <w:pPr>
        <w:ind w:firstLine="420"/>
        <w:rPr>
          <w:rFonts w:ascii="微软雅黑" w:eastAsia="微软雅黑" w:hAnsi="微软雅黑"/>
        </w:rPr>
      </w:pPr>
      <w:r>
        <w:rPr>
          <w:rFonts w:ascii="微软雅黑" w:eastAsia="微软雅黑" w:hAnsi="微软雅黑" w:hint="eastAsia"/>
        </w:rPr>
        <w:t>3.</w:t>
      </w:r>
      <w:r>
        <w:rPr>
          <w:rFonts w:ascii="微软雅黑" w:eastAsia="微软雅黑" w:hAnsi="微软雅黑"/>
        </w:rPr>
        <w:t>创建Process对象时，可以传递参数</w:t>
      </w:r>
      <w:r>
        <w:rPr>
          <w:rFonts w:ascii="微软雅黑" w:eastAsia="微软雅黑" w:hAnsi="微软雅黑" w:hint="eastAsia"/>
        </w:rPr>
        <w:t>；</w:t>
      </w:r>
    </w:p>
    <w:p w14:paraId="36C09BCD" w14:textId="77777777" w:rsidR="00194F2F" w:rsidRDefault="00344F1A">
      <w:pPr>
        <w:pStyle w:val="af5"/>
        <w:numPr>
          <w:ilvl w:val="0"/>
          <w:numId w:val="109"/>
        </w:numPr>
        <w:ind w:firstLineChars="200" w:firstLine="360"/>
        <w:rPr>
          <w:rFonts w:ascii="微软雅黑" w:eastAsia="微软雅黑" w:hAnsi="微软雅黑"/>
        </w:rPr>
      </w:pPr>
      <w:r>
        <w:rPr>
          <w:rFonts w:ascii="微软雅黑" w:eastAsia="微软雅黑" w:hAnsi="微软雅黑" w:hint="eastAsia"/>
        </w:rPr>
        <w:t>p = Process(target=XXX, args=(元组,) , kwargs={key:value})</w:t>
      </w:r>
    </w:p>
    <w:p w14:paraId="1625DD7E" w14:textId="77777777" w:rsidR="00194F2F" w:rsidRDefault="00344F1A">
      <w:pPr>
        <w:pStyle w:val="af5"/>
        <w:numPr>
          <w:ilvl w:val="0"/>
          <w:numId w:val="109"/>
        </w:numPr>
        <w:ind w:firstLineChars="200" w:firstLine="360"/>
        <w:rPr>
          <w:rFonts w:ascii="微软雅黑" w:eastAsia="微软雅黑" w:hAnsi="微软雅黑"/>
        </w:rPr>
      </w:pPr>
      <w:r>
        <w:rPr>
          <w:rFonts w:ascii="微软雅黑" w:eastAsia="微软雅黑" w:hAnsi="微软雅黑" w:hint="eastAsia"/>
        </w:rPr>
        <w:t>target = XXX 指定的任务函数,不用加()</w:t>
      </w:r>
    </w:p>
    <w:p w14:paraId="45AEF254" w14:textId="77777777" w:rsidR="00194F2F" w:rsidRDefault="00344F1A">
      <w:pPr>
        <w:pStyle w:val="af5"/>
        <w:numPr>
          <w:ilvl w:val="0"/>
          <w:numId w:val="109"/>
        </w:numPr>
        <w:ind w:firstLineChars="200" w:firstLine="360"/>
        <w:rPr>
          <w:rFonts w:ascii="微软雅黑" w:eastAsia="微软雅黑" w:hAnsi="微软雅黑"/>
        </w:rPr>
      </w:pPr>
      <w:r>
        <w:rPr>
          <w:rFonts w:ascii="微软雅黑" w:eastAsia="微软雅黑" w:hAnsi="微软雅黑" w:hint="eastAsia"/>
        </w:rPr>
        <w:t>args=(元组,) , kwargs={key:value} 给任务函数传递的参数</w:t>
      </w:r>
    </w:p>
    <w:p w14:paraId="63936C43" w14:textId="77777777" w:rsidR="00194F2F" w:rsidRDefault="00344F1A">
      <w:pPr>
        <w:ind w:firstLine="420"/>
        <w:rPr>
          <w:rFonts w:ascii="微软雅黑" w:eastAsia="微软雅黑" w:hAnsi="微软雅黑"/>
        </w:rPr>
      </w:pPr>
      <w:r>
        <w:rPr>
          <w:rFonts w:ascii="微软雅黑" w:eastAsia="微软雅黑" w:hAnsi="微软雅黑" w:hint="eastAsia"/>
        </w:rPr>
        <w:t>4.</w:t>
      </w:r>
      <w:r>
        <w:rPr>
          <w:rFonts w:ascii="微软雅黑" w:eastAsia="微软雅黑" w:hAnsi="微软雅黑"/>
        </w:rPr>
        <w:t>使用start()启动进程</w:t>
      </w:r>
      <w:r>
        <w:rPr>
          <w:rFonts w:ascii="微软雅黑" w:eastAsia="微软雅黑" w:hAnsi="微软雅黑" w:hint="eastAsia"/>
        </w:rPr>
        <w:t>；</w:t>
      </w:r>
    </w:p>
    <w:p w14:paraId="29AD27D3" w14:textId="77777777" w:rsidR="00194F2F" w:rsidRDefault="00344F1A">
      <w:pPr>
        <w:ind w:firstLine="420"/>
        <w:rPr>
          <w:rFonts w:ascii="微软雅黑" w:eastAsia="微软雅黑" w:hAnsi="微软雅黑"/>
        </w:rPr>
      </w:pPr>
      <w:r>
        <w:rPr>
          <w:rFonts w:ascii="微软雅黑" w:eastAsia="微软雅黑" w:hAnsi="微软雅黑" w:hint="eastAsia"/>
        </w:rPr>
        <w:t>5.</w:t>
      </w:r>
      <w:r>
        <w:rPr>
          <w:rFonts w:ascii="微软雅黑" w:eastAsia="微软雅黑" w:hAnsi="微软雅黑"/>
        </w:rPr>
        <w:t>结束进程</w:t>
      </w:r>
      <w:r>
        <w:rPr>
          <w:rFonts w:ascii="微软雅黑" w:eastAsia="微软雅黑" w:hAnsi="微软雅黑" w:hint="eastAsia"/>
        </w:rPr>
        <w:t>。</w:t>
      </w:r>
    </w:p>
    <w:p w14:paraId="72DD8930" w14:textId="77777777" w:rsidR="00194F2F" w:rsidRDefault="00344F1A">
      <w:pPr>
        <w:rPr>
          <w:rFonts w:ascii="微软雅黑" w:eastAsia="微软雅黑" w:hAnsi="微软雅黑"/>
        </w:rPr>
      </w:pPr>
      <w:r>
        <w:rPr>
          <w:rFonts w:ascii="微软雅黑" w:eastAsia="微软雅黑" w:hAnsi="微软雅黑"/>
        </w:rPr>
        <w:t>Process语法结构：</w:t>
      </w:r>
    </w:p>
    <w:p w14:paraId="37E4F7D7" w14:textId="77777777" w:rsidR="00194F2F" w:rsidRDefault="00344F1A">
      <w:pPr>
        <w:ind w:firstLine="420"/>
        <w:rPr>
          <w:rFonts w:ascii="微软雅黑" w:eastAsia="微软雅黑" w:hAnsi="微软雅黑"/>
        </w:rPr>
      </w:pPr>
      <w:r>
        <w:rPr>
          <w:rFonts w:ascii="微软雅黑" w:eastAsia="微软雅黑" w:hAnsi="微软雅黑"/>
        </w:rPr>
        <w:t>Process([group [, target [, name [, args [, kwargs]]]]])</w:t>
      </w:r>
    </w:p>
    <w:p w14:paraId="6604C141" w14:textId="77777777" w:rsidR="00194F2F" w:rsidRDefault="00344F1A">
      <w:pPr>
        <w:ind w:firstLine="420"/>
        <w:rPr>
          <w:rFonts w:ascii="微软雅黑" w:eastAsia="微软雅黑" w:hAnsi="微软雅黑"/>
        </w:rPr>
      </w:pPr>
      <w:r>
        <w:rPr>
          <w:rFonts w:ascii="微软雅黑" w:eastAsia="微软雅黑" w:hAnsi="微软雅黑"/>
        </w:rPr>
        <w:t>target：如果传递了函数的引用，可以让这个子进程就执行函数中的代码</w:t>
      </w:r>
    </w:p>
    <w:p w14:paraId="5F76C5C2" w14:textId="77777777" w:rsidR="00194F2F" w:rsidRDefault="00344F1A">
      <w:pPr>
        <w:ind w:firstLine="420"/>
        <w:rPr>
          <w:rFonts w:ascii="微软雅黑" w:eastAsia="微软雅黑" w:hAnsi="微软雅黑"/>
        </w:rPr>
      </w:pPr>
      <w:r>
        <w:rPr>
          <w:rFonts w:ascii="微软雅黑" w:eastAsia="微软雅黑" w:hAnsi="微软雅黑"/>
        </w:rPr>
        <w:t>args：给target指定的函数传递的参数，以元组的形式进行传递</w:t>
      </w:r>
    </w:p>
    <w:p w14:paraId="6A8D99F0" w14:textId="77777777" w:rsidR="00194F2F" w:rsidRDefault="00344F1A">
      <w:pPr>
        <w:ind w:firstLine="420"/>
        <w:rPr>
          <w:rFonts w:ascii="微软雅黑" w:eastAsia="微软雅黑" w:hAnsi="微软雅黑"/>
        </w:rPr>
      </w:pPr>
      <w:r>
        <w:rPr>
          <w:rFonts w:ascii="微软雅黑" w:eastAsia="微软雅黑" w:hAnsi="微软雅黑"/>
        </w:rPr>
        <w:t>kwargs：给target指定的函数传递参数，以字典的形式进行传递</w:t>
      </w:r>
    </w:p>
    <w:p w14:paraId="55576CB2" w14:textId="77777777" w:rsidR="00194F2F" w:rsidRDefault="00344F1A">
      <w:pPr>
        <w:ind w:firstLine="420"/>
        <w:rPr>
          <w:rFonts w:ascii="微软雅黑" w:eastAsia="微软雅黑" w:hAnsi="微软雅黑"/>
        </w:rPr>
      </w:pPr>
      <w:r>
        <w:rPr>
          <w:rFonts w:ascii="微软雅黑" w:eastAsia="微软雅黑" w:hAnsi="微软雅黑"/>
        </w:rPr>
        <w:t>name：给进程设定一个名字，可以省略</w:t>
      </w:r>
    </w:p>
    <w:p w14:paraId="15F1C0B5" w14:textId="77777777" w:rsidR="00194F2F" w:rsidRDefault="00344F1A">
      <w:pPr>
        <w:ind w:firstLine="420"/>
        <w:rPr>
          <w:rFonts w:ascii="微软雅黑" w:eastAsia="微软雅黑" w:hAnsi="微软雅黑"/>
        </w:rPr>
      </w:pPr>
      <w:r>
        <w:rPr>
          <w:rFonts w:ascii="微软雅黑" w:eastAsia="微软雅黑" w:hAnsi="微软雅黑"/>
        </w:rPr>
        <w:t>group：指定进程组，大多数情况下用不到</w:t>
      </w:r>
    </w:p>
    <w:p w14:paraId="767AA3A3" w14:textId="77777777" w:rsidR="00194F2F" w:rsidRDefault="00344F1A">
      <w:pPr>
        <w:ind w:firstLine="420"/>
        <w:rPr>
          <w:rFonts w:ascii="微软雅黑" w:eastAsia="微软雅黑" w:hAnsi="微软雅黑"/>
        </w:rPr>
      </w:pPr>
      <w:r>
        <w:rPr>
          <w:rFonts w:ascii="微软雅黑" w:eastAsia="微软雅黑" w:hAnsi="微软雅黑"/>
        </w:rPr>
        <w:t>Process创建的实例对象的常用方法有：</w:t>
      </w:r>
    </w:p>
    <w:p w14:paraId="59E493C8" w14:textId="77777777" w:rsidR="00194F2F" w:rsidRDefault="00344F1A">
      <w:pPr>
        <w:ind w:firstLine="420"/>
        <w:rPr>
          <w:rFonts w:ascii="微软雅黑" w:eastAsia="微软雅黑" w:hAnsi="微软雅黑"/>
        </w:rPr>
      </w:pPr>
      <w:r>
        <w:rPr>
          <w:rFonts w:ascii="微软雅黑" w:eastAsia="微软雅黑" w:hAnsi="微软雅黑"/>
        </w:rPr>
        <w:lastRenderedPageBreak/>
        <w:t>start()：启动子进程实例(创建子进程)</w:t>
      </w:r>
    </w:p>
    <w:p w14:paraId="31064B54" w14:textId="77777777" w:rsidR="00194F2F" w:rsidRDefault="00344F1A">
      <w:pPr>
        <w:ind w:firstLine="420"/>
        <w:rPr>
          <w:rFonts w:ascii="微软雅黑" w:eastAsia="微软雅黑" w:hAnsi="微软雅黑"/>
        </w:rPr>
      </w:pPr>
      <w:r>
        <w:rPr>
          <w:rFonts w:ascii="微软雅黑" w:eastAsia="微软雅黑" w:hAnsi="微软雅黑"/>
        </w:rPr>
        <w:t>is_alive()：判断进程子进程是否还在活着</w:t>
      </w:r>
    </w:p>
    <w:p w14:paraId="5984B007" w14:textId="77777777" w:rsidR="00194F2F" w:rsidRDefault="00344F1A">
      <w:pPr>
        <w:ind w:firstLine="420"/>
        <w:rPr>
          <w:rFonts w:ascii="微软雅黑" w:eastAsia="微软雅黑" w:hAnsi="微软雅黑"/>
        </w:rPr>
      </w:pPr>
      <w:r>
        <w:rPr>
          <w:rFonts w:ascii="微软雅黑" w:eastAsia="微软雅黑" w:hAnsi="微软雅黑"/>
        </w:rPr>
        <w:t>join(timeout)：是否等待子进程执行结束，或者等待多少秒</w:t>
      </w:r>
    </w:p>
    <w:p w14:paraId="5261E691" w14:textId="77777777" w:rsidR="00194F2F" w:rsidRDefault="00344F1A">
      <w:pPr>
        <w:ind w:firstLine="420"/>
        <w:rPr>
          <w:rFonts w:ascii="微软雅黑" w:eastAsia="微软雅黑" w:hAnsi="微软雅黑"/>
        </w:rPr>
      </w:pPr>
      <w:r>
        <w:rPr>
          <w:rFonts w:ascii="微软雅黑" w:eastAsia="微软雅黑" w:hAnsi="微软雅黑"/>
        </w:rPr>
        <w:t>terminate()：不管任务是否完成，立即终止子进程</w:t>
      </w:r>
    </w:p>
    <w:p w14:paraId="10D72358" w14:textId="77777777" w:rsidR="00194F2F" w:rsidRDefault="00344F1A">
      <w:pPr>
        <w:ind w:firstLine="420"/>
        <w:rPr>
          <w:rFonts w:ascii="微软雅黑" w:eastAsia="微软雅黑" w:hAnsi="微软雅黑"/>
        </w:rPr>
      </w:pPr>
      <w:r>
        <w:rPr>
          <w:rFonts w:ascii="微软雅黑" w:eastAsia="微软雅黑" w:hAnsi="微软雅黑"/>
        </w:rPr>
        <w:t>Process创建的实例对象的常用属性：</w:t>
      </w:r>
    </w:p>
    <w:p w14:paraId="28739234" w14:textId="77777777" w:rsidR="00194F2F" w:rsidRDefault="00344F1A">
      <w:pPr>
        <w:ind w:firstLine="420"/>
        <w:rPr>
          <w:rFonts w:ascii="微软雅黑" w:eastAsia="微软雅黑" w:hAnsi="微软雅黑"/>
        </w:rPr>
      </w:pPr>
      <w:r>
        <w:rPr>
          <w:rFonts w:ascii="微软雅黑" w:eastAsia="微软雅黑" w:hAnsi="微软雅黑"/>
        </w:rPr>
        <w:t>name：当前进程的别名，默认为Process-N,N为从1开始递增的整数</w:t>
      </w:r>
    </w:p>
    <w:p w14:paraId="74BCA74F" w14:textId="77777777" w:rsidR="00194F2F" w:rsidRDefault="00344F1A">
      <w:pPr>
        <w:ind w:firstLine="420"/>
        <w:rPr>
          <w:rFonts w:ascii="微软雅黑" w:eastAsia="微软雅黑" w:hAnsi="微软雅黑"/>
        </w:rPr>
      </w:pPr>
      <w:r>
        <w:rPr>
          <w:rFonts w:ascii="微软雅黑" w:eastAsia="微软雅黑" w:hAnsi="微软雅黑"/>
        </w:rPr>
        <w:t>pid：当前进程的pid(进程号)</w:t>
      </w:r>
    </w:p>
    <w:p w14:paraId="046B7A6A" w14:textId="77777777" w:rsidR="00194F2F" w:rsidRDefault="00344F1A">
      <w:pPr>
        <w:rPr>
          <w:rFonts w:ascii="微软雅黑" w:eastAsia="微软雅黑" w:hAnsi="微软雅黑"/>
        </w:rPr>
      </w:pPr>
      <w:r>
        <w:rPr>
          <w:rFonts w:ascii="微软雅黑" w:eastAsia="微软雅黑" w:hAnsi="微软雅黑"/>
        </w:rPr>
        <w:t>给子进程指定函数传递参数Demo：</w:t>
      </w:r>
    </w:p>
    <w:p w14:paraId="2A43D999"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import osfrom multiprocessing import Process</w:t>
      </w:r>
    </w:p>
    <w:p w14:paraId="07FF990E"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import time</w:t>
      </w:r>
    </w:p>
    <w:p w14:paraId="739F52B9" w14:textId="77777777" w:rsidR="00194F2F" w:rsidRDefault="00194F2F">
      <w:pPr>
        <w:pStyle w:val="af5"/>
        <w:numPr>
          <w:ilvl w:val="0"/>
          <w:numId w:val="110"/>
        </w:numPr>
        <w:ind w:firstLineChars="200" w:firstLine="360"/>
        <w:rPr>
          <w:rFonts w:ascii="微软雅黑" w:eastAsia="微软雅黑" w:hAnsi="微软雅黑"/>
        </w:rPr>
      </w:pPr>
    </w:p>
    <w:p w14:paraId="42357C97"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def pro_func(name, age, **kwargs):</w:t>
      </w:r>
    </w:p>
    <w:p w14:paraId="18F99096"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for i in range(5):</w:t>
      </w:r>
    </w:p>
    <w:p w14:paraId="392C9B44"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print("子进程正在运行中,name=%s, age=%d, pid=%d" %(name, age, os.getpid()))</w:t>
      </w:r>
    </w:p>
    <w:p w14:paraId="7F4D5232"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print(kwargs)</w:t>
      </w:r>
    </w:p>
    <w:p w14:paraId="545747D7"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time.sleep(0.2)</w:t>
      </w:r>
    </w:p>
    <w:p w14:paraId="336BF0BA" w14:textId="77777777" w:rsidR="00194F2F" w:rsidRDefault="00194F2F">
      <w:pPr>
        <w:pStyle w:val="af5"/>
        <w:numPr>
          <w:ilvl w:val="0"/>
          <w:numId w:val="110"/>
        </w:numPr>
        <w:ind w:firstLineChars="200" w:firstLine="360"/>
        <w:rPr>
          <w:rFonts w:ascii="微软雅黑" w:eastAsia="微软雅黑" w:hAnsi="微软雅黑"/>
        </w:rPr>
      </w:pPr>
    </w:p>
    <w:p w14:paraId="4EFEDF71"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if __name__ == '__main__':</w:t>
      </w:r>
    </w:p>
    <w:p w14:paraId="22CEE405"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 创建Process对象</w:t>
      </w:r>
    </w:p>
    <w:p w14:paraId="760E51DB"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p = Process(target=pro_func, args=('小明',18), kwargs={'m': 20})</w:t>
      </w:r>
    </w:p>
    <w:p w14:paraId="1E6727AF"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 启动进程</w:t>
      </w:r>
    </w:p>
    <w:p w14:paraId="766A386A"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p.start()</w:t>
      </w:r>
    </w:p>
    <w:p w14:paraId="64034486"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time.sleep(1)</w:t>
      </w:r>
    </w:p>
    <w:p w14:paraId="6C68B8FF"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 1秒钟之后，立刻结束子进程</w:t>
      </w:r>
    </w:p>
    <w:p w14:paraId="088DF332"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p.terminate()</w:t>
      </w:r>
    </w:p>
    <w:p w14:paraId="48B76FA6" w14:textId="77777777" w:rsidR="00194F2F" w:rsidRDefault="00344F1A">
      <w:pPr>
        <w:pStyle w:val="af5"/>
        <w:numPr>
          <w:ilvl w:val="0"/>
          <w:numId w:val="110"/>
        </w:numPr>
        <w:ind w:firstLineChars="200" w:firstLine="360"/>
        <w:rPr>
          <w:rFonts w:ascii="微软雅黑" w:eastAsia="微软雅黑" w:hAnsi="微软雅黑"/>
        </w:rPr>
      </w:pPr>
      <w:r>
        <w:rPr>
          <w:rFonts w:ascii="微软雅黑" w:eastAsia="微软雅黑" w:hAnsi="微软雅黑"/>
        </w:rPr>
        <w:t xml:space="preserve">    p.join()</w:t>
      </w:r>
    </w:p>
    <w:p w14:paraId="40430CC5" w14:textId="77777777" w:rsidR="00194F2F" w:rsidRDefault="00344F1A">
      <w:pPr>
        <w:ind w:firstLine="420"/>
        <w:rPr>
          <w:rFonts w:ascii="微软雅黑" w:eastAsia="微软雅黑" w:hAnsi="微软雅黑"/>
        </w:rPr>
      </w:pPr>
      <w:r>
        <w:rPr>
          <w:rFonts w:ascii="微软雅黑" w:eastAsia="微软雅黑" w:hAnsi="微软雅黑"/>
        </w:rPr>
        <w:t>注意：进程间不共享全局变量。</w:t>
      </w:r>
    </w:p>
    <w:p w14:paraId="674DB6C2" w14:textId="77777777" w:rsidR="00194F2F" w:rsidRDefault="00344F1A">
      <w:pPr>
        <w:rPr>
          <w:rFonts w:ascii="微软雅黑" w:eastAsia="微软雅黑" w:hAnsi="微软雅黑"/>
        </w:rPr>
      </w:pPr>
      <w:r>
        <w:rPr>
          <w:rFonts w:ascii="微软雅黑" w:eastAsia="微软雅黑" w:hAnsi="微软雅黑"/>
        </w:rPr>
        <w:t>进程之间的通信-Queue</w:t>
      </w:r>
    </w:p>
    <w:p w14:paraId="2B691E79" w14:textId="77777777" w:rsidR="00194F2F" w:rsidRDefault="00344F1A">
      <w:pPr>
        <w:ind w:firstLine="420"/>
        <w:rPr>
          <w:rFonts w:ascii="微软雅黑" w:eastAsia="微软雅黑" w:hAnsi="微软雅黑"/>
        </w:rPr>
      </w:pPr>
      <w:r>
        <w:rPr>
          <w:rFonts w:ascii="微软雅黑" w:eastAsia="微软雅黑" w:hAnsi="微软雅黑"/>
        </w:rPr>
        <w:t>在初始化Queue()对象时，(例如q=Queue()，若在括号中没有指定最大可接受的消息数量，或数量为负值时，那么就代表可接受的消息数量没有上限-直到内存的尽头)</w:t>
      </w:r>
    </w:p>
    <w:p w14:paraId="7AC2D44E" w14:textId="77777777" w:rsidR="00194F2F" w:rsidRDefault="00344F1A">
      <w:pPr>
        <w:ind w:firstLine="420"/>
        <w:rPr>
          <w:rFonts w:ascii="微软雅黑" w:eastAsia="微软雅黑" w:hAnsi="微软雅黑"/>
        </w:rPr>
      </w:pPr>
      <w:r>
        <w:rPr>
          <w:rFonts w:ascii="微软雅黑" w:eastAsia="微软雅黑" w:hAnsi="微软雅黑"/>
        </w:rPr>
        <w:t>Queue.qsize()：返回当前队列包含的消息数量。</w:t>
      </w:r>
    </w:p>
    <w:p w14:paraId="1F57B810" w14:textId="77777777" w:rsidR="00194F2F" w:rsidRDefault="00344F1A">
      <w:pPr>
        <w:ind w:firstLine="420"/>
        <w:rPr>
          <w:rFonts w:ascii="微软雅黑" w:eastAsia="微软雅黑" w:hAnsi="微软雅黑"/>
        </w:rPr>
      </w:pPr>
      <w:r>
        <w:rPr>
          <w:rFonts w:ascii="微软雅黑" w:eastAsia="微软雅黑" w:hAnsi="微软雅黑"/>
        </w:rPr>
        <w:lastRenderedPageBreak/>
        <w:t>Queue.empty()：如果队列为空，返回True,反之False。</w:t>
      </w:r>
    </w:p>
    <w:p w14:paraId="033CFDE1" w14:textId="77777777" w:rsidR="00194F2F" w:rsidRDefault="00344F1A">
      <w:pPr>
        <w:ind w:firstLine="420"/>
        <w:rPr>
          <w:rFonts w:ascii="微软雅黑" w:eastAsia="微软雅黑" w:hAnsi="微软雅黑"/>
        </w:rPr>
      </w:pPr>
      <w:r>
        <w:rPr>
          <w:rFonts w:ascii="微软雅黑" w:eastAsia="微软雅黑" w:hAnsi="微软雅黑"/>
        </w:rPr>
        <w:t>Queue.full()：如果队列满了，返回True，反之False。</w:t>
      </w:r>
    </w:p>
    <w:p w14:paraId="55E45FD4" w14:textId="77777777" w:rsidR="00194F2F" w:rsidRDefault="00344F1A">
      <w:pPr>
        <w:ind w:firstLine="420"/>
        <w:rPr>
          <w:rFonts w:ascii="微软雅黑" w:eastAsia="微软雅黑" w:hAnsi="微软雅黑"/>
        </w:rPr>
      </w:pPr>
      <w:r>
        <w:rPr>
          <w:rFonts w:ascii="微软雅黑" w:eastAsia="微软雅黑" w:hAnsi="微软雅黑"/>
        </w:rPr>
        <w:t>Queue.get([block[,timeout]])：获取队列中的一条消息，然后将其从队列中移除，block默认值为True。</w:t>
      </w:r>
    </w:p>
    <w:p w14:paraId="353D1F9C" w14:textId="77777777" w:rsidR="00194F2F" w:rsidRDefault="00344F1A">
      <w:pPr>
        <w:ind w:firstLine="420"/>
        <w:rPr>
          <w:rFonts w:ascii="微软雅黑" w:eastAsia="微软雅黑" w:hAnsi="微软雅黑"/>
        </w:rPr>
      </w:pPr>
      <w:r>
        <w:rPr>
          <w:rFonts w:ascii="微软雅黑" w:eastAsia="微软雅黑" w:hAnsi="微软雅黑"/>
        </w:rPr>
        <w:t>如果block使用默认值，且没有设置timeout（单位秒），消息列队如果为空，此时程序将被阻塞（停在读取状态），直到从消息列队读到消息为止，如果设置了timeout，则会等待timeout秒，若还没读取到任何消息，则抛出"Queue.Empty"异常；</w:t>
      </w:r>
    </w:p>
    <w:p w14:paraId="04F27B1E" w14:textId="77777777" w:rsidR="00194F2F" w:rsidRDefault="00344F1A">
      <w:pPr>
        <w:ind w:firstLine="420"/>
        <w:rPr>
          <w:rFonts w:ascii="微软雅黑" w:eastAsia="微软雅黑" w:hAnsi="微软雅黑"/>
        </w:rPr>
      </w:pPr>
      <w:r>
        <w:rPr>
          <w:rFonts w:ascii="微软雅黑" w:eastAsia="微软雅黑" w:hAnsi="微软雅黑"/>
        </w:rPr>
        <w:t>如果block值为False，消息列队如果为空，则会立刻抛出"Queue.Empty"异常；</w:t>
      </w:r>
    </w:p>
    <w:p w14:paraId="6569E066" w14:textId="77777777" w:rsidR="00194F2F" w:rsidRDefault="00344F1A">
      <w:pPr>
        <w:ind w:firstLine="420"/>
        <w:rPr>
          <w:rFonts w:ascii="微软雅黑" w:eastAsia="微软雅黑" w:hAnsi="微软雅黑"/>
        </w:rPr>
      </w:pPr>
      <w:r>
        <w:rPr>
          <w:rFonts w:ascii="微软雅黑" w:eastAsia="微软雅黑" w:hAnsi="微软雅黑"/>
        </w:rPr>
        <w:t>Queue.get_nowait()：相当Queue.get(False)；</w:t>
      </w:r>
    </w:p>
    <w:p w14:paraId="29D2933B" w14:textId="77777777" w:rsidR="00194F2F" w:rsidRDefault="00344F1A">
      <w:pPr>
        <w:ind w:firstLine="420"/>
        <w:rPr>
          <w:rFonts w:ascii="微软雅黑" w:eastAsia="微软雅黑" w:hAnsi="微软雅黑"/>
        </w:rPr>
      </w:pPr>
      <w:r>
        <w:rPr>
          <w:rFonts w:ascii="微软雅黑" w:eastAsia="微软雅黑" w:hAnsi="微软雅黑"/>
        </w:rPr>
        <w:t>Queue.put(item,[block[, timeout]])：将item消息写入队列，block默认值为True；</w:t>
      </w:r>
    </w:p>
    <w:p w14:paraId="0E6700AC" w14:textId="77777777" w:rsidR="00194F2F" w:rsidRDefault="00344F1A">
      <w:pPr>
        <w:ind w:firstLine="420"/>
        <w:rPr>
          <w:rFonts w:ascii="微软雅黑" w:eastAsia="微软雅黑" w:hAnsi="微软雅黑"/>
        </w:rPr>
      </w:pPr>
      <w:r>
        <w:rPr>
          <w:rFonts w:ascii="微软雅黑" w:eastAsia="微软雅黑" w:hAnsi="微软雅黑"/>
        </w:rPr>
        <w:t>如果block使用默认值，且没有设置timeout（单位秒），消息列队如果已经没有空间可写入，此时程序将被阻塞（停在写入状态），直到从消息列队腾出空间为止，如果设置了timeout，则会等待timeout秒，若还没空间，则抛出"Queue.Full"异常；</w:t>
      </w:r>
    </w:p>
    <w:p w14:paraId="20918FD7" w14:textId="77777777" w:rsidR="00194F2F" w:rsidRDefault="00344F1A">
      <w:pPr>
        <w:ind w:firstLine="420"/>
        <w:rPr>
          <w:rFonts w:ascii="微软雅黑" w:eastAsia="微软雅黑" w:hAnsi="微软雅黑"/>
        </w:rPr>
      </w:pPr>
      <w:r>
        <w:rPr>
          <w:rFonts w:ascii="微软雅黑" w:eastAsia="微软雅黑" w:hAnsi="微软雅黑"/>
        </w:rPr>
        <w:t>如果block值为False，消息列队如果没有空间可写入，则会立刻抛出"Queue.Full"异常；</w:t>
      </w:r>
    </w:p>
    <w:p w14:paraId="0B47FE48" w14:textId="77777777" w:rsidR="00194F2F" w:rsidRDefault="00344F1A">
      <w:pPr>
        <w:ind w:firstLine="420"/>
        <w:rPr>
          <w:rFonts w:ascii="微软雅黑" w:eastAsia="微软雅黑" w:hAnsi="微软雅黑"/>
        </w:rPr>
      </w:pPr>
      <w:r>
        <w:rPr>
          <w:rFonts w:ascii="微软雅黑" w:eastAsia="微软雅黑" w:hAnsi="微软雅黑"/>
        </w:rPr>
        <w:t>Queue.put_nowait(item)：相当Queue.put(item, False)；</w:t>
      </w:r>
    </w:p>
    <w:p w14:paraId="63F2B518" w14:textId="77777777" w:rsidR="00194F2F" w:rsidRDefault="00344F1A">
      <w:pPr>
        <w:rPr>
          <w:rFonts w:ascii="微软雅黑" w:eastAsia="微软雅黑" w:hAnsi="微软雅黑"/>
        </w:rPr>
      </w:pPr>
      <w:r>
        <w:rPr>
          <w:rFonts w:ascii="微软雅黑" w:eastAsia="微软雅黑" w:hAnsi="微软雅黑"/>
        </w:rPr>
        <w:t>进程间通信Demo：</w:t>
      </w:r>
    </w:p>
    <w:p w14:paraId="711A489C"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from multiprocessing import Process, Queueimport os, time, random</w:t>
      </w:r>
    </w:p>
    <w:p w14:paraId="18608249"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写数据进程执行的代码:def write(q):</w:t>
      </w:r>
    </w:p>
    <w:p w14:paraId="4972D681"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for value in ['A', 'B', 'C']:</w:t>
      </w:r>
    </w:p>
    <w:p w14:paraId="559BDE3D"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rint('Put %s to queue...' % value)</w:t>
      </w:r>
    </w:p>
    <w:p w14:paraId="57A9C005"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q.put(value)</w:t>
      </w:r>
    </w:p>
    <w:p w14:paraId="2638754E"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time.sleep(random.random())</w:t>
      </w:r>
    </w:p>
    <w:p w14:paraId="5EF903FB"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读数据进程执行的代码:def read(q):</w:t>
      </w:r>
    </w:p>
    <w:p w14:paraId="121A9B70"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while True:</w:t>
      </w:r>
    </w:p>
    <w:p w14:paraId="21C9D6B4"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if not q.empty():</w:t>
      </w:r>
    </w:p>
    <w:p w14:paraId="573E8803"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value = q.get(True)</w:t>
      </w:r>
    </w:p>
    <w:p w14:paraId="14F4C604"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rint('Get %s from queue.' % value)</w:t>
      </w:r>
    </w:p>
    <w:p w14:paraId="0D5D42A6"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time.sleep(random.random())</w:t>
      </w:r>
    </w:p>
    <w:p w14:paraId="4DD2A0D0"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lastRenderedPageBreak/>
        <w:t xml:space="preserve">        else:</w:t>
      </w:r>
    </w:p>
    <w:p w14:paraId="2470227B"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break</w:t>
      </w:r>
    </w:p>
    <w:p w14:paraId="7CE79721"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if __name__=='__main__':</w:t>
      </w:r>
    </w:p>
    <w:p w14:paraId="5B9DD402"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 父进程创建Queue，并传给各个子进程：</w:t>
      </w:r>
    </w:p>
    <w:p w14:paraId="50DB36DA"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q = Queue()</w:t>
      </w:r>
    </w:p>
    <w:p w14:paraId="04D43924"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w = Process(target=write, args=(q,))</w:t>
      </w:r>
    </w:p>
    <w:p w14:paraId="5CA0DBCA"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r = Process(target=read, args=(q,))</w:t>
      </w:r>
    </w:p>
    <w:p w14:paraId="221CB9B0"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 启动子进程pw，写入:</w:t>
      </w:r>
    </w:p>
    <w:p w14:paraId="430C5E98"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w.start()    </w:t>
      </w:r>
    </w:p>
    <w:p w14:paraId="4C95B5E6"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 等待pw结束:</w:t>
      </w:r>
    </w:p>
    <w:p w14:paraId="267019BD"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w.join()</w:t>
      </w:r>
    </w:p>
    <w:p w14:paraId="359831B1"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 启动子进程pr，读取:</w:t>
      </w:r>
    </w:p>
    <w:p w14:paraId="2AB71876"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r.start()</w:t>
      </w:r>
    </w:p>
    <w:p w14:paraId="4D323372"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r.join()</w:t>
      </w:r>
    </w:p>
    <w:p w14:paraId="19EC6852"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 pr进程里是死循环，无法等待其结束，只能强行终止:</w:t>
      </w:r>
    </w:p>
    <w:p w14:paraId="1D6AC558"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rint('')</w:t>
      </w:r>
    </w:p>
    <w:p w14:paraId="2421733F" w14:textId="77777777" w:rsidR="00194F2F" w:rsidRDefault="00344F1A">
      <w:pPr>
        <w:pStyle w:val="af5"/>
        <w:numPr>
          <w:ilvl w:val="0"/>
          <w:numId w:val="111"/>
        </w:numPr>
        <w:ind w:firstLineChars="200" w:firstLine="360"/>
        <w:rPr>
          <w:rFonts w:ascii="微软雅黑" w:eastAsia="微软雅黑" w:hAnsi="微软雅黑"/>
        </w:rPr>
      </w:pPr>
      <w:r>
        <w:rPr>
          <w:rFonts w:ascii="微软雅黑" w:eastAsia="微软雅黑" w:hAnsi="微软雅黑"/>
        </w:rPr>
        <w:t xml:space="preserve">    print('所有数据都写入并且读完')</w:t>
      </w:r>
    </w:p>
    <w:p w14:paraId="324F0D28" w14:textId="77777777" w:rsidR="00194F2F" w:rsidRDefault="00344F1A">
      <w:pPr>
        <w:rPr>
          <w:rFonts w:ascii="微软雅黑" w:eastAsia="微软雅黑" w:hAnsi="微软雅黑"/>
        </w:rPr>
      </w:pPr>
      <w:r>
        <w:rPr>
          <w:rFonts w:ascii="微软雅黑" w:eastAsia="微软雅黑" w:hAnsi="微软雅黑"/>
        </w:rPr>
        <w:t>进程池Pool</w:t>
      </w:r>
    </w:p>
    <w:p w14:paraId="1DB88622"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 coding:utf-8 -*-</w:t>
      </w:r>
    </w:p>
    <w:p w14:paraId="4AFE8E95"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from multiprocessing import Poolimport os, time, random</w:t>
      </w:r>
    </w:p>
    <w:p w14:paraId="22B0C7DE"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def worker(msg):</w:t>
      </w:r>
    </w:p>
    <w:p w14:paraId="72F04C0A"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xml:space="preserve">    t_start = time.time()</w:t>
      </w:r>
    </w:p>
    <w:p w14:paraId="07A204E9"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xml:space="preserve">    print("%s开始执行,进程号为%d" % (msg,os.getpid()))</w:t>
      </w:r>
    </w:p>
    <w:p w14:paraId="6DA31A0F"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xml:space="preserve">    # random.random()随机生成0~1之间的浮点数</w:t>
      </w:r>
    </w:p>
    <w:p w14:paraId="252BB33A"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xml:space="preserve">    time.sleep(random.random()*2) </w:t>
      </w:r>
    </w:p>
    <w:p w14:paraId="188782A0"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xml:space="preserve">    t_stop = time.time()</w:t>
      </w:r>
    </w:p>
    <w:p w14:paraId="21AB03B3"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xml:space="preserve">    print(msg,"执行完毕，耗时%0.2f" % (t_stop-t_start))</w:t>
      </w:r>
    </w:p>
    <w:p w14:paraId="38B9C01F" w14:textId="77777777" w:rsidR="00194F2F" w:rsidRDefault="00194F2F">
      <w:pPr>
        <w:pStyle w:val="af5"/>
        <w:numPr>
          <w:ilvl w:val="0"/>
          <w:numId w:val="112"/>
        </w:numPr>
        <w:ind w:firstLineChars="200" w:firstLine="360"/>
        <w:rPr>
          <w:rFonts w:ascii="微软雅黑" w:eastAsia="微软雅黑" w:hAnsi="微软雅黑"/>
        </w:rPr>
      </w:pPr>
    </w:p>
    <w:p w14:paraId="490C33C9"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po = Pool(3)  # 定义一个进程池，最大进程数3</w:t>
      </w:r>
    </w:p>
    <w:p w14:paraId="742B8DA4"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for i in range(0,10):</w:t>
      </w:r>
    </w:p>
    <w:p w14:paraId="45E5D4CC"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xml:space="preserve">    # Pool().apply_async(要调用的目标,(传递给目标的参数</w:t>
      </w:r>
      <w:r w:rsidR="00FE0BD7">
        <w:rPr>
          <w:rFonts w:ascii="微软雅黑" w:eastAsia="微软雅黑" w:hAnsi="微软雅黑"/>
        </w:rPr>
        <w:t>元组</w:t>
      </w:r>
      <w:r>
        <w:rPr>
          <w:rFonts w:ascii="微软雅黑" w:eastAsia="微软雅黑" w:hAnsi="微软雅黑"/>
        </w:rPr>
        <w:t>,))</w:t>
      </w:r>
    </w:p>
    <w:p w14:paraId="1D2178A4"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xml:space="preserve">    # 每次循环将会用空闲出来的子进程去调用目标</w:t>
      </w:r>
    </w:p>
    <w:p w14:paraId="281DFFF3"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 xml:space="preserve">    po.apply_async(worker,(i,))</w:t>
      </w:r>
    </w:p>
    <w:p w14:paraId="21F0D4FC" w14:textId="77777777" w:rsidR="00194F2F" w:rsidRDefault="00194F2F">
      <w:pPr>
        <w:pStyle w:val="af5"/>
        <w:numPr>
          <w:ilvl w:val="0"/>
          <w:numId w:val="112"/>
        </w:numPr>
        <w:ind w:firstLineChars="200" w:firstLine="360"/>
        <w:rPr>
          <w:rFonts w:ascii="微软雅黑" w:eastAsia="微软雅黑" w:hAnsi="微软雅黑"/>
        </w:rPr>
      </w:pPr>
    </w:p>
    <w:p w14:paraId="2F279ADE"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print("----start----")</w:t>
      </w:r>
    </w:p>
    <w:p w14:paraId="1D6D0FE4"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po.close()  # 关闭进程池，关闭后po不再接收新的请求</w:t>
      </w:r>
    </w:p>
    <w:p w14:paraId="7C075E1D"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po.join()  # 等待po中所有子进程执行完成，必须放在close语句之后</w:t>
      </w:r>
    </w:p>
    <w:p w14:paraId="41B278E5" w14:textId="77777777" w:rsidR="00194F2F" w:rsidRDefault="00344F1A">
      <w:pPr>
        <w:pStyle w:val="af5"/>
        <w:numPr>
          <w:ilvl w:val="0"/>
          <w:numId w:val="112"/>
        </w:numPr>
        <w:ind w:firstLineChars="200" w:firstLine="360"/>
        <w:rPr>
          <w:rFonts w:ascii="微软雅黑" w:eastAsia="微软雅黑" w:hAnsi="微软雅黑"/>
        </w:rPr>
      </w:pPr>
      <w:r>
        <w:rPr>
          <w:rFonts w:ascii="微软雅黑" w:eastAsia="微软雅黑" w:hAnsi="微软雅黑"/>
        </w:rPr>
        <w:t>print("-----end-----")</w:t>
      </w:r>
    </w:p>
    <w:p w14:paraId="76D4B47E" w14:textId="77777777" w:rsidR="00194F2F" w:rsidRDefault="00344F1A">
      <w:pPr>
        <w:rPr>
          <w:rFonts w:ascii="微软雅黑" w:eastAsia="微软雅黑" w:hAnsi="微软雅黑"/>
        </w:rPr>
      </w:pPr>
      <w:r>
        <w:rPr>
          <w:rFonts w:ascii="微软雅黑" w:eastAsia="微软雅黑" w:hAnsi="微软雅黑"/>
        </w:rPr>
        <w:t>multiprocessing.Pool常用函数解析：</w:t>
      </w:r>
    </w:p>
    <w:p w14:paraId="591D34AB" w14:textId="77777777" w:rsidR="00194F2F" w:rsidRDefault="00344F1A">
      <w:pPr>
        <w:numPr>
          <w:ilvl w:val="0"/>
          <w:numId w:val="113"/>
        </w:numPr>
        <w:rPr>
          <w:rFonts w:ascii="微软雅黑" w:eastAsia="微软雅黑" w:hAnsi="微软雅黑"/>
        </w:rPr>
      </w:pPr>
      <w:r>
        <w:rPr>
          <w:rFonts w:ascii="微软雅黑" w:eastAsia="微软雅黑" w:hAnsi="微软雅黑"/>
        </w:rPr>
        <w:lastRenderedPageBreak/>
        <w:t>apply_async(func[, args[, kwds]]) ：使用非阻塞方式调用func（并行执行，堵塞方式必须等待上一个进程退出才能执行下一个进程），args为传递给func的参数列表，kwds为传递给func的关键字参数列表；</w:t>
      </w:r>
    </w:p>
    <w:p w14:paraId="507A575E" w14:textId="77777777" w:rsidR="00194F2F" w:rsidRDefault="00344F1A">
      <w:pPr>
        <w:numPr>
          <w:ilvl w:val="0"/>
          <w:numId w:val="113"/>
        </w:numPr>
        <w:rPr>
          <w:rFonts w:ascii="微软雅黑" w:eastAsia="微软雅黑" w:hAnsi="微软雅黑"/>
        </w:rPr>
      </w:pPr>
      <w:r>
        <w:rPr>
          <w:rFonts w:ascii="微软雅黑" w:eastAsia="微软雅黑" w:hAnsi="微软雅黑"/>
        </w:rPr>
        <w:t>close()：关闭Pool，使其不再接受新的任务；</w:t>
      </w:r>
    </w:p>
    <w:p w14:paraId="0076836D" w14:textId="77777777" w:rsidR="00194F2F" w:rsidRDefault="00344F1A">
      <w:pPr>
        <w:numPr>
          <w:ilvl w:val="0"/>
          <w:numId w:val="113"/>
        </w:numPr>
        <w:rPr>
          <w:rFonts w:ascii="微软雅黑" w:eastAsia="微软雅黑" w:hAnsi="微软雅黑"/>
        </w:rPr>
      </w:pPr>
      <w:r>
        <w:rPr>
          <w:rFonts w:ascii="微软雅黑" w:eastAsia="微软雅黑" w:hAnsi="微软雅黑"/>
        </w:rPr>
        <w:t>terminate()：不管任务是否完成，立即终止；</w:t>
      </w:r>
    </w:p>
    <w:p w14:paraId="5D9C8AA4" w14:textId="77777777" w:rsidR="00194F2F" w:rsidRDefault="00344F1A">
      <w:pPr>
        <w:numPr>
          <w:ilvl w:val="0"/>
          <w:numId w:val="113"/>
        </w:numPr>
        <w:rPr>
          <w:rFonts w:ascii="微软雅黑" w:eastAsia="微软雅黑" w:hAnsi="微软雅黑"/>
        </w:rPr>
      </w:pPr>
      <w:r>
        <w:rPr>
          <w:rFonts w:ascii="微软雅黑" w:eastAsia="微软雅黑" w:hAnsi="微软雅黑"/>
        </w:rPr>
        <w:t>join()：主进程阻塞，等待子进程的退出， 必须在close或terminate之后使用；</w:t>
      </w:r>
    </w:p>
    <w:p w14:paraId="597FAF90" w14:textId="77777777" w:rsidR="00194F2F" w:rsidRDefault="00344F1A">
      <w:pPr>
        <w:rPr>
          <w:rFonts w:ascii="微软雅黑" w:eastAsia="微软雅黑" w:hAnsi="微软雅黑"/>
        </w:rPr>
      </w:pPr>
      <w:r>
        <w:rPr>
          <w:rFonts w:ascii="微软雅黑" w:eastAsia="微软雅黑" w:hAnsi="微软雅黑"/>
        </w:rPr>
        <w:t>进程池中使用Queue</w:t>
      </w:r>
    </w:p>
    <w:p w14:paraId="127F0187" w14:textId="77777777" w:rsidR="00194F2F" w:rsidRDefault="00344F1A">
      <w:pPr>
        <w:ind w:firstLine="420"/>
        <w:rPr>
          <w:rFonts w:ascii="微软雅黑" w:eastAsia="微软雅黑" w:hAnsi="微软雅黑"/>
        </w:rPr>
      </w:pPr>
      <w:r>
        <w:rPr>
          <w:rFonts w:ascii="微软雅黑" w:eastAsia="微软雅黑" w:hAnsi="微软雅黑"/>
        </w:rPr>
        <w:t>如果要使用Pool创建进程，就需要使用multiprocessing.Manager()中的Queue()，而不是multiprocessing.Queue()，否则会得到一条如下的错误信息：</w:t>
      </w:r>
    </w:p>
    <w:p w14:paraId="2D6A6632" w14:textId="77777777" w:rsidR="00194F2F" w:rsidRDefault="00344F1A">
      <w:pPr>
        <w:ind w:firstLine="420"/>
        <w:rPr>
          <w:rFonts w:ascii="微软雅黑" w:eastAsia="微软雅黑" w:hAnsi="微软雅黑"/>
        </w:rPr>
      </w:pPr>
      <w:r>
        <w:rPr>
          <w:rFonts w:ascii="微软雅黑" w:eastAsia="微软雅黑" w:hAnsi="微软雅黑"/>
        </w:rPr>
        <w:t>RuntimeError: Queue objects should only be shared between processes through inheritance.</w:t>
      </w:r>
    </w:p>
    <w:p w14:paraId="65DF50F2"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from multiprocessing import Manager,Poolimport os,time,random</w:t>
      </w:r>
    </w:p>
    <w:p w14:paraId="43314A60"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def reader(q):</w:t>
      </w:r>
    </w:p>
    <w:p w14:paraId="54FF2562"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rint("reader启动(%s),父进程为(%s)" % (os.getpid(), os.getppid()))</w:t>
      </w:r>
    </w:p>
    <w:p w14:paraId="5B49F8A4"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for i in range(q.qsize()):</w:t>
      </w:r>
    </w:p>
    <w:p w14:paraId="3FD495D4"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rint("reader从Queue获取到消息：%s" % q.get(True))</w:t>
      </w:r>
    </w:p>
    <w:p w14:paraId="5984AF38"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def writer(q):</w:t>
      </w:r>
    </w:p>
    <w:p w14:paraId="5242E2F1"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rint("writer启动(%s),父进程为(%s)" % (os.getpid(), os.getppid()))</w:t>
      </w:r>
    </w:p>
    <w:p w14:paraId="6B090B18"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for i in "itcast":</w:t>
      </w:r>
    </w:p>
    <w:p w14:paraId="54FB85DD"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q.put(i)</w:t>
      </w:r>
    </w:p>
    <w:p w14:paraId="504B49B9"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if __name__=="__main__":</w:t>
      </w:r>
    </w:p>
    <w:p w14:paraId="73582142"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rint("(%s) start" % os.getpid())</w:t>
      </w:r>
    </w:p>
    <w:p w14:paraId="1700E621"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q = Manager().Queue()  # 使用Manager中的Queue</w:t>
      </w:r>
    </w:p>
    <w:p w14:paraId="18892AED"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o = Pool()</w:t>
      </w:r>
    </w:p>
    <w:p w14:paraId="61407CA5"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o.apply_async(writer, (q,))</w:t>
      </w:r>
    </w:p>
    <w:p w14:paraId="01FAA8C7" w14:textId="77777777" w:rsidR="00194F2F" w:rsidRDefault="00194F2F">
      <w:pPr>
        <w:pStyle w:val="af5"/>
        <w:numPr>
          <w:ilvl w:val="0"/>
          <w:numId w:val="114"/>
        </w:numPr>
        <w:ind w:firstLineChars="200" w:firstLine="360"/>
        <w:rPr>
          <w:rFonts w:ascii="微软雅黑" w:eastAsia="微软雅黑" w:hAnsi="微软雅黑"/>
        </w:rPr>
      </w:pPr>
    </w:p>
    <w:p w14:paraId="08297DD0"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time.sleep(1)  # 先让上面的任务向Queue存入数据，然后再让下面的任务开始从中取数据</w:t>
      </w:r>
    </w:p>
    <w:p w14:paraId="3ACC4BCA" w14:textId="77777777" w:rsidR="00194F2F" w:rsidRDefault="00194F2F">
      <w:pPr>
        <w:pStyle w:val="af5"/>
        <w:numPr>
          <w:ilvl w:val="0"/>
          <w:numId w:val="114"/>
        </w:numPr>
        <w:ind w:firstLineChars="200" w:firstLine="360"/>
        <w:rPr>
          <w:rFonts w:ascii="微软雅黑" w:eastAsia="微软雅黑" w:hAnsi="微软雅黑"/>
        </w:rPr>
      </w:pPr>
    </w:p>
    <w:p w14:paraId="4A8449D5"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o.apply_async(reader, (q,))</w:t>
      </w:r>
    </w:p>
    <w:p w14:paraId="5011498B"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o.close()</w:t>
      </w:r>
    </w:p>
    <w:p w14:paraId="423F392E"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o.join()</w:t>
      </w:r>
    </w:p>
    <w:p w14:paraId="0E8171D4" w14:textId="77777777" w:rsidR="00194F2F" w:rsidRDefault="00344F1A">
      <w:pPr>
        <w:pStyle w:val="af5"/>
        <w:numPr>
          <w:ilvl w:val="0"/>
          <w:numId w:val="114"/>
        </w:numPr>
        <w:ind w:firstLineChars="200" w:firstLine="360"/>
        <w:rPr>
          <w:rFonts w:ascii="微软雅黑" w:eastAsia="微软雅黑" w:hAnsi="微软雅黑"/>
        </w:rPr>
      </w:pPr>
      <w:r>
        <w:rPr>
          <w:rFonts w:ascii="微软雅黑" w:eastAsia="微软雅黑" w:hAnsi="微软雅黑"/>
        </w:rPr>
        <w:t xml:space="preserve">    print("(%s) End" % os.getpid())</w:t>
      </w:r>
    </w:p>
    <w:p w14:paraId="16F89CDF"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lastRenderedPageBreak/>
        <w:t>谈谈你对多进程，多线程，以及协程的理解，项目是否用？(2018-3-30-lxy)</w:t>
      </w:r>
    </w:p>
    <w:p w14:paraId="5AA6DC18" w14:textId="77777777" w:rsidR="00194F2F" w:rsidRDefault="00344F1A">
      <w:pPr>
        <w:ind w:firstLine="420"/>
        <w:rPr>
          <w:rFonts w:ascii="微软雅黑" w:eastAsia="微软雅黑" w:hAnsi="微软雅黑"/>
        </w:rPr>
      </w:pPr>
      <w:r>
        <w:rPr>
          <w:rFonts w:ascii="微软雅黑" w:eastAsia="微软雅黑" w:hAnsi="微软雅黑" w:hint="eastAsia"/>
        </w:rPr>
        <w:t>这个问题被问的概率相当之大，其实多线程，多进程，在实际开发中用到的很少，除非是那些对项目性能要求特别高的，有的开发工作几年了，也确实没用过，你可以这么回答，给他扯扯什么是进程，线程（</w:t>
      </w:r>
      <w:r>
        <w:rPr>
          <w:rFonts w:ascii="微软雅黑" w:eastAsia="微软雅黑" w:hAnsi="微软雅黑"/>
        </w:rPr>
        <w:t>cpython</w:t>
      </w:r>
      <w:r>
        <w:rPr>
          <w:rFonts w:ascii="微软雅黑" w:eastAsia="微软雅黑" w:hAnsi="微软雅黑" w:hint="eastAsia"/>
        </w:rPr>
        <w:t>中是伪多线程）的概念就行，实在不行你就说你之前写过下载文件时，用过多线程技术，或者业余时间用过多线程写爬虫，提升效率。</w:t>
      </w:r>
    </w:p>
    <w:p w14:paraId="4E5670B1" w14:textId="77777777" w:rsidR="00194F2F" w:rsidRDefault="00344F1A">
      <w:pPr>
        <w:ind w:firstLine="420"/>
        <w:rPr>
          <w:rFonts w:ascii="微软雅黑" w:eastAsia="微软雅黑" w:hAnsi="微软雅黑"/>
        </w:rPr>
      </w:pPr>
      <w:r>
        <w:rPr>
          <w:rFonts w:ascii="微软雅黑" w:eastAsia="微软雅黑" w:hAnsi="微软雅黑" w:hint="eastAsia"/>
        </w:rPr>
        <w:t>进程：一个运行的程序（代码）就是一个进程，没有运行的代码叫程序，进程是系统资源分配的最小单位，进程拥有自己独立的内存空间，所以进程间数据不共享，开销大。</w:t>
      </w:r>
    </w:p>
    <w:p w14:paraId="652E0652" w14:textId="77777777" w:rsidR="00194F2F" w:rsidRDefault="00344F1A">
      <w:pPr>
        <w:ind w:firstLine="420"/>
        <w:rPr>
          <w:rFonts w:ascii="微软雅黑" w:eastAsia="微软雅黑" w:hAnsi="微软雅黑"/>
        </w:rPr>
      </w:pPr>
      <w:r>
        <w:rPr>
          <w:rFonts w:ascii="微软雅黑" w:eastAsia="微软雅黑" w:hAnsi="微软雅黑" w:hint="eastAsia"/>
        </w:rPr>
        <w:t>线程：</w:t>
      </w:r>
      <w:r>
        <w:rPr>
          <w:rFonts w:ascii="微软雅黑" w:eastAsia="微软雅黑" w:hAnsi="微软雅黑"/>
        </w:rPr>
        <w:t xml:space="preserve">  </w:t>
      </w:r>
      <w:r>
        <w:rPr>
          <w:rFonts w:ascii="微软雅黑" w:eastAsia="微软雅黑" w:hAnsi="微软雅黑" w:hint="eastAsia"/>
        </w:rPr>
        <w:t>调度执行的最小单位，也叫执行路径，不能独立存在，依赖进程存在一个进程至少有一个线程，叫主线程，而多个线程共享内存</w:t>
      </w:r>
      <w:r>
        <w:rPr>
          <w:rFonts w:ascii="微软雅黑" w:eastAsia="微软雅黑" w:hAnsi="微软雅黑"/>
        </w:rPr>
        <w:t>(</w:t>
      </w:r>
      <w:r>
        <w:rPr>
          <w:rFonts w:ascii="微软雅黑" w:eastAsia="微软雅黑" w:hAnsi="微软雅黑" w:hint="eastAsia"/>
        </w:rPr>
        <w:t>数据共享，共享全局变量</w:t>
      </w:r>
      <w:r>
        <w:rPr>
          <w:rFonts w:ascii="微软雅黑" w:eastAsia="微软雅黑" w:hAnsi="微软雅黑"/>
        </w:rPr>
        <w:t>)</w:t>
      </w:r>
      <w:r>
        <w:rPr>
          <w:rFonts w:ascii="微软雅黑" w:eastAsia="微软雅黑" w:hAnsi="微软雅黑" w:hint="eastAsia"/>
        </w:rPr>
        <w:t>，从而极大地提高了程序的运行效率。</w:t>
      </w:r>
    </w:p>
    <w:p w14:paraId="31B577B1" w14:textId="77777777" w:rsidR="00194F2F" w:rsidRDefault="00344F1A">
      <w:pPr>
        <w:ind w:firstLine="420"/>
        <w:rPr>
          <w:rFonts w:ascii="微软雅黑" w:eastAsia="微软雅黑" w:hAnsi="微软雅黑"/>
        </w:rPr>
      </w:pPr>
      <w:r>
        <w:rPr>
          <w:rFonts w:ascii="微软雅黑" w:eastAsia="微软雅黑" w:hAnsi="微软雅黑" w:hint="eastAsia"/>
        </w:rPr>
        <w:t>协程：是一种用户态的轻量级线程，协程的调度完全由用户控制。协程拥有自己的寄存器上下文和栈。 协程调度切换时，将寄存器上下文和栈保存到其他地方，在切回来的时候，恢复先前保存的寄存器上下文和栈，直接操作栈则基本没有内核切换的开销，可以不加锁的访问全局变量，所以上下文的切换非常快。</w:t>
      </w:r>
    </w:p>
    <w:p w14:paraId="19BD9D77" w14:textId="77777777" w:rsidR="00194F2F" w:rsidRDefault="00344F1A">
      <w:pPr>
        <w:pStyle w:val="4"/>
        <w:numPr>
          <w:ilvl w:val="0"/>
          <w:numId w:val="108"/>
        </w:numPr>
        <w:tabs>
          <w:tab w:val="left" w:pos="312"/>
        </w:tabs>
        <w:rPr>
          <w:rFonts w:ascii="微软雅黑" w:eastAsia="微软雅黑" w:hAnsi="微软雅黑"/>
          <w:b w:val="0"/>
          <w:bCs w:val="0"/>
        </w:rPr>
      </w:pPr>
      <w:bookmarkStart w:id="70" w:name="_Toc3272"/>
      <w:r>
        <w:rPr>
          <w:rFonts w:ascii="微软雅黑" w:eastAsia="微软雅黑" w:hAnsi="微软雅黑" w:hint="eastAsia"/>
          <w:b w:val="0"/>
          <w:bCs w:val="0"/>
        </w:rPr>
        <w:t>什么是多线程竞争？</w:t>
      </w:r>
      <w:bookmarkEnd w:id="70"/>
      <w:r>
        <w:rPr>
          <w:rFonts w:ascii="微软雅黑" w:eastAsia="微软雅黑" w:hAnsi="微软雅黑" w:hint="eastAsia"/>
          <w:b w:val="0"/>
          <w:bCs w:val="0"/>
        </w:rPr>
        <w:t>(2018-3-30-lxy)</w:t>
      </w:r>
    </w:p>
    <w:p w14:paraId="1A4EA1BE" w14:textId="77777777" w:rsidR="00194F2F" w:rsidRDefault="00344F1A">
      <w:pPr>
        <w:ind w:firstLineChars="200" w:firstLine="480"/>
        <w:rPr>
          <w:rFonts w:ascii="微软雅黑" w:eastAsia="微软雅黑" w:hAnsi="微软雅黑"/>
        </w:rPr>
      </w:pPr>
      <w:r>
        <w:rPr>
          <w:rFonts w:ascii="微软雅黑" w:eastAsia="微软雅黑" w:hAnsi="微软雅黑" w:hint="eastAsia"/>
        </w:rPr>
        <w:t>线程是非独立的，同一个进程里线程是数据共享的，当各个线程访问数据资源时会出现竞争状态即：数据几乎同步会被多个线程占用，造成数据混乱</w:t>
      </w:r>
      <w:r>
        <w:rPr>
          <w:rFonts w:ascii="微软雅黑" w:eastAsia="微软雅黑" w:hAnsi="微软雅黑"/>
        </w:rPr>
        <w:t xml:space="preserve"> </w:t>
      </w:r>
      <w:r>
        <w:rPr>
          <w:rFonts w:ascii="微软雅黑" w:eastAsia="微软雅黑" w:hAnsi="微软雅黑" w:hint="eastAsia"/>
        </w:rPr>
        <w:t>，即所谓的线程不安全</w:t>
      </w:r>
    </w:p>
    <w:p w14:paraId="559FC2C0" w14:textId="77777777" w:rsidR="00194F2F" w:rsidRDefault="00344F1A">
      <w:pPr>
        <w:rPr>
          <w:rFonts w:ascii="微软雅黑" w:eastAsia="微软雅黑" w:hAnsi="微软雅黑"/>
        </w:rPr>
      </w:pPr>
      <w:r>
        <w:rPr>
          <w:rFonts w:ascii="微软雅黑" w:eastAsia="微软雅黑" w:hAnsi="微软雅黑" w:hint="eastAsia"/>
        </w:rPr>
        <w:t>那么怎么解决多线程竞争问题？-- 锁。</w:t>
      </w:r>
    </w:p>
    <w:p w14:paraId="6CFF1996" w14:textId="77777777" w:rsidR="00194F2F" w:rsidRDefault="00344F1A">
      <w:pPr>
        <w:ind w:firstLine="420"/>
        <w:rPr>
          <w:rFonts w:ascii="微软雅黑" w:eastAsia="微软雅黑" w:hAnsi="微软雅黑"/>
        </w:rPr>
      </w:pPr>
      <w:r>
        <w:rPr>
          <w:rFonts w:ascii="微软雅黑" w:eastAsia="微软雅黑" w:hAnsi="微软雅黑" w:hint="eastAsia"/>
        </w:rPr>
        <w:t>锁的好处：</w:t>
      </w:r>
    </w:p>
    <w:p w14:paraId="11858788"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确保了某段关键代码(共享数据资源)只能由一个线程从头到尾完整地执行能解决多线程资源竞争下的原子操作问题。</w:t>
      </w:r>
    </w:p>
    <w:p w14:paraId="4AAD1F95" w14:textId="77777777" w:rsidR="00194F2F" w:rsidRDefault="00344F1A">
      <w:pPr>
        <w:rPr>
          <w:rFonts w:ascii="微软雅黑" w:eastAsia="微软雅黑" w:hAnsi="微软雅黑"/>
        </w:rPr>
      </w:pPr>
      <w:r>
        <w:rPr>
          <w:rFonts w:ascii="微软雅黑" w:eastAsia="微软雅黑" w:hAnsi="微软雅黑" w:hint="eastAsia"/>
        </w:rPr>
        <w:t>锁的坏处：</w:t>
      </w:r>
    </w:p>
    <w:p w14:paraId="6EA1734A" w14:textId="77777777" w:rsidR="00194F2F" w:rsidRDefault="00344F1A">
      <w:pPr>
        <w:ind w:firstLine="420"/>
        <w:rPr>
          <w:rFonts w:ascii="微软雅黑" w:eastAsia="微软雅黑" w:hAnsi="微软雅黑"/>
        </w:rPr>
      </w:pPr>
      <w:r>
        <w:rPr>
          <w:rFonts w:ascii="微软雅黑" w:eastAsia="微软雅黑" w:hAnsi="微软雅黑" w:hint="eastAsia"/>
        </w:rPr>
        <w:t>阻止了多线程并发执行，包含锁的某段代码实际上只能以单线程模式执行，效率就大大地下降了</w:t>
      </w:r>
    </w:p>
    <w:p w14:paraId="42D0C7C2" w14:textId="77777777" w:rsidR="00194F2F" w:rsidRDefault="00344F1A">
      <w:pPr>
        <w:rPr>
          <w:rFonts w:ascii="微软雅黑" w:eastAsia="微软雅黑" w:hAnsi="微软雅黑"/>
        </w:rPr>
      </w:pPr>
      <w:r>
        <w:rPr>
          <w:rFonts w:ascii="微软雅黑" w:eastAsia="微软雅黑" w:hAnsi="微软雅黑" w:hint="eastAsia"/>
        </w:rPr>
        <w:t>锁的致命问题：死锁。</w:t>
      </w:r>
    </w:p>
    <w:p w14:paraId="5E8C2A47"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t>解释一下什么是锁，有哪几种锁? (2018-3-30-lxy)</w:t>
      </w:r>
    </w:p>
    <w:p w14:paraId="423EC69A" w14:textId="77777777" w:rsidR="00194F2F" w:rsidRDefault="00344F1A">
      <w:pPr>
        <w:ind w:firstLine="420"/>
        <w:rPr>
          <w:rFonts w:ascii="微软雅黑" w:eastAsia="微软雅黑" w:hAnsi="微软雅黑"/>
        </w:rPr>
      </w:pPr>
      <w:r>
        <w:rPr>
          <w:rFonts w:ascii="微软雅黑" w:eastAsia="微软雅黑" w:hAnsi="微软雅黑" w:hint="eastAsia"/>
        </w:rPr>
        <w:t>锁(Lock)是 Python 提供的对线程控制的对象。有互斥锁、可重入锁、死锁。</w:t>
      </w:r>
    </w:p>
    <w:p w14:paraId="7D55CF7E"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t>什么是死锁呢？(2018-3-30-lxy)</w:t>
      </w:r>
    </w:p>
    <w:p w14:paraId="600614E6" w14:textId="77777777" w:rsidR="00194F2F" w:rsidRDefault="00344F1A">
      <w:pPr>
        <w:ind w:firstLine="420"/>
        <w:rPr>
          <w:rFonts w:ascii="微软雅黑" w:eastAsia="微软雅黑" w:hAnsi="微软雅黑"/>
        </w:rPr>
      </w:pPr>
      <w:r>
        <w:rPr>
          <w:rFonts w:ascii="微软雅黑" w:eastAsia="微软雅黑" w:hAnsi="微软雅黑" w:hint="eastAsia"/>
        </w:rPr>
        <w:t>若干子线程在系统资源竞争时，都在等待对方对某部分资源解除占用状态，结果是谁也不愿先解锁，互相干等着，程序无法执行下去，这就是死锁。</w:t>
      </w:r>
    </w:p>
    <w:p w14:paraId="645CACC5" w14:textId="77777777" w:rsidR="00194F2F" w:rsidRDefault="00344F1A">
      <w:pPr>
        <w:ind w:firstLine="420"/>
        <w:rPr>
          <w:rFonts w:ascii="微软雅黑" w:eastAsia="微软雅黑" w:hAnsi="微软雅黑"/>
        </w:rPr>
      </w:pPr>
      <w:r>
        <w:rPr>
          <w:rFonts w:ascii="微软雅黑" w:eastAsia="微软雅黑" w:hAnsi="微软雅黑" w:hint="eastAsia"/>
        </w:rPr>
        <w:t>GIL锁（有时候，面试官不问，你自己要主动说，增加b格，尽量别一问一答的尬聊，不然最后等到的一句话就是：你还有什么想问的么？）</w:t>
      </w:r>
    </w:p>
    <w:p w14:paraId="525CED03" w14:textId="77777777" w:rsidR="00194F2F" w:rsidRDefault="00344F1A">
      <w:pPr>
        <w:ind w:firstLine="420"/>
        <w:rPr>
          <w:rFonts w:ascii="微软雅黑" w:eastAsia="微软雅黑" w:hAnsi="微软雅黑"/>
        </w:rPr>
      </w:pPr>
      <w:r>
        <w:rPr>
          <w:rFonts w:ascii="微软雅黑" w:eastAsia="微软雅黑" w:hAnsi="微软雅黑"/>
        </w:rPr>
        <w:t>GIL</w:t>
      </w:r>
      <w:r>
        <w:rPr>
          <w:rFonts w:ascii="微软雅黑" w:eastAsia="微软雅黑" w:hAnsi="微软雅黑" w:hint="eastAsia"/>
        </w:rPr>
        <w:t>锁 全局解释器锁（只在cpython里才有）</w:t>
      </w:r>
    </w:p>
    <w:p w14:paraId="51FD7810" w14:textId="77777777" w:rsidR="00194F2F" w:rsidRDefault="00344F1A">
      <w:pPr>
        <w:ind w:firstLine="420"/>
        <w:rPr>
          <w:rFonts w:ascii="微软雅黑" w:eastAsia="微软雅黑" w:hAnsi="微软雅黑"/>
        </w:rPr>
      </w:pPr>
      <w:r>
        <w:rPr>
          <w:rFonts w:ascii="微软雅黑" w:eastAsia="微软雅黑" w:hAnsi="微软雅黑" w:hint="eastAsia"/>
        </w:rPr>
        <w:t>作用：限制多线程同时执行，保证同一时间只有一个线程执行，所以</w:t>
      </w:r>
      <w:r>
        <w:rPr>
          <w:rFonts w:ascii="微软雅黑" w:eastAsia="微软雅黑" w:hAnsi="微软雅黑"/>
        </w:rPr>
        <w:t>cpython</w:t>
      </w:r>
      <w:r>
        <w:rPr>
          <w:rFonts w:ascii="微软雅黑" w:eastAsia="微软雅黑" w:hAnsi="微软雅黑" w:hint="eastAsia"/>
        </w:rPr>
        <w:t>里的多线程其实是伪多线程</w:t>
      </w:r>
      <w:r>
        <w:rPr>
          <w:rFonts w:ascii="微软雅黑" w:eastAsia="微软雅黑" w:hAnsi="微软雅黑"/>
        </w:rPr>
        <w:t>!</w:t>
      </w:r>
    </w:p>
    <w:p w14:paraId="03F3CDD7" w14:textId="77777777" w:rsidR="00194F2F" w:rsidRDefault="00344F1A">
      <w:pPr>
        <w:ind w:firstLine="420"/>
        <w:rPr>
          <w:rFonts w:ascii="微软雅黑" w:eastAsia="微软雅黑" w:hAnsi="微软雅黑"/>
        </w:rPr>
      </w:pPr>
      <w:r>
        <w:rPr>
          <w:rFonts w:ascii="微软雅黑" w:eastAsia="微软雅黑" w:hAnsi="微软雅黑" w:hint="eastAsia"/>
        </w:rPr>
        <w:t>所以P</w:t>
      </w:r>
      <w:r>
        <w:rPr>
          <w:rFonts w:ascii="微软雅黑" w:eastAsia="微软雅黑" w:hAnsi="微软雅黑"/>
        </w:rPr>
        <w:t>ython</w:t>
      </w:r>
      <w:r>
        <w:rPr>
          <w:rFonts w:ascii="微软雅黑" w:eastAsia="微软雅黑" w:hAnsi="微软雅黑" w:hint="eastAsia"/>
        </w:rPr>
        <w:t>里常常使用协程技术来代替多线程，协程是一种更轻量级的线程，</w:t>
      </w:r>
    </w:p>
    <w:p w14:paraId="3B2C6448" w14:textId="77777777" w:rsidR="00194F2F" w:rsidRDefault="00344F1A">
      <w:pPr>
        <w:ind w:firstLine="420"/>
        <w:rPr>
          <w:rFonts w:ascii="微软雅黑" w:eastAsia="微软雅黑" w:hAnsi="微软雅黑"/>
        </w:rPr>
      </w:pPr>
      <w:r>
        <w:rPr>
          <w:rFonts w:ascii="微软雅黑" w:eastAsia="微软雅黑" w:hAnsi="微软雅黑" w:hint="eastAsia"/>
        </w:rPr>
        <w:t>进程和线程的切换时由系统决定，而协程由我们程序员自己决定，而模块</w:t>
      </w:r>
      <w:r>
        <w:rPr>
          <w:rFonts w:ascii="微软雅黑" w:eastAsia="微软雅黑" w:hAnsi="微软雅黑"/>
        </w:rPr>
        <w:t>gevent</w:t>
      </w:r>
      <w:r>
        <w:rPr>
          <w:rFonts w:ascii="微软雅黑" w:eastAsia="微软雅黑" w:hAnsi="微软雅黑" w:hint="eastAsia"/>
        </w:rPr>
        <w:t>下切换是遇到了耗时操作才会切换。</w:t>
      </w:r>
    </w:p>
    <w:p w14:paraId="310FFA52" w14:textId="77777777" w:rsidR="00194F2F" w:rsidRDefault="00344F1A">
      <w:pPr>
        <w:ind w:firstLine="420"/>
        <w:rPr>
          <w:rFonts w:ascii="微软雅黑" w:eastAsia="微软雅黑" w:hAnsi="微软雅黑"/>
        </w:rPr>
      </w:pPr>
      <w:r>
        <w:rPr>
          <w:rFonts w:ascii="微软雅黑" w:eastAsia="微软雅黑" w:hAnsi="微软雅黑" w:hint="eastAsia"/>
        </w:rPr>
        <w:t>三者的关系：进程里有线程，线程里有协程。</w:t>
      </w:r>
    </w:p>
    <w:p w14:paraId="4D02DF4D"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lastRenderedPageBreak/>
        <w:t>什么是线程安全，什么是互斥锁？(2018-3-30-lxy)</w:t>
      </w:r>
    </w:p>
    <w:p w14:paraId="023D59B4" w14:textId="77777777" w:rsidR="00194F2F" w:rsidRDefault="00344F1A">
      <w:pPr>
        <w:ind w:firstLine="420"/>
        <w:rPr>
          <w:rFonts w:ascii="微软雅黑" w:eastAsia="微软雅黑" w:hAnsi="微软雅黑"/>
        </w:rPr>
      </w:pPr>
      <w:r>
        <w:rPr>
          <w:rFonts w:ascii="微软雅黑" w:eastAsia="微软雅黑" w:hAnsi="微软雅黑" w:hint="eastAsia"/>
        </w:rPr>
        <w:t>每个对象都对应于一个可称为" 互斥锁" 的标记，这个标记用来保证在任一时刻，只能有一个线程访问该对象。</w:t>
      </w:r>
    </w:p>
    <w:p w14:paraId="06A701DF" w14:textId="77777777" w:rsidR="00194F2F" w:rsidRDefault="00344F1A">
      <w:pPr>
        <w:ind w:firstLine="420"/>
        <w:rPr>
          <w:rFonts w:ascii="微软雅黑" w:eastAsia="微软雅黑" w:hAnsi="微软雅黑"/>
        </w:rPr>
      </w:pPr>
      <w:r>
        <w:rPr>
          <w:rFonts w:ascii="微软雅黑" w:eastAsia="微软雅黑" w:hAnsi="微软雅黑" w:hint="eastAsia"/>
        </w:rPr>
        <w:t>同一个进程中的多线程之间是共享系统资源的，多个线程同时对一个对象进行操作，一个线程操作尚未结束，另一个线程已经对其进行操作，导致最终结果出现错误，此时需要对被操作对象添加互斥锁，保证每个线程对该对象的操作都得到正确的结果。</w:t>
      </w:r>
    </w:p>
    <w:p w14:paraId="4FFF7352"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t>说说下面几个概念：同步，异步，阻塞，非阻塞?(2018-3-30-lxy)</w:t>
      </w:r>
    </w:p>
    <w:p w14:paraId="15F8012D" w14:textId="77777777" w:rsidR="00194F2F" w:rsidRDefault="00344F1A">
      <w:pPr>
        <w:ind w:firstLine="420"/>
        <w:rPr>
          <w:rFonts w:ascii="微软雅黑" w:eastAsia="微软雅黑" w:hAnsi="微软雅黑"/>
        </w:rPr>
      </w:pPr>
      <w:r>
        <w:rPr>
          <w:rFonts w:ascii="微软雅黑" w:eastAsia="微软雅黑" w:hAnsi="微软雅黑" w:hint="eastAsia"/>
        </w:rPr>
        <w:t>同步：多个任务之间有先后顺序执行，一个执行完下个才能执行。</w:t>
      </w:r>
    </w:p>
    <w:p w14:paraId="6651D138" w14:textId="77777777" w:rsidR="00194F2F" w:rsidRDefault="00344F1A">
      <w:pPr>
        <w:ind w:firstLine="420"/>
        <w:rPr>
          <w:rFonts w:ascii="微软雅黑" w:eastAsia="微软雅黑" w:hAnsi="微软雅黑"/>
        </w:rPr>
      </w:pPr>
      <w:r>
        <w:rPr>
          <w:rFonts w:ascii="微软雅黑" w:eastAsia="微软雅黑" w:hAnsi="微软雅黑" w:hint="eastAsia"/>
        </w:rPr>
        <w:t>异步：多个任务之间没有先后顺序，可以同时执行有时候一个任务可能要在必要的时候获取另一个同时执行的任务的结果，这个就叫回调！</w:t>
      </w:r>
    </w:p>
    <w:p w14:paraId="6BD4422F" w14:textId="77777777" w:rsidR="00194F2F" w:rsidRDefault="00344F1A">
      <w:pPr>
        <w:ind w:firstLine="420"/>
        <w:rPr>
          <w:rFonts w:ascii="微软雅黑" w:eastAsia="微软雅黑" w:hAnsi="微软雅黑"/>
        </w:rPr>
      </w:pPr>
      <w:r>
        <w:rPr>
          <w:rFonts w:ascii="微软雅黑" w:eastAsia="微软雅黑" w:hAnsi="微软雅黑" w:hint="eastAsia"/>
        </w:rPr>
        <w:t>阻塞：如果卡住了调用者，调用者不能继续往下执行，就是说调用者阻塞了。</w:t>
      </w:r>
    </w:p>
    <w:p w14:paraId="48FBF40B" w14:textId="77777777" w:rsidR="00194F2F" w:rsidRDefault="00344F1A">
      <w:pPr>
        <w:ind w:firstLine="420"/>
        <w:rPr>
          <w:rFonts w:ascii="微软雅黑" w:eastAsia="微软雅黑" w:hAnsi="微软雅黑"/>
        </w:rPr>
      </w:pPr>
      <w:r>
        <w:rPr>
          <w:rFonts w:ascii="微软雅黑" w:eastAsia="微软雅黑" w:hAnsi="微软雅黑" w:hint="eastAsia"/>
        </w:rPr>
        <w:t>非阻塞：如果不会卡住，可以继续执行，就是说非阻塞的。</w:t>
      </w:r>
    </w:p>
    <w:p w14:paraId="04CE244A" w14:textId="77777777" w:rsidR="00194F2F" w:rsidRDefault="00344F1A">
      <w:pPr>
        <w:ind w:firstLine="420"/>
        <w:rPr>
          <w:rFonts w:ascii="微软雅黑" w:eastAsia="微软雅黑" w:hAnsi="微软雅黑"/>
        </w:rPr>
      </w:pPr>
      <w:r>
        <w:rPr>
          <w:rFonts w:ascii="微软雅黑" w:eastAsia="微软雅黑" w:hAnsi="微软雅黑" w:hint="eastAsia"/>
        </w:rPr>
        <w:t>同步异步相对于多任务而言，阻塞非阻塞相对于代码执行而言。</w:t>
      </w:r>
    </w:p>
    <w:p w14:paraId="7352D9A3"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t>什么是僵尸进程和孤儿进程？怎么避免僵尸进程? (2018-3-30-lxy)</w:t>
      </w:r>
    </w:p>
    <w:p w14:paraId="4C74293E" w14:textId="77777777" w:rsidR="00194F2F" w:rsidRDefault="00344F1A">
      <w:pPr>
        <w:ind w:firstLine="420"/>
        <w:rPr>
          <w:rFonts w:ascii="微软雅黑" w:eastAsia="微软雅黑" w:hAnsi="微软雅黑"/>
        </w:rPr>
      </w:pPr>
      <w:r>
        <w:rPr>
          <w:rFonts w:ascii="微软雅黑" w:eastAsia="微软雅黑" w:hAnsi="微软雅黑" w:hint="eastAsia"/>
        </w:rPr>
        <w:t>孤儿进程：父进程退出，子进程还在运行的这些子进程都是孤儿进程，孤儿进程将被 init 进程(进程号为 1)所收养，并由 init 进程对它们完成状态收集工作。</w:t>
      </w:r>
    </w:p>
    <w:p w14:paraId="1F5F0013" w14:textId="77777777" w:rsidR="00194F2F" w:rsidRDefault="00344F1A">
      <w:pPr>
        <w:ind w:firstLine="420"/>
        <w:rPr>
          <w:rFonts w:ascii="微软雅黑" w:eastAsia="微软雅黑" w:hAnsi="微软雅黑"/>
        </w:rPr>
      </w:pPr>
      <w:r>
        <w:rPr>
          <w:rFonts w:ascii="微软雅黑" w:eastAsia="微软雅黑" w:hAnsi="微软雅黑" w:hint="eastAsia"/>
        </w:rPr>
        <w:t>僵尸进程：进程使用 fork 创建子进程，如果子进程退出，而父进程并没有调用 wait 或 waitpid 获取子进程的状态信息，那么子进程的进程描述符仍然保存在系统中的这些进程是僵尸进程。</w:t>
      </w:r>
    </w:p>
    <w:p w14:paraId="1A92967F" w14:textId="77777777" w:rsidR="00194F2F" w:rsidRDefault="00344F1A">
      <w:pPr>
        <w:rPr>
          <w:rFonts w:ascii="微软雅黑" w:eastAsia="微软雅黑" w:hAnsi="微软雅黑"/>
        </w:rPr>
      </w:pPr>
      <w:r>
        <w:rPr>
          <w:rFonts w:ascii="微软雅黑" w:eastAsia="微软雅黑" w:hAnsi="微软雅黑" w:hint="eastAsia"/>
        </w:rPr>
        <w:t>避免僵尸进程的方法：</w:t>
      </w:r>
    </w:p>
    <w:p w14:paraId="04A44574"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1.fork两次用孙子进程去完成子进程的任务；</w:t>
      </w:r>
    </w:p>
    <w:p w14:paraId="2D093946" w14:textId="77777777" w:rsidR="00194F2F" w:rsidRDefault="00344F1A">
      <w:pPr>
        <w:ind w:firstLine="420"/>
        <w:rPr>
          <w:rFonts w:ascii="微软雅黑" w:eastAsia="微软雅黑" w:hAnsi="微软雅黑"/>
        </w:rPr>
      </w:pPr>
      <w:r>
        <w:rPr>
          <w:rFonts w:ascii="微软雅黑" w:eastAsia="微软雅黑" w:hAnsi="微软雅黑" w:hint="eastAsia"/>
        </w:rPr>
        <w:t>2.用wait()函数使父进程阻塞；</w:t>
      </w:r>
    </w:p>
    <w:p w14:paraId="55E70CDE" w14:textId="77777777" w:rsidR="00194F2F" w:rsidRDefault="00344F1A">
      <w:pPr>
        <w:ind w:firstLine="420"/>
        <w:rPr>
          <w:rFonts w:ascii="微软雅黑" w:eastAsia="微软雅黑" w:hAnsi="微软雅黑"/>
        </w:rPr>
      </w:pPr>
      <w:r>
        <w:rPr>
          <w:rFonts w:ascii="微软雅黑" w:eastAsia="微软雅黑" w:hAnsi="微软雅黑" w:hint="eastAsia"/>
        </w:rPr>
        <w:t>3.使用信号量，在 signal handler 中调用waitpid，这样父进程不用阻塞。</w:t>
      </w:r>
    </w:p>
    <w:p w14:paraId="1BE583B5"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t>Python中的进程与线程的使用场景? (2018-3-30-lxy)</w:t>
      </w:r>
    </w:p>
    <w:p w14:paraId="4EFA6F2D" w14:textId="77777777" w:rsidR="00194F2F" w:rsidRDefault="00344F1A">
      <w:pPr>
        <w:ind w:firstLine="420"/>
        <w:rPr>
          <w:rFonts w:ascii="微软雅黑" w:eastAsia="微软雅黑" w:hAnsi="微软雅黑"/>
        </w:rPr>
      </w:pPr>
      <w:r>
        <w:rPr>
          <w:rFonts w:ascii="微软雅黑" w:eastAsia="微软雅黑" w:hAnsi="微软雅黑" w:hint="eastAsia"/>
        </w:rPr>
        <w:t>多进程适合在 CPU 密集型操作(cpu 操作指令比较多，如位数多的浮点运算)。</w:t>
      </w:r>
    </w:p>
    <w:p w14:paraId="7887E291" w14:textId="77777777" w:rsidR="00194F2F" w:rsidRDefault="00344F1A">
      <w:pPr>
        <w:ind w:firstLine="420"/>
        <w:rPr>
          <w:rFonts w:ascii="微软雅黑" w:eastAsia="微软雅黑" w:hAnsi="微软雅黑"/>
        </w:rPr>
      </w:pPr>
      <w:r>
        <w:rPr>
          <w:rFonts w:ascii="微软雅黑" w:eastAsia="微软雅黑" w:hAnsi="微软雅黑" w:hint="eastAsia"/>
        </w:rPr>
        <w:t>多线程适合在 IO 密集型操作(读写数据操作较多的，比如爬虫)。</w:t>
      </w:r>
    </w:p>
    <w:p w14:paraId="100BD0FC"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t>线程是并发还是并行，进程是并发还是并行？(2018-3-30-lxy)</w:t>
      </w:r>
    </w:p>
    <w:p w14:paraId="305D1436" w14:textId="77777777" w:rsidR="00194F2F" w:rsidRDefault="00344F1A">
      <w:pPr>
        <w:ind w:firstLine="420"/>
        <w:rPr>
          <w:rFonts w:ascii="微软雅黑" w:eastAsia="微软雅黑" w:hAnsi="微软雅黑"/>
        </w:rPr>
      </w:pPr>
      <w:r>
        <w:rPr>
          <w:rFonts w:ascii="微软雅黑" w:eastAsia="微软雅黑" w:hAnsi="微软雅黑" w:hint="eastAsia"/>
        </w:rPr>
        <w:t>线程是并发，进程是并行；</w:t>
      </w:r>
    </w:p>
    <w:p w14:paraId="7DDD2C16" w14:textId="77777777" w:rsidR="00194F2F" w:rsidRDefault="00344F1A">
      <w:pPr>
        <w:ind w:firstLine="420"/>
        <w:rPr>
          <w:rFonts w:ascii="微软雅黑" w:eastAsia="微软雅黑" w:hAnsi="微软雅黑"/>
        </w:rPr>
      </w:pPr>
      <w:r>
        <w:rPr>
          <w:rFonts w:ascii="微软雅黑" w:eastAsia="微软雅黑" w:hAnsi="微软雅黑" w:hint="eastAsia"/>
        </w:rPr>
        <w:t>进程之间相互独立，是系统分配资源的最小单位，同一个</w:t>
      </w:r>
      <w:r w:rsidR="0035163C">
        <w:rPr>
          <w:rFonts w:ascii="微软雅黑" w:eastAsia="微软雅黑" w:hAnsi="微软雅黑" w:hint="eastAsia"/>
        </w:rPr>
        <w:t>进程</w:t>
      </w:r>
      <w:r>
        <w:rPr>
          <w:rFonts w:ascii="微软雅黑" w:eastAsia="微软雅黑" w:hAnsi="微软雅黑" w:hint="eastAsia"/>
        </w:rPr>
        <w:t>中的所有线程共享资源。</w:t>
      </w:r>
    </w:p>
    <w:p w14:paraId="28F14B58" w14:textId="77777777" w:rsidR="00194F2F" w:rsidRDefault="00344F1A">
      <w:pPr>
        <w:pStyle w:val="4"/>
        <w:numPr>
          <w:ilvl w:val="0"/>
          <w:numId w:val="108"/>
        </w:numPr>
        <w:tabs>
          <w:tab w:val="left" w:pos="312"/>
        </w:tabs>
        <w:rPr>
          <w:rFonts w:ascii="微软雅黑" w:eastAsia="微软雅黑" w:hAnsi="微软雅黑"/>
          <w:b w:val="0"/>
          <w:bCs w:val="0"/>
        </w:rPr>
      </w:pPr>
      <w:r>
        <w:rPr>
          <w:rFonts w:ascii="微软雅黑" w:eastAsia="微软雅黑" w:hAnsi="微软雅黑" w:hint="eastAsia"/>
          <w:b w:val="0"/>
          <w:bCs w:val="0"/>
        </w:rPr>
        <w:t>并行（parallel）和并发（concurrency）？(2018-3-30-lxy)</w:t>
      </w:r>
    </w:p>
    <w:p w14:paraId="4BE4327B" w14:textId="77777777" w:rsidR="00194F2F" w:rsidRDefault="00344F1A">
      <w:pPr>
        <w:ind w:firstLine="420"/>
        <w:rPr>
          <w:rFonts w:ascii="微软雅黑" w:eastAsia="微软雅黑" w:hAnsi="微软雅黑"/>
        </w:rPr>
      </w:pPr>
      <w:r>
        <w:rPr>
          <w:rFonts w:ascii="微软雅黑" w:eastAsia="微软雅黑" w:hAnsi="微软雅黑" w:hint="eastAsia"/>
        </w:rPr>
        <w:t>并行：同一时刻多个任务同时在运行。</w:t>
      </w:r>
    </w:p>
    <w:p w14:paraId="0C71656A" w14:textId="77777777" w:rsidR="00194F2F" w:rsidRDefault="00344F1A">
      <w:pPr>
        <w:ind w:firstLine="420"/>
        <w:rPr>
          <w:rFonts w:ascii="微软雅黑" w:eastAsia="微软雅黑" w:hAnsi="微软雅黑"/>
        </w:rPr>
      </w:pPr>
      <w:r>
        <w:rPr>
          <w:rFonts w:ascii="微软雅黑" w:eastAsia="微软雅黑" w:hAnsi="微软雅黑" w:hint="eastAsia"/>
        </w:rPr>
        <w:t>并发：在同一时间间隔内多个任务都在运行，但是并不会在同一时刻同时运行，存在交替执行的情况。</w:t>
      </w:r>
    </w:p>
    <w:p w14:paraId="754C46FB" w14:textId="77777777" w:rsidR="00194F2F" w:rsidRDefault="00344F1A">
      <w:pPr>
        <w:ind w:firstLine="420"/>
        <w:rPr>
          <w:rFonts w:ascii="微软雅黑" w:eastAsia="微软雅黑" w:hAnsi="微软雅黑"/>
        </w:rPr>
      </w:pPr>
      <w:r>
        <w:rPr>
          <w:rFonts w:ascii="微软雅黑" w:eastAsia="微软雅黑" w:hAnsi="微软雅黑" w:hint="eastAsia"/>
        </w:rPr>
        <w:t>实现并行的库有：multiprocessing</w:t>
      </w:r>
    </w:p>
    <w:p w14:paraId="0A4C0339" w14:textId="77777777" w:rsidR="00194F2F" w:rsidRDefault="00344F1A">
      <w:pPr>
        <w:ind w:firstLine="420"/>
        <w:rPr>
          <w:rFonts w:ascii="微软雅黑" w:eastAsia="微软雅黑" w:hAnsi="微软雅黑"/>
        </w:rPr>
      </w:pPr>
      <w:r>
        <w:rPr>
          <w:rFonts w:ascii="微软雅黑" w:eastAsia="微软雅黑" w:hAnsi="微软雅黑" w:hint="eastAsia"/>
        </w:rPr>
        <w:t>实现并发的库有：threading</w:t>
      </w:r>
    </w:p>
    <w:p w14:paraId="212454E3" w14:textId="77777777" w:rsidR="00194F2F" w:rsidRDefault="00344F1A">
      <w:pPr>
        <w:ind w:firstLine="420"/>
        <w:rPr>
          <w:rFonts w:ascii="微软雅黑" w:eastAsia="微软雅黑" w:hAnsi="微软雅黑"/>
        </w:rPr>
      </w:pPr>
      <w:r>
        <w:rPr>
          <w:rFonts w:ascii="微软雅黑" w:eastAsia="微软雅黑" w:hAnsi="微软雅黑" w:hint="eastAsia"/>
        </w:rPr>
        <w:t>程序需要执行较多的读写、请求和回复任务的需要大量的 IO 操作，IO密集型操作使用并发更好。</w:t>
      </w:r>
    </w:p>
    <w:p w14:paraId="09D93E44" w14:textId="77777777" w:rsidR="00194F2F" w:rsidRDefault="00344F1A">
      <w:pPr>
        <w:ind w:firstLine="420"/>
        <w:rPr>
          <w:rFonts w:ascii="微软雅黑" w:eastAsia="微软雅黑" w:hAnsi="微软雅黑"/>
        </w:rPr>
      </w:pPr>
      <w:r>
        <w:rPr>
          <w:rFonts w:ascii="微软雅黑" w:eastAsia="微软雅黑" w:hAnsi="微软雅黑" w:hint="eastAsia"/>
        </w:rPr>
        <w:t>CPU运算量大的程序程序，使用并行会更好。</w:t>
      </w:r>
    </w:p>
    <w:p w14:paraId="6E367A36" w14:textId="77777777" w:rsidR="00194F2F" w:rsidRDefault="00344F1A">
      <w:pPr>
        <w:pStyle w:val="4"/>
        <w:numPr>
          <w:ilvl w:val="0"/>
          <w:numId w:val="108"/>
        </w:numPr>
        <w:tabs>
          <w:tab w:val="left" w:pos="312"/>
        </w:tabs>
        <w:rPr>
          <w:rFonts w:ascii="微软雅黑" w:eastAsia="微软雅黑" w:hAnsi="微软雅黑" w:cs="微软雅黑"/>
          <w:b w:val="0"/>
          <w:bCs w:val="0"/>
        </w:rPr>
      </w:pPr>
      <w:r>
        <w:rPr>
          <w:rFonts w:ascii="微软雅黑" w:eastAsia="微软雅黑" w:hAnsi="微软雅黑" w:cs="微软雅黑" w:hint="eastAsia"/>
          <w:b w:val="0"/>
          <w:bCs w:val="0"/>
        </w:rPr>
        <w:lastRenderedPageBreak/>
        <w:t>IO密集型和CPU密集型区别？</w:t>
      </w:r>
      <w:r>
        <w:rPr>
          <w:rFonts w:ascii="微软雅黑" w:eastAsia="微软雅黑" w:hAnsi="微软雅黑" w:hint="eastAsia"/>
          <w:b w:val="0"/>
          <w:bCs w:val="0"/>
        </w:rPr>
        <w:t>(2018-4-16-lxy)</w:t>
      </w:r>
    </w:p>
    <w:p w14:paraId="3AFB5CB5" w14:textId="77777777" w:rsidR="00194F2F" w:rsidRDefault="00344F1A">
      <w:pPr>
        <w:ind w:left="360"/>
        <w:rPr>
          <w:rFonts w:ascii="微软雅黑" w:eastAsia="微软雅黑" w:hAnsi="微软雅黑"/>
        </w:rPr>
      </w:pPr>
      <w:r>
        <w:rPr>
          <w:rFonts w:ascii="微软雅黑" w:eastAsia="微软雅黑" w:hAnsi="微软雅黑" w:hint="eastAsia"/>
        </w:rPr>
        <w:t>IO</w:t>
      </w:r>
      <w:r>
        <w:rPr>
          <w:rFonts w:ascii="微软雅黑" w:eastAsia="微软雅黑" w:hAnsi="微软雅黑"/>
        </w:rPr>
        <w:t>密集型：系统运作，大部分的状况是CPU在等 I/O (硬盘/内存)的读/写</w:t>
      </w:r>
      <w:r>
        <w:rPr>
          <w:rFonts w:ascii="微软雅黑" w:eastAsia="微软雅黑" w:hAnsi="微软雅黑" w:hint="eastAsia"/>
        </w:rPr>
        <w:t>。</w:t>
      </w:r>
    </w:p>
    <w:p w14:paraId="58206597" w14:textId="77777777" w:rsidR="00194F2F" w:rsidRDefault="00344F1A">
      <w:pPr>
        <w:ind w:left="360"/>
        <w:rPr>
          <w:rFonts w:ascii="微软雅黑" w:eastAsia="微软雅黑" w:hAnsi="微软雅黑"/>
        </w:rPr>
      </w:pPr>
      <w:r>
        <w:rPr>
          <w:rFonts w:ascii="微软雅黑" w:eastAsia="微软雅黑" w:hAnsi="微软雅黑"/>
        </w:rPr>
        <w:t>CPU密集型：大部份时间用来做计算、逻辑判断等 CPU动作的程序称之CPU密集型</w:t>
      </w:r>
      <w:r>
        <w:rPr>
          <w:rFonts w:ascii="微软雅黑" w:eastAsia="微软雅黑" w:hAnsi="微软雅黑" w:hint="eastAsia"/>
        </w:rPr>
        <w:t>。</w:t>
      </w:r>
    </w:p>
    <w:p w14:paraId="6DE649E3" w14:textId="77777777" w:rsidR="00194F2F" w:rsidRDefault="00194F2F">
      <w:pPr>
        <w:ind w:left="420" w:firstLine="420"/>
        <w:rPr>
          <w:rFonts w:ascii="微软雅黑" w:eastAsia="微软雅黑" w:hAnsi="微软雅黑"/>
        </w:rPr>
      </w:pPr>
    </w:p>
    <w:p w14:paraId="36AD8938" w14:textId="77777777" w:rsidR="00194F2F" w:rsidRDefault="00344F1A">
      <w:pPr>
        <w:pStyle w:val="2"/>
        <w:numPr>
          <w:ilvl w:val="0"/>
          <w:numId w:val="115"/>
        </w:numPr>
        <w:ind w:firstLine="420"/>
        <w:rPr>
          <w:rFonts w:ascii="微软雅黑" w:eastAsia="微软雅黑" w:hAnsi="微软雅黑"/>
        </w:rPr>
      </w:pPr>
      <w:bookmarkStart w:id="71" w:name="_Toc526779545"/>
      <w:r>
        <w:rPr>
          <w:rFonts w:ascii="微软雅黑" w:eastAsia="微软雅黑" w:hAnsi="微软雅黑" w:hint="eastAsia"/>
        </w:rPr>
        <w:t>网络编程</w:t>
      </w:r>
      <w:bookmarkEnd w:id="71"/>
    </w:p>
    <w:p w14:paraId="3A75F7A5"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t>UDP总结</w:t>
      </w:r>
    </w:p>
    <w:p w14:paraId="5AAA47A9" w14:textId="77777777" w:rsidR="00194F2F" w:rsidRDefault="00344F1A">
      <w:pPr>
        <w:rPr>
          <w:rFonts w:ascii="微软雅黑" w:eastAsia="微软雅黑" w:hAnsi="微软雅黑"/>
        </w:rPr>
      </w:pPr>
      <w:r>
        <w:rPr>
          <w:rFonts w:ascii="微软雅黑" w:eastAsia="微软雅黑" w:hAnsi="微软雅黑" w:hint="eastAsia"/>
          <w:noProof/>
        </w:rPr>
        <w:drawing>
          <wp:inline distT="0" distB="0" distL="114300" distR="114300" wp14:anchorId="2ECD6334" wp14:editId="186389E6">
            <wp:extent cx="6370955" cy="4386580"/>
            <wp:effectExtent l="0" t="0" r="4445" b="7620"/>
            <wp:docPr id="11" name="图片 11" descr="u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udp"/>
                    <pic:cNvPicPr>
                      <a:picLocks noChangeAspect="1"/>
                    </pic:cNvPicPr>
                  </pic:nvPicPr>
                  <pic:blipFill>
                    <a:blip r:embed="rId21"/>
                    <a:stretch>
                      <a:fillRect/>
                    </a:stretch>
                  </pic:blipFill>
                  <pic:spPr>
                    <a:xfrm>
                      <a:off x="0" y="0"/>
                      <a:ext cx="6370955" cy="4386580"/>
                    </a:xfrm>
                    <a:prstGeom prst="rect">
                      <a:avLst/>
                    </a:prstGeom>
                  </pic:spPr>
                </pic:pic>
              </a:graphicData>
            </a:graphic>
          </wp:inline>
        </w:drawing>
      </w:r>
    </w:p>
    <w:p w14:paraId="518C0C9D" w14:textId="77777777" w:rsidR="00194F2F" w:rsidRDefault="00344F1A">
      <w:pPr>
        <w:rPr>
          <w:rFonts w:ascii="微软雅黑" w:eastAsia="微软雅黑" w:hAnsi="微软雅黑"/>
        </w:rPr>
      </w:pPr>
      <w:r>
        <w:rPr>
          <w:rFonts w:ascii="微软雅黑" w:eastAsia="微软雅黑" w:hAnsi="微软雅黑"/>
        </w:rPr>
        <w:t>使用udp发送/接收数据步骤：</w:t>
      </w:r>
    </w:p>
    <w:p w14:paraId="04CCC44C"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创建客户端套接字</w:t>
      </w:r>
    </w:p>
    <w:p w14:paraId="3E93423E"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2.</w:t>
      </w:r>
      <w:r>
        <w:rPr>
          <w:rFonts w:ascii="微软雅黑" w:eastAsia="微软雅黑" w:hAnsi="微软雅黑"/>
        </w:rPr>
        <w:t>发送/接收数据</w:t>
      </w:r>
    </w:p>
    <w:p w14:paraId="32612BED" w14:textId="77777777" w:rsidR="00194F2F" w:rsidRDefault="00344F1A">
      <w:pPr>
        <w:ind w:firstLine="420"/>
        <w:rPr>
          <w:rFonts w:ascii="微软雅黑" w:eastAsia="微软雅黑" w:hAnsi="微软雅黑"/>
        </w:rPr>
      </w:pPr>
      <w:r>
        <w:rPr>
          <w:rFonts w:ascii="微软雅黑" w:eastAsia="微软雅黑" w:hAnsi="微软雅黑" w:hint="eastAsia"/>
        </w:rPr>
        <w:t>3.</w:t>
      </w:r>
      <w:r>
        <w:rPr>
          <w:rFonts w:ascii="微软雅黑" w:eastAsia="微软雅黑" w:hAnsi="微软雅黑"/>
        </w:rPr>
        <w:t>关闭套接字</w:t>
      </w:r>
    </w:p>
    <w:p w14:paraId="54DEF00C"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import socket</w:t>
      </w:r>
    </w:p>
    <w:p w14:paraId="07ABEB1B"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def main():</w:t>
      </w:r>
    </w:p>
    <w:p w14:paraId="6967301D"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1、创建udp套接字</w:t>
      </w:r>
    </w:p>
    <w:p w14:paraId="36ADC96A"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socket.AF_INET  表示IPv4协议  AF_INET6 表示IPv6协议</w:t>
      </w:r>
    </w:p>
    <w:p w14:paraId="4414AB2B"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socket.SOCK_DGRAM  数据报套接字，只要用于udp协议</w:t>
      </w:r>
    </w:p>
    <w:p w14:paraId="67F76B48"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udp_socket = socket.socket(socket.AF_INET, socket.SOCK_DGRAM)</w:t>
      </w:r>
    </w:p>
    <w:p w14:paraId="19DBA11E" w14:textId="77777777" w:rsidR="00194F2F" w:rsidRDefault="00194F2F">
      <w:pPr>
        <w:pStyle w:val="af5"/>
        <w:numPr>
          <w:ilvl w:val="0"/>
          <w:numId w:val="117"/>
        </w:numPr>
        <w:ind w:firstLineChars="200" w:firstLine="360"/>
        <w:rPr>
          <w:rFonts w:ascii="微软雅黑" w:eastAsia="微软雅黑" w:hAnsi="微软雅黑"/>
        </w:rPr>
      </w:pPr>
    </w:p>
    <w:p w14:paraId="19C0CE52"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2、准备接收方的地址</w:t>
      </w:r>
    </w:p>
    <w:p w14:paraId="14B7F223"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元组类型  ip是字符串类型   端口号是整型</w:t>
      </w:r>
    </w:p>
    <w:p w14:paraId="6FD0F417"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dest_addr = ('192.168.113.111', 8888)</w:t>
      </w:r>
    </w:p>
    <w:p w14:paraId="3E310C38"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要发送的数据</w:t>
      </w:r>
    </w:p>
    <w:p w14:paraId="7AAE8F8A"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send_data = "我是要发送的数据"</w:t>
      </w:r>
    </w:p>
    <w:p w14:paraId="15C5A11D"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3、发送数据</w:t>
      </w:r>
    </w:p>
    <w:p w14:paraId="59C2924D"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udp_socket.sendto(send_data.encode("utf-8"), dest_addr)</w:t>
      </w:r>
    </w:p>
    <w:p w14:paraId="187379BA"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4、等待接收方发送的数据  如果没有收到数据则会阻塞等待，直到收到数据</w:t>
      </w:r>
    </w:p>
    <w:p w14:paraId="2111A1AC"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接收到的数据是一个元组   (接收到的数据, 发送方的ip和端口)</w:t>
      </w:r>
    </w:p>
    <w:p w14:paraId="3C7419CD"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1024  表示本次接收的最大字节数</w:t>
      </w:r>
    </w:p>
    <w:p w14:paraId="4D0EB0E7"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recv_data, addr = udp_socket.recvfrom(1024)</w:t>
      </w:r>
    </w:p>
    <w:p w14:paraId="47A5692E"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 5、关闭套接字</w:t>
      </w:r>
    </w:p>
    <w:p w14:paraId="2FC0ECB1"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udp_socket.close()</w:t>
      </w:r>
    </w:p>
    <w:p w14:paraId="17451A1F"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if __name__ == '__main__':</w:t>
      </w:r>
    </w:p>
    <w:p w14:paraId="5107C63E" w14:textId="77777777" w:rsidR="00194F2F" w:rsidRDefault="00344F1A">
      <w:pPr>
        <w:pStyle w:val="af5"/>
        <w:numPr>
          <w:ilvl w:val="0"/>
          <w:numId w:val="117"/>
        </w:numPr>
        <w:ind w:firstLineChars="200" w:firstLine="360"/>
        <w:rPr>
          <w:rFonts w:ascii="微软雅黑" w:eastAsia="微软雅黑" w:hAnsi="微软雅黑"/>
        </w:rPr>
      </w:pPr>
      <w:r>
        <w:rPr>
          <w:rFonts w:ascii="微软雅黑" w:eastAsia="微软雅黑" w:hAnsi="微软雅黑"/>
        </w:rPr>
        <w:t xml:space="preserve">    main()</w:t>
      </w:r>
    </w:p>
    <w:p w14:paraId="324D0E18" w14:textId="77777777" w:rsidR="00194F2F" w:rsidRDefault="00344F1A">
      <w:pPr>
        <w:rPr>
          <w:rFonts w:ascii="微软雅黑" w:eastAsia="微软雅黑" w:hAnsi="微软雅黑"/>
        </w:rPr>
      </w:pPr>
      <w:r>
        <w:rPr>
          <w:rFonts w:ascii="微软雅黑" w:eastAsia="微软雅黑" w:hAnsi="微软雅黑"/>
        </w:rPr>
        <w:t>编码的转换</w:t>
      </w:r>
    </w:p>
    <w:p w14:paraId="512272D4" w14:textId="77777777" w:rsidR="00194F2F" w:rsidRDefault="00344F1A">
      <w:pPr>
        <w:ind w:firstLine="420"/>
        <w:rPr>
          <w:rFonts w:ascii="微软雅黑" w:eastAsia="微软雅黑" w:hAnsi="微软雅黑"/>
        </w:rPr>
      </w:pPr>
      <w:r>
        <w:rPr>
          <w:rFonts w:ascii="微软雅黑" w:eastAsia="微软雅黑" w:hAnsi="微软雅黑"/>
        </w:rPr>
        <w:t>str --&gt;bytes: encode编码</w:t>
      </w:r>
    </w:p>
    <w:p w14:paraId="319C0D20" w14:textId="77777777" w:rsidR="00194F2F" w:rsidRDefault="00344F1A">
      <w:pPr>
        <w:ind w:firstLine="420"/>
        <w:rPr>
          <w:rFonts w:ascii="微软雅黑" w:eastAsia="微软雅黑" w:hAnsi="微软雅黑"/>
        </w:rPr>
      </w:pPr>
      <w:r>
        <w:rPr>
          <w:rFonts w:ascii="微软雅黑" w:eastAsia="微软雅黑" w:hAnsi="微软雅黑"/>
        </w:rPr>
        <w:t>bytes--&gt; str: decode()解码</w:t>
      </w:r>
    </w:p>
    <w:p w14:paraId="4AB063DC" w14:textId="77777777" w:rsidR="00194F2F" w:rsidRDefault="00344F1A">
      <w:pPr>
        <w:rPr>
          <w:rFonts w:ascii="微软雅黑" w:eastAsia="微软雅黑" w:hAnsi="微软雅黑"/>
        </w:rPr>
      </w:pPr>
      <w:r>
        <w:rPr>
          <w:rFonts w:ascii="微软雅黑" w:eastAsia="微软雅黑" w:hAnsi="微软雅黑"/>
        </w:rPr>
        <w:t>UDP绑定端口号：</w:t>
      </w:r>
    </w:p>
    <w:p w14:paraId="6BF3C397" w14:textId="77777777" w:rsidR="00194F2F" w:rsidRDefault="00344F1A">
      <w:pPr>
        <w:ind w:left="360"/>
        <w:rPr>
          <w:rFonts w:ascii="微软雅黑" w:eastAsia="微软雅黑" w:hAnsi="微软雅黑"/>
        </w:rPr>
      </w:pPr>
      <w:r>
        <w:rPr>
          <w:rFonts w:ascii="微软雅黑" w:eastAsia="微软雅黑" w:hAnsi="微软雅黑" w:hint="eastAsia"/>
        </w:rPr>
        <w:t>1.</w:t>
      </w:r>
      <w:r>
        <w:rPr>
          <w:rFonts w:ascii="微软雅黑" w:eastAsia="微软雅黑" w:hAnsi="微软雅黑"/>
        </w:rPr>
        <w:t>创建socket套接字</w:t>
      </w:r>
    </w:p>
    <w:p w14:paraId="01A35B70" w14:textId="77777777" w:rsidR="00194F2F" w:rsidRDefault="00344F1A">
      <w:pPr>
        <w:ind w:left="360"/>
        <w:rPr>
          <w:rFonts w:ascii="微软雅黑" w:eastAsia="微软雅黑" w:hAnsi="微软雅黑"/>
        </w:rPr>
      </w:pPr>
      <w:r>
        <w:rPr>
          <w:rFonts w:ascii="微软雅黑" w:eastAsia="微软雅黑" w:hAnsi="微软雅黑" w:hint="eastAsia"/>
        </w:rPr>
        <w:t>2.</w:t>
      </w:r>
      <w:r>
        <w:rPr>
          <w:rFonts w:ascii="微软雅黑" w:eastAsia="微软雅黑" w:hAnsi="微软雅黑"/>
        </w:rPr>
        <w:t>绑定端口号</w:t>
      </w:r>
    </w:p>
    <w:p w14:paraId="72F79A98" w14:textId="77777777" w:rsidR="00194F2F" w:rsidRDefault="00344F1A">
      <w:pPr>
        <w:ind w:left="360"/>
        <w:rPr>
          <w:rFonts w:ascii="微软雅黑" w:eastAsia="微软雅黑" w:hAnsi="微软雅黑"/>
        </w:rPr>
      </w:pPr>
      <w:r>
        <w:rPr>
          <w:rFonts w:ascii="微软雅黑" w:eastAsia="微软雅黑" w:hAnsi="微软雅黑" w:hint="eastAsia"/>
        </w:rPr>
        <w:t>3.</w:t>
      </w:r>
      <w:r>
        <w:rPr>
          <w:rFonts w:ascii="微软雅黑" w:eastAsia="微软雅黑" w:hAnsi="微软雅黑"/>
        </w:rPr>
        <w:t>接收/发送数据</w:t>
      </w:r>
    </w:p>
    <w:p w14:paraId="1FF2C14B" w14:textId="77777777" w:rsidR="00194F2F" w:rsidRDefault="00344F1A">
      <w:pPr>
        <w:ind w:left="360"/>
        <w:rPr>
          <w:rFonts w:ascii="微软雅黑" w:eastAsia="微软雅黑" w:hAnsi="微软雅黑"/>
        </w:rPr>
      </w:pPr>
      <w:r>
        <w:rPr>
          <w:rFonts w:ascii="微软雅黑" w:eastAsia="微软雅黑" w:hAnsi="微软雅黑" w:hint="eastAsia"/>
        </w:rPr>
        <w:t>4.</w:t>
      </w:r>
      <w:r>
        <w:rPr>
          <w:rFonts w:ascii="微软雅黑" w:eastAsia="微软雅黑" w:hAnsi="微软雅黑"/>
        </w:rPr>
        <w:t>关闭套接字</w:t>
      </w:r>
    </w:p>
    <w:p w14:paraId="3EEE13DE"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import socket</w:t>
      </w:r>
    </w:p>
    <w:p w14:paraId="4E7CF946"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def main():</w:t>
      </w:r>
    </w:p>
    <w:p w14:paraId="2B73D32A"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lastRenderedPageBreak/>
        <w:t xml:space="preserve">    # 1、创建udp套接字</w:t>
      </w:r>
    </w:p>
    <w:p w14:paraId="1578B8D8"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socket.AF_INET  表示IPv4协议  AF_INET6 表示IPv6协议</w:t>
      </w:r>
    </w:p>
    <w:p w14:paraId="5357EDFD"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socket.SOCK_DGRAM  数据报套接字，只要用于udp协议</w:t>
      </w:r>
    </w:p>
    <w:p w14:paraId="6F51F39A"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udp_socket = socket.socket(socket.AF_INET, socket.SOCK_DGRAM)</w:t>
      </w:r>
    </w:p>
    <w:p w14:paraId="35FB3BFA"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2、绑定端口</w:t>
      </w:r>
    </w:p>
    <w:p w14:paraId="0238C85B"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元组类型  ip一般不写 表示本机的任何的一个ip</w:t>
      </w:r>
    </w:p>
    <w:p w14:paraId="576AF910"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local_addr = ('', 7777)</w:t>
      </w:r>
    </w:p>
    <w:p w14:paraId="3DE1C8E3"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udp_socket.bind(local_addr)</w:t>
      </w:r>
    </w:p>
    <w:p w14:paraId="19E4706D"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3、准备接收方的地址</w:t>
      </w:r>
    </w:p>
    <w:p w14:paraId="6BB9D5C5"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元组类型  ip是字符串类型   端口号是整型</w:t>
      </w:r>
    </w:p>
    <w:p w14:paraId="534ACE0B"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dest_addr = ('192.168.113.111', 8888)</w:t>
      </w:r>
    </w:p>
    <w:p w14:paraId="77CF4FFD"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要发送的数据</w:t>
      </w:r>
    </w:p>
    <w:p w14:paraId="673C8E80"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send_data = "我是要发送的数据"</w:t>
      </w:r>
    </w:p>
    <w:p w14:paraId="1933AC6E"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4、发送数据</w:t>
      </w:r>
    </w:p>
    <w:p w14:paraId="6E6AA8F6"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udp_socket.sendto(send_data.encode("utf-8"), dest_addr)</w:t>
      </w:r>
    </w:p>
    <w:p w14:paraId="0CE0DDA1"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5、等待接收方发送的数据  如果没有收到数据则会阻塞等待，直到收到数据</w:t>
      </w:r>
    </w:p>
    <w:p w14:paraId="29A3317F"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接收到的数据是一个元组   (接收到的数据, 发送方的ip和端口)</w:t>
      </w:r>
    </w:p>
    <w:p w14:paraId="74AE9DF7"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1024  表示本次接收的最大字节数</w:t>
      </w:r>
    </w:p>
    <w:p w14:paraId="69EEFBD9"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recv_data, addr = udp_socket.recvfrom(1024)</w:t>
      </w:r>
    </w:p>
    <w:p w14:paraId="10409C0F"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 6、关闭套接字</w:t>
      </w:r>
    </w:p>
    <w:p w14:paraId="19AFB854"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udp_socket.close()</w:t>
      </w:r>
    </w:p>
    <w:p w14:paraId="053F2FEF"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if __name__ == '__main__':</w:t>
      </w:r>
    </w:p>
    <w:p w14:paraId="641E86E4" w14:textId="77777777" w:rsidR="00194F2F" w:rsidRDefault="00344F1A">
      <w:pPr>
        <w:pStyle w:val="af5"/>
        <w:numPr>
          <w:ilvl w:val="0"/>
          <w:numId w:val="118"/>
        </w:numPr>
        <w:ind w:firstLineChars="200" w:firstLine="360"/>
        <w:rPr>
          <w:rFonts w:ascii="微软雅黑" w:eastAsia="微软雅黑" w:hAnsi="微软雅黑"/>
        </w:rPr>
      </w:pPr>
      <w:r>
        <w:rPr>
          <w:rFonts w:ascii="微软雅黑" w:eastAsia="微软雅黑" w:hAnsi="微软雅黑"/>
        </w:rPr>
        <w:t xml:space="preserve">    main()</w:t>
      </w:r>
    </w:p>
    <w:p w14:paraId="0229B2F9" w14:textId="77777777" w:rsidR="00194F2F" w:rsidRDefault="00344F1A">
      <w:pPr>
        <w:ind w:firstLine="420"/>
        <w:rPr>
          <w:rFonts w:ascii="微软雅黑" w:eastAsia="微软雅黑" w:hAnsi="微软雅黑"/>
        </w:rPr>
      </w:pPr>
      <w:r>
        <w:rPr>
          <w:rFonts w:ascii="微软雅黑" w:eastAsia="微软雅黑" w:hAnsi="微软雅黑"/>
        </w:rPr>
        <w:t>注意点：绑定端口要在发送数据之前进行绑定。</w:t>
      </w:r>
    </w:p>
    <w:p w14:paraId="14C39B47"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b w:val="0"/>
          <w:bCs w:val="0"/>
        </w:rPr>
        <w:lastRenderedPageBreak/>
        <w:t>TCP总结</w:t>
      </w:r>
    </w:p>
    <w:p w14:paraId="2F28BBB4" w14:textId="77777777" w:rsidR="00194F2F" w:rsidRDefault="00344F1A">
      <w:pPr>
        <w:rPr>
          <w:rFonts w:ascii="微软雅黑" w:eastAsia="微软雅黑" w:hAnsi="微软雅黑"/>
        </w:rPr>
      </w:pPr>
      <w:r>
        <w:rPr>
          <w:rFonts w:ascii="微软雅黑" w:eastAsia="微软雅黑" w:hAnsi="微软雅黑" w:hint="eastAsia"/>
          <w:noProof/>
        </w:rPr>
        <w:drawing>
          <wp:inline distT="0" distB="0" distL="114300" distR="114300" wp14:anchorId="3DAE0563" wp14:editId="58116FB8">
            <wp:extent cx="4553585" cy="4191635"/>
            <wp:effectExtent l="0" t="0" r="18415" b="18415"/>
            <wp:docPr id="12" name="图片 12" descr="ud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udp"/>
                    <pic:cNvPicPr>
                      <a:picLocks noChangeAspect="1"/>
                    </pic:cNvPicPr>
                  </pic:nvPicPr>
                  <pic:blipFill>
                    <a:blip r:embed="rId21"/>
                    <a:stretch>
                      <a:fillRect/>
                    </a:stretch>
                  </pic:blipFill>
                  <pic:spPr>
                    <a:xfrm>
                      <a:off x="0" y="0"/>
                      <a:ext cx="4553585" cy="4191635"/>
                    </a:xfrm>
                    <a:prstGeom prst="rect">
                      <a:avLst/>
                    </a:prstGeom>
                  </pic:spPr>
                </pic:pic>
              </a:graphicData>
            </a:graphic>
          </wp:inline>
        </w:drawing>
      </w:r>
    </w:p>
    <w:p w14:paraId="48B5A8C1" w14:textId="77777777" w:rsidR="00194F2F" w:rsidRDefault="00344F1A">
      <w:pPr>
        <w:rPr>
          <w:rFonts w:ascii="微软雅黑" w:eastAsia="微软雅黑" w:hAnsi="微软雅黑"/>
        </w:rPr>
      </w:pPr>
      <w:r>
        <w:rPr>
          <w:rFonts w:ascii="微软雅黑" w:eastAsia="微软雅黑" w:hAnsi="微软雅黑"/>
        </w:rPr>
        <w:t>TCP客户端的创建流程：</w:t>
      </w:r>
    </w:p>
    <w:p w14:paraId="7C17CF13"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创建TCP的socket套接字</w:t>
      </w:r>
    </w:p>
    <w:p w14:paraId="386FF960" w14:textId="77777777" w:rsidR="00194F2F" w:rsidRDefault="00344F1A">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连接服务器</w:t>
      </w:r>
    </w:p>
    <w:p w14:paraId="3ABE99E3" w14:textId="77777777" w:rsidR="00194F2F" w:rsidRDefault="00344F1A">
      <w:pPr>
        <w:ind w:firstLine="420"/>
        <w:rPr>
          <w:rFonts w:ascii="微软雅黑" w:eastAsia="微软雅黑" w:hAnsi="微软雅黑"/>
        </w:rPr>
      </w:pPr>
      <w:r>
        <w:rPr>
          <w:rFonts w:ascii="微软雅黑" w:eastAsia="微软雅黑" w:hAnsi="微软雅黑" w:hint="eastAsia"/>
        </w:rPr>
        <w:t>3.</w:t>
      </w:r>
      <w:r>
        <w:rPr>
          <w:rFonts w:ascii="微软雅黑" w:eastAsia="微软雅黑" w:hAnsi="微软雅黑"/>
        </w:rPr>
        <w:t>发送数据给服务器端</w:t>
      </w:r>
    </w:p>
    <w:p w14:paraId="3D227447" w14:textId="77777777" w:rsidR="00194F2F" w:rsidRDefault="00344F1A">
      <w:pPr>
        <w:ind w:firstLine="420"/>
        <w:rPr>
          <w:rFonts w:ascii="微软雅黑" w:eastAsia="微软雅黑" w:hAnsi="微软雅黑"/>
        </w:rPr>
      </w:pPr>
      <w:r>
        <w:rPr>
          <w:rFonts w:ascii="微软雅黑" w:eastAsia="微软雅黑" w:hAnsi="微软雅黑" w:hint="eastAsia"/>
        </w:rPr>
        <w:t>4.</w:t>
      </w:r>
      <w:r>
        <w:rPr>
          <w:rFonts w:ascii="微软雅黑" w:eastAsia="微软雅黑" w:hAnsi="微软雅黑"/>
        </w:rPr>
        <w:t>接收服务器端发送来的消息</w:t>
      </w:r>
    </w:p>
    <w:p w14:paraId="6DD3A753" w14:textId="77777777" w:rsidR="00194F2F" w:rsidRDefault="00344F1A">
      <w:pPr>
        <w:ind w:firstLine="420"/>
        <w:rPr>
          <w:rFonts w:ascii="微软雅黑" w:eastAsia="微软雅黑" w:hAnsi="微软雅黑"/>
        </w:rPr>
      </w:pPr>
      <w:r>
        <w:rPr>
          <w:rFonts w:ascii="微软雅黑" w:eastAsia="微软雅黑" w:hAnsi="微软雅黑" w:hint="eastAsia"/>
        </w:rPr>
        <w:t>5.</w:t>
      </w:r>
      <w:r>
        <w:rPr>
          <w:rFonts w:ascii="微软雅黑" w:eastAsia="微软雅黑" w:hAnsi="微软雅黑"/>
        </w:rPr>
        <w:t>关闭套接字</w:t>
      </w:r>
    </w:p>
    <w:p w14:paraId="6BC70BB1"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import socket</w:t>
      </w:r>
    </w:p>
    <w:p w14:paraId="4E187EE9"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def main():</w:t>
      </w:r>
    </w:p>
    <w:p w14:paraId="1CC982FE"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1、创建客户端的socket</w:t>
      </w:r>
    </w:p>
    <w:p w14:paraId="79B315A6"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socket.AF_INET  表示IPv4协议  AF_INET6 表示IPv6协议</w:t>
      </w:r>
    </w:p>
    <w:p w14:paraId="6652772A"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socket.SOCK_STREAM  流式套接字，只要用于TCP协议</w:t>
      </w:r>
    </w:p>
    <w:p w14:paraId="04B27BD3"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client_socket = socket.socket(socket.AF_INET, socket.SOCK_STREAM)</w:t>
      </w:r>
    </w:p>
    <w:p w14:paraId="4E4500E7"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2、构建目标地址</w:t>
      </w:r>
    </w:p>
    <w:p w14:paraId="4840810C"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lastRenderedPageBreak/>
        <w:t xml:space="preserve">    server_ip = input("请输入服务器端的IP地址：")</w:t>
      </w:r>
    </w:p>
    <w:p w14:paraId="6DA38F1C"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server_port = int(input("请输入服务器端的端口号："))</w:t>
      </w:r>
    </w:p>
    <w:p w14:paraId="36B618A3"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3、连接服务器</w:t>
      </w:r>
    </w:p>
    <w:p w14:paraId="02DBFB9C"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参数：元组类型   ip是字符串类型   端口号是整型</w:t>
      </w:r>
    </w:p>
    <w:p w14:paraId="4C5053B5"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client_socket.connect((server_ip, server_port))</w:t>
      </w:r>
    </w:p>
    <w:p w14:paraId="40A81DE6"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要发送给服务器端的数据</w:t>
      </w:r>
    </w:p>
    <w:p w14:paraId="0C8FD48E"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send_data = "我是要发送给服务器端的数据"</w:t>
      </w:r>
    </w:p>
    <w:p w14:paraId="04D9F074"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4、发送数据</w:t>
      </w:r>
    </w:p>
    <w:p w14:paraId="37EA53B4"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client_socket.send(send_data.encode("gbk"))</w:t>
      </w:r>
    </w:p>
    <w:p w14:paraId="3399F7C2"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5、接收服务器端恢复的消息， 没有消息会阻塞</w:t>
      </w:r>
    </w:p>
    <w:p w14:paraId="34C29F60"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1024表示接收的最大字节数</w:t>
      </w:r>
    </w:p>
    <w:p w14:paraId="2968EDCF"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recv_date= client_socket.recv(1024)</w:t>
      </w:r>
    </w:p>
    <w:p w14:paraId="3977E010"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print("接收到的数据是：", recv_date.decode('gbk'))</w:t>
      </w:r>
    </w:p>
    <w:p w14:paraId="46DB92B0"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 6、关闭套接字</w:t>
      </w:r>
    </w:p>
    <w:p w14:paraId="709751B6"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client_socket.close()</w:t>
      </w:r>
    </w:p>
    <w:p w14:paraId="7826A2E8"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if __name__ == '__main__':</w:t>
      </w:r>
    </w:p>
    <w:p w14:paraId="7D449EC8" w14:textId="77777777" w:rsidR="00194F2F" w:rsidRDefault="00344F1A">
      <w:pPr>
        <w:pStyle w:val="af5"/>
        <w:numPr>
          <w:ilvl w:val="0"/>
          <w:numId w:val="119"/>
        </w:numPr>
        <w:ind w:firstLineChars="200" w:firstLine="360"/>
        <w:rPr>
          <w:rFonts w:ascii="微软雅黑" w:eastAsia="微软雅黑" w:hAnsi="微软雅黑"/>
        </w:rPr>
      </w:pPr>
      <w:r>
        <w:rPr>
          <w:rFonts w:ascii="微软雅黑" w:eastAsia="微软雅黑" w:hAnsi="微软雅黑"/>
        </w:rPr>
        <w:t xml:space="preserve">    main()</w:t>
      </w:r>
    </w:p>
    <w:p w14:paraId="4C8C4C47" w14:textId="77777777" w:rsidR="00194F2F" w:rsidRDefault="00344F1A">
      <w:pPr>
        <w:rPr>
          <w:rFonts w:ascii="微软雅黑" w:eastAsia="微软雅黑" w:hAnsi="微软雅黑"/>
        </w:rPr>
      </w:pPr>
      <w:r>
        <w:rPr>
          <w:rFonts w:ascii="微软雅黑" w:eastAsia="微软雅黑" w:hAnsi="微软雅黑"/>
        </w:rPr>
        <w:t>TCP服务器端的创建流程</w:t>
      </w:r>
    </w:p>
    <w:p w14:paraId="3D570FBE" w14:textId="77777777" w:rsidR="00194F2F" w:rsidRDefault="00344F1A">
      <w:pPr>
        <w:ind w:left="360"/>
        <w:rPr>
          <w:rFonts w:ascii="微软雅黑" w:eastAsia="微软雅黑" w:hAnsi="微软雅黑"/>
        </w:rPr>
      </w:pPr>
      <w:r>
        <w:rPr>
          <w:rFonts w:ascii="微软雅黑" w:eastAsia="微软雅黑" w:hAnsi="微软雅黑" w:hint="eastAsia"/>
        </w:rPr>
        <w:t>1.</w:t>
      </w:r>
      <w:r>
        <w:rPr>
          <w:rFonts w:ascii="微软雅黑" w:eastAsia="微软雅黑" w:hAnsi="微软雅黑"/>
        </w:rPr>
        <w:t>创建TCP服务端的socket</w:t>
      </w:r>
    </w:p>
    <w:p w14:paraId="5003BE98" w14:textId="50A2A7CE" w:rsidR="00194F2F" w:rsidRDefault="00344F1A">
      <w:pPr>
        <w:ind w:left="360"/>
        <w:rPr>
          <w:rFonts w:ascii="微软雅黑" w:eastAsia="微软雅黑" w:hAnsi="微软雅黑"/>
        </w:rPr>
      </w:pPr>
      <w:r>
        <w:rPr>
          <w:rFonts w:ascii="微软雅黑" w:eastAsia="微软雅黑" w:hAnsi="微软雅黑" w:hint="eastAsia"/>
        </w:rPr>
        <w:t>2.</w:t>
      </w:r>
      <w:r>
        <w:rPr>
          <w:rFonts w:ascii="微软雅黑" w:eastAsia="微软雅黑" w:hAnsi="微软雅黑"/>
        </w:rPr>
        <w:t>bin</w:t>
      </w:r>
      <w:r w:rsidR="00996B7F">
        <w:rPr>
          <w:rFonts w:ascii="微软雅黑" w:eastAsia="微软雅黑" w:hAnsi="微软雅黑"/>
        </w:rPr>
        <w:t>d</w:t>
      </w:r>
      <w:r>
        <w:rPr>
          <w:rFonts w:ascii="微软雅黑" w:eastAsia="微软雅黑" w:hAnsi="微软雅黑"/>
        </w:rPr>
        <w:t>绑定ip地址和端口号</w:t>
      </w:r>
    </w:p>
    <w:p w14:paraId="3AB3AD81" w14:textId="77777777" w:rsidR="00194F2F" w:rsidRDefault="00344F1A">
      <w:pPr>
        <w:ind w:left="360"/>
        <w:rPr>
          <w:rFonts w:ascii="微软雅黑" w:eastAsia="微软雅黑" w:hAnsi="微软雅黑"/>
        </w:rPr>
      </w:pPr>
      <w:r>
        <w:rPr>
          <w:rFonts w:ascii="微软雅黑" w:eastAsia="微软雅黑" w:hAnsi="微软雅黑" w:hint="eastAsia"/>
        </w:rPr>
        <w:t>3.</w:t>
      </w:r>
      <w:r>
        <w:rPr>
          <w:rFonts w:ascii="微软雅黑" w:eastAsia="微软雅黑" w:hAnsi="微软雅黑"/>
        </w:rPr>
        <w:t>listen使套接字变为被动套接字</w:t>
      </w:r>
    </w:p>
    <w:p w14:paraId="1A13F100" w14:textId="77777777" w:rsidR="00194F2F" w:rsidRDefault="00344F1A">
      <w:pPr>
        <w:ind w:left="360"/>
        <w:rPr>
          <w:rFonts w:ascii="微软雅黑" w:eastAsia="微软雅黑" w:hAnsi="微软雅黑"/>
        </w:rPr>
      </w:pPr>
      <w:r>
        <w:rPr>
          <w:rFonts w:ascii="微软雅黑" w:eastAsia="微软雅黑" w:hAnsi="微软雅黑" w:hint="eastAsia"/>
        </w:rPr>
        <w:t>4.</w:t>
      </w:r>
      <w:r>
        <w:rPr>
          <w:rFonts w:ascii="微软雅黑" w:eastAsia="微软雅黑" w:hAnsi="微软雅黑"/>
        </w:rPr>
        <w:t>accept取出一个客户端连接，用于服务</w:t>
      </w:r>
    </w:p>
    <w:p w14:paraId="0A115D40" w14:textId="77777777" w:rsidR="00194F2F" w:rsidRDefault="00344F1A">
      <w:pPr>
        <w:ind w:left="360"/>
        <w:rPr>
          <w:rFonts w:ascii="微软雅黑" w:eastAsia="微软雅黑" w:hAnsi="微软雅黑"/>
        </w:rPr>
      </w:pPr>
      <w:r>
        <w:rPr>
          <w:rFonts w:ascii="微软雅黑" w:eastAsia="微软雅黑" w:hAnsi="微软雅黑" w:hint="eastAsia"/>
        </w:rPr>
        <w:t>5.</w:t>
      </w:r>
      <w:r>
        <w:rPr>
          <w:rFonts w:ascii="微软雅黑" w:eastAsia="微软雅黑" w:hAnsi="微软雅黑"/>
        </w:rPr>
        <w:t>recv/send接收和发送消息</w:t>
      </w:r>
    </w:p>
    <w:p w14:paraId="57332854" w14:textId="77777777" w:rsidR="00194F2F" w:rsidRDefault="00344F1A">
      <w:pPr>
        <w:ind w:left="360"/>
        <w:rPr>
          <w:rFonts w:ascii="微软雅黑" w:eastAsia="微软雅黑" w:hAnsi="微软雅黑"/>
        </w:rPr>
      </w:pPr>
      <w:r>
        <w:rPr>
          <w:rFonts w:ascii="微软雅黑" w:eastAsia="微软雅黑" w:hAnsi="微软雅黑" w:hint="eastAsia"/>
        </w:rPr>
        <w:t>6.</w:t>
      </w:r>
      <w:r>
        <w:rPr>
          <w:rFonts w:ascii="微软雅黑" w:eastAsia="微软雅黑" w:hAnsi="微软雅黑"/>
        </w:rPr>
        <w:t>关闭套接字</w:t>
      </w:r>
    </w:p>
    <w:p w14:paraId="609F14AD"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import socket</w:t>
      </w:r>
    </w:p>
    <w:p w14:paraId="51E91BD8" w14:textId="77777777" w:rsidR="00194F2F" w:rsidRDefault="00194F2F">
      <w:pPr>
        <w:pStyle w:val="af5"/>
        <w:numPr>
          <w:ilvl w:val="0"/>
          <w:numId w:val="120"/>
        </w:numPr>
        <w:ind w:firstLineChars="200" w:firstLine="360"/>
        <w:rPr>
          <w:rFonts w:ascii="微软雅黑" w:eastAsia="微软雅黑" w:hAnsi="微软雅黑"/>
        </w:rPr>
      </w:pPr>
    </w:p>
    <w:p w14:paraId="76DE15FE"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def main():</w:t>
      </w:r>
    </w:p>
    <w:p w14:paraId="40FE9A06"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 1、创建tcp服务端的socket</w:t>
      </w:r>
    </w:p>
    <w:p w14:paraId="0267AFA0"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server_socket = socket.socket(socket.AF_INET, socket.SOCK_STREAM)</w:t>
      </w:r>
    </w:p>
    <w:p w14:paraId="5EC93FA0" w14:textId="77777777" w:rsidR="00194F2F" w:rsidRDefault="00194F2F">
      <w:pPr>
        <w:pStyle w:val="af5"/>
        <w:numPr>
          <w:ilvl w:val="0"/>
          <w:numId w:val="120"/>
        </w:numPr>
        <w:ind w:firstLineChars="200" w:firstLine="360"/>
        <w:rPr>
          <w:rFonts w:ascii="微软雅黑" w:eastAsia="微软雅黑" w:hAnsi="微软雅黑"/>
        </w:rPr>
      </w:pPr>
    </w:p>
    <w:p w14:paraId="699AC74C"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 2、绑定</w:t>
      </w:r>
    </w:p>
    <w:p w14:paraId="71DCAE36"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server_socket.bind(('', 8888))</w:t>
      </w:r>
    </w:p>
    <w:p w14:paraId="3A143445" w14:textId="77777777" w:rsidR="00194F2F" w:rsidRDefault="00194F2F">
      <w:pPr>
        <w:pStyle w:val="af5"/>
        <w:numPr>
          <w:ilvl w:val="0"/>
          <w:numId w:val="120"/>
        </w:numPr>
        <w:ind w:firstLineChars="200" w:firstLine="360"/>
        <w:rPr>
          <w:rFonts w:ascii="微软雅黑" w:eastAsia="微软雅黑" w:hAnsi="微软雅黑"/>
        </w:rPr>
      </w:pPr>
    </w:p>
    <w:p w14:paraId="34260F36"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 3、listen使套接字变为被动套接字</w:t>
      </w:r>
    </w:p>
    <w:p w14:paraId="332263C8"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server_socket.listen(128)</w:t>
      </w:r>
    </w:p>
    <w:p w14:paraId="495ACF57" w14:textId="77777777" w:rsidR="00194F2F" w:rsidRDefault="00194F2F">
      <w:pPr>
        <w:pStyle w:val="af5"/>
        <w:numPr>
          <w:ilvl w:val="0"/>
          <w:numId w:val="120"/>
        </w:numPr>
        <w:ind w:firstLineChars="200" w:firstLine="360"/>
        <w:rPr>
          <w:rFonts w:ascii="微软雅黑" w:eastAsia="微软雅黑" w:hAnsi="微软雅黑"/>
        </w:rPr>
      </w:pPr>
    </w:p>
    <w:p w14:paraId="3BD114B9"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 4、如果有新的客户端来链接服务器，那么就产生一个新的套接字专门为这个客户端服务</w:t>
      </w:r>
    </w:p>
    <w:p w14:paraId="5F14C80F"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lastRenderedPageBreak/>
        <w:t xml:space="preserve">    # client_socket用来为这个客户端服务</w:t>
      </w:r>
    </w:p>
    <w:p w14:paraId="3B4BD2E6"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 tcp_server_socket就可以省下来专门等待其他新客户端的链接</w:t>
      </w:r>
    </w:p>
    <w:p w14:paraId="66E68729"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client_socket, client_addr = server_socket.accept()</w:t>
      </w:r>
    </w:p>
    <w:p w14:paraId="34DC2648" w14:textId="77777777" w:rsidR="00194F2F" w:rsidRDefault="00194F2F">
      <w:pPr>
        <w:pStyle w:val="af5"/>
        <w:numPr>
          <w:ilvl w:val="0"/>
          <w:numId w:val="120"/>
        </w:numPr>
        <w:ind w:firstLineChars="200" w:firstLine="360"/>
        <w:rPr>
          <w:rFonts w:ascii="微软雅黑" w:eastAsia="微软雅黑" w:hAnsi="微软雅黑"/>
        </w:rPr>
      </w:pPr>
    </w:p>
    <w:p w14:paraId="7CB571B1"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 5、接收客户端发来的消息</w:t>
      </w:r>
    </w:p>
    <w:p w14:paraId="57D795D3"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recv_data = client_socket.recv(1024)</w:t>
      </w:r>
    </w:p>
    <w:p w14:paraId="049BA9AE"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print("接收到客户端%s的数据：%s" % (str(client_addr), recv_data.decode('gbk')))</w:t>
      </w:r>
    </w:p>
    <w:p w14:paraId="62C92C82" w14:textId="77777777" w:rsidR="00194F2F" w:rsidRDefault="00194F2F">
      <w:pPr>
        <w:pStyle w:val="af5"/>
        <w:numPr>
          <w:ilvl w:val="0"/>
          <w:numId w:val="120"/>
        </w:numPr>
        <w:ind w:firstLineChars="200" w:firstLine="360"/>
        <w:rPr>
          <w:rFonts w:ascii="微软雅黑" w:eastAsia="微软雅黑" w:hAnsi="微软雅黑"/>
        </w:rPr>
      </w:pPr>
    </w:p>
    <w:p w14:paraId="5ABD6F2F"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 6、回复数据给客户端</w:t>
      </w:r>
    </w:p>
    <w:p w14:paraId="305F56DC"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client_socket.send("收到消息".encode('gbk'))</w:t>
      </w:r>
    </w:p>
    <w:p w14:paraId="54940844" w14:textId="77777777" w:rsidR="00194F2F" w:rsidRDefault="00194F2F">
      <w:pPr>
        <w:pStyle w:val="af5"/>
        <w:numPr>
          <w:ilvl w:val="0"/>
          <w:numId w:val="120"/>
        </w:numPr>
        <w:ind w:firstLineChars="200" w:firstLine="360"/>
        <w:rPr>
          <w:rFonts w:ascii="微软雅黑" w:eastAsia="微软雅黑" w:hAnsi="微软雅黑"/>
        </w:rPr>
      </w:pPr>
    </w:p>
    <w:p w14:paraId="4E0E0A72"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 7、关闭套接字</w:t>
      </w:r>
    </w:p>
    <w:p w14:paraId="0BB386EB"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client_socket.close()</w:t>
      </w:r>
    </w:p>
    <w:p w14:paraId="014B8E23"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server_socket.close()</w:t>
      </w:r>
    </w:p>
    <w:p w14:paraId="4A9880FF" w14:textId="77777777" w:rsidR="00194F2F" w:rsidRDefault="00194F2F">
      <w:pPr>
        <w:pStyle w:val="af5"/>
        <w:numPr>
          <w:ilvl w:val="0"/>
          <w:numId w:val="120"/>
        </w:numPr>
        <w:ind w:firstLineChars="200" w:firstLine="360"/>
        <w:rPr>
          <w:rFonts w:ascii="微软雅黑" w:eastAsia="微软雅黑" w:hAnsi="微软雅黑"/>
        </w:rPr>
      </w:pPr>
    </w:p>
    <w:p w14:paraId="57999DE3"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if __name__ == '__main__':</w:t>
      </w:r>
    </w:p>
    <w:p w14:paraId="3B4AFE4F" w14:textId="77777777" w:rsidR="00194F2F" w:rsidRDefault="00344F1A">
      <w:pPr>
        <w:pStyle w:val="af5"/>
        <w:numPr>
          <w:ilvl w:val="0"/>
          <w:numId w:val="120"/>
        </w:numPr>
        <w:ind w:firstLineChars="200" w:firstLine="360"/>
        <w:rPr>
          <w:rFonts w:ascii="微软雅黑" w:eastAsia="微软雅黑" w:hAnsi="微软雅黑"/>
        </w:rPr>
      </w:pPr>
      <w:r>
        <w:rPr>
          <w:rFonts w:ascii="微软雅黑" w:eastAsia="微软雅黑" w:hAnsi="微软雅黑"/>
        </w:rPr>
        <w:t xml:space="preserve">    main()</w:t>
      </w:r>
    </w:p>
    <w:p w14:paraId="470AE54E" w14:textId="77777777" w:rsidR="00194F2F" w:rsidRDefault="00344F1A">
      <w:pPr>
        <w:rPr>
          <w:rFonts w:ascii="微软雅黑" w:eastAsia="微软雅黑" w:hAnsi="微软雅黑"/>
        </w:rPr>
      </w:pPr>
      <w:r>
        <w:rPr>
          <w:rFonts w:ascii="微软雅黑" w:eastAsia="微软雅黑" w:hAnsi="微软雅黑"/>
        </w:rPr>
        <w:t>注意点：</w:t>
      </w:r>
    </w:p>
    <w:p w14:paraId="080BBB8E" w14:textId="77777777" w:rsidR="00194F2F" w:rsidRDefault="00344F1A">
      <w:pPr>
        <w:numPr>
          <w:ilvl w:val="0"/>
          <w:numId w:val="121"/>
        </w:numPr>
        <w:rPr>
          <w:rFonts w:ascii="微软雅黑" w:eastAsia="微软雅黑" w:hAnsi="微软雅黑"/>
        </w:rPr>
      </w:pPr>
      <w:r>
        <w:rPr>
          <w:rFonts w:ascii="微软雅黑" w:eastAsia="微软雅黑" w:hAnsi="微软雅黑"/>
        </w:rPr>
        <w:t>tcp服务器一般都需要绑定，否则客户端找不到服务器</w:t>
      </w:r>
    </w:p>
    <w:p w14:paraId="4526DE5F" w14:textId="77777777" w:rsidR="00194F2F" w:rsidRDefault="00344F1A">
      <w:pPr>
        <w:numPr>
          <w:ilvl w:val="0"/>
          <w:numId w:val="121"/>
        </w:numPr>
        <w:rPr>
          <w:rFonts w:ascii="微软雅黑" w:eastAsia="微软雅黑" w:hAnsi="微软雅黑"/>
        </w:rPr>
      </w:pPr>
      <w:r>
        <w:rPr>
          <w:rFonts w:ascii="微软雅黑" w:eastAsia="微软雅黑" w:hAnsi="微软雅黑"/>
        </w:rPr>
        <w:t>tcp客户端一般不绑定，因为是主动链接服务器，所以只要确定好服务器的ip、port等信息就好，本地客户端可以随机</w:t>
      </w:r>
    </w:p>
    <w:p w14:paraId="7F2DCDA8" w14:textId="77777777" w:rsidR="00194F2F" w:rsidRDefault="00344F1A">
      <w:pPr>
        <w:numPr>
          <w:ilvl w:val="0"/>
          <w:numId w:val="121"/>
        </w:numPr>
        <w:rPr>
          <w:rFonts w:ascii="微软雅黑" w:eastAsia="微软雅黑" w:hAnsi="微软雅黑"/>
        </w:rPr>
      </w:pPr>
      <w:r>
        <w:rPr>
          <w:rFonts w:ascii="微软雅黑" w:eastAsia="微软雅黑" w:hAnsi="微软雅黑"/>
        </w:rPr>
        <w:t>tcp服务器中通过listen可以将socket创建出来的主动套接字变为被动的，这是做tcp服务器时必须要做的</w:t>
      </w:r>
    </w:p>
    <w:p w14:paraId="1B379C7F" w14:textId="77777777" w:rsidR="00194F2F" w:rsidRDefault="00344F1A">
      <w:pPr>
        <w:numPr>
          <w:ilvl w:val="0"/>
          <w:numId w:val="121"/>
        </w:numPr>
        <w:rPr>
          <w:rFonts w:ascii="微软雅黑" w:eastAsia="微软雅黑" w:hAnsi="微软雅黑"/>
        </w:rPr>
      </w:pPr>
      <w:r>
        <w:rPr>
          <w:rFonts w:ascii="微软雅黑" w:eastAsia="微软雅黑" w:hAnsi="微软雅黑"/>
        </w:rPr>
        <w:t>当客户端需要链接服务器时，就需要使用connect进行链接，udp是不需要链接的而是直接发送，但是tcp必须先链接，只有链接成功才能通信</w:t>
      </w:r>
    </w:p>
    <w:p w14:paraId="3F7B6E5B" w14:textId="77777777" w:rsidR="00194F2F" w:rsidRDefault="00344F1A">
      <w:pPr>
        <w:numPr>
          <w:ilvl w:val="0"/>
          <w:numId w:val="121"/>
        </w:numPr>
        <w:rPr>
          <w:rFonts w:ascii="微软雅黑" w:eastAsia="微软雅黑" w:hAnsi="微软雅黑"/>
        </w:rPr>
      </w:pPr>
      <w:r>
        <w:rPr>
          <w:rFonts w:ascii="微软雅黑" w:eastAsia="微软雅黑" w:hAnsi="微软雅黑"/>
        </w:rPr>
        <w:t>当一个tcp客户端连接服务器时，服务器端会有1个新的套接字，这个套接字用来标记这个客户端，单独为这个客户端服务</w:t>
      </w:r>
    </w:p>
    <w:p w14:paraId="7D457810" w14:textId="77777777" w:rsidR="00194F2F" w:rsidRDefault="00344F1A">
      <w:pPr>
        <w:numPr>
          <w:ilvl w:val="0"/>
          <w:numId w:val="121"/>
        </w:numPr>
        <w:rPr>
          <w:rFonts w:ascii="微软雅黑" w:eastAsia="微软雅黑" w:hAnsi="微软雅黑"/>
        </w:rPr>
      </w:pPr>
      <w:r>
        <w:rPr>
          <w:rFonts w:ascii="微软雅黑" w:eastAsia="微软雅黑" w:hAnsi="微软雅黑"/>
        </w:rPr>
        <w:t>listen后的套接字是被动套接字，用来接收新的客户端的连接请求的，而accept返回的新套接字是标识这个新客户端的</w:t>
      </w:r>
    </w:p>
    <w:p w14:paraId="6D1C0A4D" w14:textId="77777777" w:rsidR="00194F2F" w:rsidRDefault="00344F1A">
      <w:pPr>
        <w:numPr>
          <w:ilvl w:val="0"/>
          <w:numId w:val="121"/>
        </w:numPr>
        <w:rPr>
          <w:rFonts w:ascii="微软雅黑" w:eastAsia="微软雅黑" w:hAnsi="微软雅黑"/>
        </w:rPr>
      </w:pPr>
      <w:r>
        <w:rPr>
          <w:rFonts w:ascii="微软雅黑" w:eastAsia="微软雅黑" w:hAnsi="微软雅黑"/>
        </w:rPr>
        <w:lastRenderedPageBreak/>
        <w:t>关闭listen后的套接字意味着被动套接字关闭了，会导致新的客户端不能够链接服务器，但是之前已经链接成功的客户端正常通信。</w:t>
      </w:r>
    </w:p>
    <w:p w14:paraId="67C41BFD" w14:textId="77777777" w:rsidR="00194F2F" w:rsidRDefault="00344F1A">
      <w:pPr>
        <w:numPr>
          <w:ilvl w:val="0"/>
          <w:numId w:val="121"/>
        </w:numPr>
        <w:rPr>
          <w:rFonts w:ascii="微软雅黑" w:eastAsia="微软雅黑" w:hAnsi="微软雅黑"/>
        </w:rPr>
      </w:pPr>
      <w:r>
        <w:rPr>
          <w:rFonts w:ascii="微软雅黑" w:eastAsia="微软雅黑" w:hAnsi="微软雅黑"/>
        </w:rPr>
        <w:t>关闭accept返回的套接字意味着这个客户端已经服务完毕</w:t>
      </w:r>
    </w:p>
    <w:p w14:paraId="6972A807" w14:textId="77777777" w:rsidR="00194F2F" w:rsidRDefault="00344F1A">
      <w:pPr>
        <w:numPr>
          <w:ilvl w:val="0"/>
          <w:numId w:val="121"/>
        </w:numPr>
        <w:rPr>
          <w:rFonts w:ascii="微软雅黑" w:eastAsia="微软雅黑" w:hAnsi="微软雅黑"/>
        </w:rPr>
      </w:pPr>
      <w:r>
        <w:rPr>
          <w:rFonts w:ascii="微软雅黑" w:eastAsia="微软雅黑" w:hAnsi="微软雅黑"/>
        </w:rPr>
        <w:t>当客户端的套接字调用close后，服务器端会recv解阻塞，并且返回的长度为0，因此服务器可以通过返回数据的长度来区别客户端是否已经下线；同理 当服务器断开tcp连接的时候 客户端同样也会收到0字节数据。</w:t>
      </w:r>
    </w:p>
    <w:p w14:paraId="6EA4FCB1"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t>怎么实现强行关闭客户端和服务器之间的连接? (2018-3-30-lxy)</w:t>
      </w:r>
    </w:p>
    <w:p w14:paraId="4A7EFE92" w14:textId="77777777" w:rsidR="00194F2F" w:rsidRDefault="00344F1A">
      <w:pPr>
        <w:ind w:firstLine="420"/>
        <w:rPr>
          <w:rFonts w:ascii="微软雅黑" w:eastAsia="微软雅黑" w:hAnsi="微软雅黑"/>
        </w:rPr>
      </w:pPr>
      <w:r>
        <w:rPr>
          <w:rFonts w:ascii="微软雅黑" w:eastAsia="微软雅黑" w:hAnsi="微软雅黑" w:hint="eastAsia"/>
        </w:rPr>
        <w:t>在socket通信过程中不断循环检测一个全局变量(开关标记变量)，一旦标记变量变为关闭，则 调用socket的close方法，循环结束，从而达到关闭连接的目的。</w:t>
      </w:r>
    </w:p>
    <w:p w14:paraId="04F91304"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t>简述TCP和UDP的区别以及优缺点? (2018-4-16-lxy)</w:t>
      </w:r>
    </w:p>
    <w:p w14:paraId="625B2A1D" w14:textId="77777777" w:rsidR="00194F2F" w:rsidRDefault="00344F1A">
      <w:pPr>
        <w:ind w:firstLine="420"/>
        <w:rPr>
          <w:rFonts w:ascii="微软雅黑" w:eastAsia="微软雅黑" w:hAnsi="微软雅黑"/>
        </w:rPr>
      </w:pPr>
      <w:r>
        <w:rPr>
          <w:rFonts w:ascii="微软雅黑" w:eastAsia="微软雅黑" w:hAnsi="微软雅黑"/>
        </w:rPr>
        <w:t>UDP是面向无连接的通讯协议，UDP数据包括目的端口号和源端口号信息。</w:t>
      </w:r>
    </w:p>
    <w:p w14:paraId="5E6B7413" w14:textId="77777777" w:rsidR="00194F2F" w:rsidRDefault="00344F1A">
      <w:pPr>
        <w:ind w:left="360"/>
        <w:rPr>
          <w:rFonts w:ascii="微软雅黑" w:eastAsia="微软雅黑" w:hAnsi="微软雅黑"/>
        </w:rPr>
      </w:pPr>
      <w:r>
        <w:rPr>
          <w:rFonts w:ascii="微软雅黑" w:eastAsia="微软雅黑" w:hAnsi="微软雅黑"/>
        </w:rPr>
        <w:t>优点：UDP速度快、操作简单、要求系统资源较少，由于通讯不需要连接，可以实现广播发送</w:t>
      </w:r>
    </w:p>
    <w:p w14:paraId="5B50D910" w14:textId="77777777" w:rsidR="00194F2F" w:rsidRDefault="00344F1A">
      <w:pPr>
        <w:ind w:left="360"/>
        <w:rPr>
          <w:rFonts w:ascii="微软雅黑" w:eastAsia="微软雅黑" w:hAnsi="微软雅黑"/>
        </w:rPr>
      </w:pPr>
      <w:r>
        <w:rPr>
          <w:rFonts w:ascii="微软雅黑" w:eastAsia="微软雅黑" w:hAnsi="微软雅黑"/>
        </w:rPr>
        <w:t>缺点：UDP传送数据前并不与对方建立连接，对接收到的数据也不发送确认信号，发送端不知道数据是否会正确接收，也不重复发送，不可靠。</w:t>
      </w:r>
    </w:p>
    <w:p w14:paraId="47A424B0" w14:textId="77777777" w:rsidR="00194F2F" w:rsidRDefault="00344F1A">
      <w:pPr>
        <w:rPr>
          <w:rFonts w:ascii="微软雅黑" w:eastAsia="微软雅黑" w:hAnsi="微软雅黑"/>
        </w:rPr>
      </w:pPr>
      <w:r>
        <w:rPr>
          <w:rFonts w:ascii="微软雅黑" w:eastAsia="微软雅黑" w:hAnsi="微软雅黑"/>
        </w:rPr>
        <w:t>TCP是面向连接的通讯协议，通过三次握手建立连接，通讯完成时四次挥手</w:t>
      </w:r>
    </w:p>
    <w:p w14:paraId="7F2040A9" w14:textId="77777777" w:rsidR="00194F2F" w:rsidRDefault="00344F1A">
      <w:pPr>
        <w:ind w:left="360"/>
        <w:rPr>
          <w:rFonts w:ascii="微软雅黑" w:eastAsia="微软雅黑" w:hAnsi="微软雅黑"/>
        </w:rPr>
      </w:pPr>
      <w:r>
        <w:rPr>
          <w:rFonts w:ascii="微软雅黑" w:eastAsia="微软雅黑" w:hAnsi="微软雅黑"/>
        </w:rPr>
        <w:t>优点：TCP在数据传递时，有确认、窗口、重传、阻塞等控制机制，能保证数据正确性，较为可靠。</w:t>
      </w:r>
    </w:p>
    <w:p w14:paraId="135D939A" w14:textId="77777777" w:rsidR="00194F2F" w:rsidRDefault="00344F1A">
      <w:pPr>
        <w:ind w:left="360"/>
        <w:rPr>
          <w:rFonts w:ascii="微软雅黑" w:eastAsia="微软雅黑" w:hAnsi="微软雅黑"/>
        </w:rPr>
      </w:pPr>
      <w:r>
        <w:rPr>
          <w:rFonts w:ascii="微软雅黑" w:eastAsia="微软雅黑" w:hAnsi="微软雅黑"/>
        </w:rPr>
        <w:t>缺点：TCP相对于UDP速度慢一点，要求系统资源较多。</w:t>
      </w:r>
    </w:p>
    <w:p w14:paraId="07F42655"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lastRenderedPageBreak/>
        <w:t>简述浏览器通过WSGI请求动态资源的过程? (2018-4-16-lxy)</w:t>
      </w:r>
    </w:p>
    <w:p w14:paraId="3C6F44E0" w14:textId="77777777" w:rsidR="00194F2F" w:rsidRDefault="00344F1A">
      <w:pPr>
        <w:ind w:left="360"/>
        <w:rPr>
          <w:rFonts w:ascii="微软雅黑" w:eastAsia="微软雅黑" w:hAnsi="微软雅黑"/>
        </w:rPr>
      </w:pPr>
      <w:r>
        <w:rPr>
          <w:rFonts w:ascii="微软雅黑" w:eastAsia="微软雅黑" w:hAnsi="微软雅黑" w:hint="eastAsia"/>
        </w:rPr>
        <w:t>1.</w:t>
      </w:r>
      <w:r>
        <w:rPr>
          <w:rFonts w:ascii="微软雅黑" w:eastAsia="微软雅黑" w:hAnsi="微软雅黑"/>
        </w:rPr>
        <w:t>发送http请求动态资源给web服务器</w:t>
      </w:r>
    </w:p>
    <w:p w14:paraId="13B20F7B" w14:textId="77777777" w:rsidR="00194F2F" w:rsidRDefault="00344F1A">
      <w:pPr>
        <w:ind w:left="360"/>
        <w:rPr>
          <w:rFonts w:ascii="微软雅黑" w:eastAsia="微软雅黑" w:hAnsi="微软雅黑"/>
        </w:rPr>
      </w:pPr>
      <w:r>
        <w:rPr>
          <w:rFonts w:ascii="微软雅黑" w:eastAsia="微软雅黑" w:hAnsi="微软雅黑" w:hint="eastAsia"/>
        </w:rPr>
        <w:t>2.</w:t>
      </w:r>
      <w:r>
        <w:rPr>
          <w:rFonts w:ascii="微软雅黑" w:eastAsia="微软雅黑" w:hAnsi="微软雅黑"/>
        </w:rPr>
        <w:t>web服务器收到请求后通过WSGI调用一个属性给应用程序框架</w:t>
      </w:r>
    </w:p>
    <w:p w14:paraId="3108ADD0" w14:textId="77777777" w:rsidR="00194F2F" w:rsidRDefault="00344F1A">
      <w:pPr>
        <w:ind w:left="360"/>
        <w:rPr>
          <w:rFonts w:ascii="微软雅黑" w:eastAsia="微软雅黑" w:hAnsi="微软雅黑"/>
        </w:rPr>
      </w:pPr>
      <w:r>
        <w:rPr>
          <w:rFonts w:ascii="微软雅黑" w:eastAsia="微软雅黑" w:hAnsi="微软雅黑" w:hint="eastAsia"/>
        </w:rPr>
        <w:t>3.</w:t>
      </w:r>
      <w:r>
        <w:rPr>
          <w:rFonts w:ascii="微软雅黑" w:eastAsia="微软雅黑" w:hAnsi="微软雅黑"/>
        </w:rPr>
        <w:t>应用程序框架通过引用WSGI调用web服务器的方法，设置返回的状态和头信息。</w:t>
      </w:r>
    </w:p>
    <w:p w14:paraId="3500CD05" w14:textId="77777777" w:rsidR="00194F2F" w:rsidRDefault="00344F1A">
      <w:pPr>
        <w:ind w:left="360"/>
        <w:rPr>
          <w:rFonts w:ascii="微软雅黑" w:eastAsia="微软雅黑" w:hAnsi="微软雅黑"/>
        </w:rPr>
      </w:pPr>
      <w:r>
        <w:rPr>
          <w:rFonts w:ascii="微软雅黑" w:eastAsia="微软雅黑" w:hAnsi="微软雅黑" w:hint="eastAsia"/>
        </w:rPr>
        <w:t>4.</w:t>
      </w:r>
      <w:r>
        <w:rPr>
          <w:rFonts w:ascii="微软雅黑" w:eastAsia="微软雅黑" w:hAnsi="微软雅黑"/>
        </w:rPr>
        <w:t>调用后返回，此时web服务器保存了刚刚设置的信息</w:t>
      </w:r>
    </w:p>
    <w:p w14:paraId="7AC60517" w14:textId="77777777" w:rsidR="00194F2F" w:rsidRDefault="00344F1A">
      <w:pPr>
        <w:ind w:left="360"/>
        <w:rPr>
          <w:rFonts w:ascii="微软雅黑" w:eastAsia="微软雅黑" w:hAnsi="微软雅黑"/>
        </w:rPr>
      </w:pPr>
      <w:r>
        <w:rPr>
          <w:rFonts w:ascii="微软雅黑" w:eastAsia="微软雅黑" w:hAnsi="微软雅黑" w:hint="eastAsia"/>
        </w:rPr>
        <w:t>5.</w:t>
      </w:r>
      <w:r>
        <w:rPr>
          <w:rFonts w:ascii="微软雅黑" w:eastAsia="微软雅黑" w:hAnsi="微软雅黑"/>
        </w:rPr>
        <w:t>应用程序框架查询数据库，生成动态页面的body的信息</w:t>
      </w:r>
    </w:p>
    <w:p w14:paraId="19BE401D" w14:textId="77777777" w:rsidR="00194F2F" w:rsidRDefault="00344F1A">
      <w:pPr>
        <w:ind w:left="360"/>
        <w:rPr>
          <w:rFonts w:ascii="微软雅黑" w:eastAsia="微软雅黑" w:hAnsi="微软雅黑"/>
        </w:rPr>
      </w:pPr>
      <w:r>
        <w:rPr>
          <w:rFonts w:ascii="微软雅黑" w:eastAsia="微软雅黑" w:hAnsi="微软雅黑" w:hint="eastAsia"/>
        </w:rPr>
        <w:t>6.</w:t>
      </w:r>
      <w:r>
        <w:rPr>
          <w:rFonts w:ascii="微软雅黑" w:eastAsia="微软雅黑" w:hAnsi="微软雅黑"/>
        </w:rPr>
        <w:t>把生成的body信息返回给web服务器</w:t>
      </w:r>
    </w:p>
    <w:p w14:paraId="32AE5CA5" w14:textId="135C5213" w:rsidR="00194F2F" w:rsidRDefault="00344F1A">
      <w:pPr>
        <w:ind w:left="360"/>
        <w:rPr>
          <w:rFonts w:ascii="微软雅黑" w:eastAsia="微软雅黑" w:hAnsi="微软雅黑"/>
        </w:rPr>
      </w:pPr>
      <w:r>
        <w:rPr>
          <w:rFonts w:ascii="微软雅黑" w:eastAsia="微软雅黑" w:hAnsi="微软雅黑" w:hint="eastAsia"/>
        </w:rPr>
        <w:t>7.</w:t>
      </w:r>
      <w:r>
        <w:rPr>
          <w:rFonts w:ascii="微软雅黑" w:eastAsia="微软雅黑" w:hAnsi="微软雅黑"/>
        </w:rPr>
        <w:t>web服务器</w:t>
      </w:r>
      <w:r w:rsidR="001E361D">
        <w:rPr>
          <w:rFonts w:ascii="微软雅黑" w:eastAsia="微软雅黑" w:hAnsi="微软雅黑" w:hint="eastAsia"/>
        </w:rPr>
        <w:t>把</w:t>
      </w:r>
      <w:r>
        <w:rPr>
          <w:rFonts w:ascii="微软雅黑" w:eastAsia="微软雅黑" w:hAnsi="微软雅黑"/>
        </w:rPr>
        <w:t>数据返回给浏览器</w:t>
      </w:r>
    </w:p>
    <w:p w14:paraId="6625040D"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t>描述用浏览器访问www.baidu.com的过程(2018-4-16-lxy)</w:t>
      </w:r>
    </w:p>
    <w:p w14:paraId="351945F5" w14:textId="77777777" w:rsidR="00194F2F" w:rsidRDefault="00344F1A">
      <w:pPr>
        <w:rPr>
          <w:rFonts w:ascii="微软雅黑" w:eastAsia="微软雅黑" w:hAnsi="微软雅黑"/>
        </w:rPr>
      </w:pPr>
      <w:r>
        <w:rPr>
          <w:rFonts w:ascii="微软雅黑" w:eastAsia="微软雅黑" w:hAnsi="微软雅黑"/>
        </w:rPr>
        <w:t>先要解析出baidu.com对应的ip地址</w:t>
      </w:r>
    </w:p>
    <w:p w14:paraId="259D9CAD" w14:textId="77777777" w:rsidR="00194F2F" w:rsidRDefault="00344F1A">
      <w:pPr>
        <w:numPr>
          <w:ilvl w:val="0"/>
          <w:numId w:val="122"/>
        </w:numPr>
        <w:rPr>
          <w:rFonts w:ascii="微软雅黑" w:eastAsia="微软雅黑" w:hAnsi="微软雅黑"/>
        </w:rPr>
      </w:pPr>
      <w:r>
        <w:rPr>
          <w:rFonts w:ascii="微软雅黑" w:eastAsia="微软雅黑" w:hAnsi="微软雅黑"/>
        </w:rPr>
        <w:t>要先使用arp获取默认网关的mac地址</w:t>
      </w:r>
    </w:p>
    <w:p w14:paraId="2A905611" w14:textId="77777777" w:rsidR="00194F2F" w:rsidRDefault="00344F1A">
      <w:pPr>
        <w:numPr>
          <w:ilvl w:val="0"/>
          <w:numId w:val="122"/>
        </w:numPr>
        <w:rPr>
          <w:rFonts w:ascii="微软雅黑" w:eastAsia="微软雅黑" w:hAnsi="微软雅黑"/>
        </w:rPr>
      </w:pPr>
      <w:r>
        <w:rPr>
          <w:rFonts w:ascii="微软雅黑" w:eastAsia="微软雅黑" w:hAnsi="微软雅黑"/>
        </w:rPr>
        <w:t>组织数据发送给默认网关(ip还是dns服务器的ip，但是mac地址是默认网关的mac地址)</w:t>
      </w:r>
    </w:p>
    <w:p w14:paraId="7E428D02" w14:textId="77777777" w:rsidR="00194F2F" w:rsidRDefault="00344F1A">
      <w:pPr>
        <w:numPr>
          <w:ilvl w:val="0"/>
          <w:numId w:val="122"/>
        </w:numPr>
        <w:rPr>
          <w:rFonts w:ascii="微软雅黑" w:eastAsia="微软雅黑" w:hAnsi="微软雅黑"/>
        </w:rPr>
      </w:pPr>
      <w:r>
        <w:rPr>
          <w:rFonts w:ascii="微软雅黑" w:eastAsia="微软雅黑" w:hAnsi="微软雅黑"/>
        </w:rPr>
        <w:t>默认网关拥有转发数据的能力，把数据转发给路由器</w:t>
      </w:r>
    </w:p>
    <w:p w14:paraId="5A2886D4" w14:textId="77777777" w:rsidR="00194F2F" w:rsidRDefault="00344F1A">
      <w:pPr>
        <w:numPr>
          <w:ilvl w:val="0"/>
          <w:numId w:val="122"/>
        </w:numPr>
        <w:rPr>
          <w:rFonts w:ascii="微软雅黑" w:eastAsia="微软雅黑" w:hAnsi="微软雅黑"/>
        </w:rPr>
      </w:pPr>
      <w:r>
        <w:rPr>
          <w:rFonts w:ascii="微软雅黑" w:eastAsia="微软雅黑" w:hAnsi="微软雅黑"/>
        </w:rPr>
        <w:t>路由器根据自己的路由协议，来选择一个合适的较快的路径转发数据给目的网关</w:t>
      </w:r>
    </w:p>
    <w:p w14:paraId="5FC94BA7" w14:textId="77777777" w:rsidR="00194F2F" w:rsidRDefault="00344F1A">
      <w:pPr>
        <w:numPr>
          <w:ilvl w:val="0"/>
          <w:numId w:val="122"/>
        </w:numPr>
        <w:rPr>
          <w:rFonts w:ascii="微软雅黑" w:eastAsia="微软雅黑" w:hAnsi="微软雅黑"/>
        </w:rPr>
      </w:pPr>
      <w:r>
        <w:rPr>
          <w:rFonts w:ascii="微软雅黑" w:eastAsia="微软雅黑" w:hAnsi="微软雅黑"/>
        </w:rPr>
        <w:t>目的网关(dns服务器所在的网关)，把数据转发给dns服务器</w:t>
      </w:r>
    </w:p>
    <w:p w14:paraId="4868414D" w14:textId="77777777" w:rsidR="00194F2F" w:rsidRDefault="00344F1A">
      <w:pPr>
        <w:numPr>
          <w:ilvl w:val="0"/>
          <w:numId w:val="122"/>
        </w:numPr>
        <w:rPr>
          <w:rFonts w:ascii="微软雅黑" w:eastAsia="微软雅黑" w:hAnsi="微软雅黑"/>
        </w:rPr>
      </w:pPr>
      <w:r>
        <w:rPr>
          <w:rFonts w:ascii="微软雅黑" w:eastAsia="微软雅黑" w:hAnsi="微软雅黑"/>
        </w:rPr>
        <w:t>dns服务器查询解析出baidu.com对应的ip地址，并原路返回请求这个域名的client</w:t>
      </w:r>
    </w:p>
    <w:p w14:paraId="629DF592" w14:textId="77777777" w:rsidR="00194F2F" w:rsidRDefault="00344F1A">
      <w:pPr>
        <w:rPr>
          <w:rFonts w:ascii="微软雅黑" w:eastAsia="微软雅黑" w:hAnsi="微软雅黑"/>
        </w:rPr>
      </w:pPr>
      <w:r>
        <w:rPr>
          <w:rFonts w:ascii="微软雅黑" w:eastAsia="微软雅黑" w:hAnsi="微软雅黑"/>
        </w:rPr>
        <w:t>得到了baidu.com对应的ip地址之后，会发送tcp的3次握手，进行连接</w:t>
      </w:r>
    </w:p>
    <w:p w14:paraId="60E2D0A2" w14:textId="77777777" w:rsidR="00194F2F" w:rsidRDefault="00344F1A">
      <w:pPr>
        <w:numPr>
          <w:ilvl w:val="0"/>
          <w:numId w:val="122"/>
        </w:numPr>
        <w:rPr>
          <w:rFonts w:ascii="微软雅黑" w:eastAsia="微软雅黑" w:hAnsi="微软雅黑"/>
        </w:rPr>
      </w:pPr>
      <w:r>
        <w:rPr>
          <w:rFonts w:ascii="微软雅黑" w:eastAsia="微软雅黑" w:hAnsi="微软雅黑"/>
        </w:rPr>
        <w:t>使用http协议发送请求数据给web服务器</w:t>
      </w:r>
    </w:p>
    <w:p w14:paraId="786AB495" w14:textId="77777777" w:rsidR="00194F2F" w:rsidRDefault="00344F1A">
      <w:pPr>
        <w:numPr>
          <w:ilvl w:val="0"/>
          <w:numId w:val="122"/>
        </w:numPr>
        <w:rPr>
          <w:rFonts w:ascii="微软雅黑" w:eastAsia="微软雅黑" w:hAnsi="微软雅黑"/>
        </w:rPr>
      </w:pPr>
      <w:r>
        <w:rPr>
          <w:rFonts w:ascii="微软雅黑" w:eastAsia="微软雅黑" w:hAnsi="微软雅黑"/>
        </w:rPr>
        <w:t>web服务器收到数据请求之后，通过查询自己的服务器得到相应的结果，原路返回给浏览器。</w:t>
      </w:r>
    </w:p>
    <w:p w14:paraId="309EC140" w14:textId="77777777" w:rsidR="00194F2F" w:rsidRDefault="00344F1A">
      <w:pPr>
        <w:numPr>
          <w:ilvl w:val="0"/>
          <w:numId w:val="122"/>
        </w:numPr>
        <w:rPr>
          <w:rFonts w:ascii="微软雅黑" w:eastAsia="微软雅黑" w:hAnsi="微软雅黑"/>
        </w:rPr>
      </w:pPr>
      <w:r>
        <w:rPr>
          <w:rFonts w:ascii="微软雅黑" w:eastAsia="微软雅黑" w:hAnsi="微软雅黑"/>
        </w:rPr>
        <w:t>浏览器接收到数据之后通过浏览器自己的渲染功能来显示这个网页。</w:t>
      </w:r>
    </w:p>
    <w:p w14:paraId="5568774F" w14:textId="77777777" w:rsidR="00194F2F" w:rsidRDefault="00344F1A">
      <w:pPr>
        <w:numPr>
          <w:ilvl w:val="0"/>
          <w:numId w:val="122"/>
        </w:numPr>
        <w:rPr>
          <w:rFonts w:ascii="微软雅黑" w:eastAsia="微软雅黑" w:hAnsi="微软雅黑"/>
        </w:rPr>
      </w:pPr>
      <w:r>
        <w:rPr>
          <w:rFonts w:ascii="微软雅黑" w:eastAsia="微软雅黑" w:hAnsi="微软雅黑"/>
        </w:rPr>
        <w:lastRenderedPageBreak/>
        <w:t>浏览器关闭tcp连接，即4次挥手结束，完成整个访问过程</w:t>
      </w:r>
    </w:p>
    <w:p w14:paraId="23B60158"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t>Post和Get请求的区别? (2018-4-16-lxy)</w:t>
      </w:r>
    </w:p>
    <w:p w14:paraId="185E592C" w14:textId="7DBD38BC" w:rsidR="00194F2F" w:rsidRDefault="00344F1A">
      <w:pPr>
        <w:ind w:firstLine="420"/>
        <w:rPr>
          <w:rFonts w:ascii="微软雅黑" w:eastAsia="微软雅黑" w:hAnsi="微软雅黑"/>
        </w:rPr>
      </w:pPr>
      <w:r>
        <w:rPr>
          <w:rFonts w:ascii="微软雅黑" w:eastAsia="微软雅黑" w:hAnsi="微软雅黑"/>
        </w:rPr>
        <w:t>GET请求，请求的数据会附加在URL之后，以?分割URL和传输数据，多个参数用&amp;连接。URL的编码格式采用的是ASCII编码，而不是unic</w:t>
      </w:r>
      <w:r w:rsidR="00F33E5A">
        <w:rPr>
          <w:rFonts w:ascii="微软雅黑" w:eastAsia="微软雅黑" w:hAnsi="微软雅黑" w:hint="eastAsia"/>
        </w:rPr>
        <w:t>o</w:t>
      </w:r>
      <w:r>
        <w:rPr>
          <w:rFonts w:ascii="微软雅黑" w:eastAsia="微软雅黑" w:hAnsi="微软雅黑"/>
        </w:rPr>
        <w:t>de，即是说所有的非ASCII字符都要编码之后再传输。</w:t>
      </w:r>
    </w:p>
    <w:p w14:paraId="768FBC68" w14:textId="77777777" w:rsidR="00194F2F" w:rsidRDefault="00344F1A">
      <w:pPr>
        <w:ind w:firstLine="420"/>
        <w:rPr>
          <w:rFonts w:ascii="微软雅黑" w:eastAsia="微软雅黑" w:hAnsi="微软雅黑"/>
        </w:rPr>
      </w:pPr>
      <w:r>
        <w:rPr>
          <w:rFonts w:ascii="微软雅黑" w:eastAsia="微软雅黑" w:hAnsi="微软雅黑"/>
        </w:rPr>
        <w:t>POST请求：POST请求会把请求的数据放置在HTTP请求包的包体中。上面的item=bandsaw就是实际的传输数据。</w:t>
      </w:r>
    </w:p>
    <w:p w14:paraId="033BD04E" w14:textId="77777777" w:rsidR="00194F2F" w:rsidRDefault="00344F1A">
      <w:pPr>
        <w:ind w:left="360"/>
        <w:rPr>
          <w:rFonts w:ascii="微软雅黑" w:eastAsia="微软雅黑" w:hAnsi="微软雅黑"/>
        </w:rPr>
      </w:pPr>
      <w:r>
        <w:rPr>
          <w:rFonts w:ascii="微软雅黑" w:eastAsia="微软雅黑" w:hAnsi="微软雅黑"/>
        </w:rPr>
        <w:t>因此，GET请求的数据会暴露在地址栏中，而POST请求则不会</w:t>
      </w:r>
      <w:r>
        <w:rPr>
          <w:rFonts w:ascii="微软雅黑" w:eastAsia="微软雅黑" w:hAnsi="微软雅黑" w:hint="eastAsia"/>
        </w:rPr>
        <w:t>。</w:t>
      </w:r>
    </w:p>
    <w:p w14:paraId="28B2F0D1" w14:textId="77777777" w:rsidR="00194F2F" w:rsidRDefault="00344F1A">
      <w:pPr>
        <w:rPr>
          <w:rFonts w:ascii="微软雅黑" w:eastAsia="微软雅黑" w:hAnsi="微软雅黑"/>
        </w:rPr>
      </w:pPr>
      <w:r>
        <w:rPr>
          <w:rFonts w:ascii="微软雅黑" w:eastAsia="微软雅黑" w:hAnsi="微软雅黑"/>
        </w:rPr>
        <w:t>传输数据的大小：</w:t>
      </w:r>
    </w:p>
    <w:p w14:paraId="73CD4968" w14:textId="77777777" w:rsidR="00194F2F" w:rsidRDefault="00344F1A">
      <w:pPr>
        <w:numPr>
          <w:ilvl w:val="0"/>
          <w:numId w:val="123"/>
        </w:numPr>
        <w:rPr>
          <w:rFonts w:ascii="微软雅黑" w:eastAsia="微软雅黑" w:hAnsi="微软雅黑"/>
        </w:rPr>
      </w:pPr>
      <w:r>
        <w:rPr>
          <w:rFonts w:ascii="微软雅黑" w:eastAsia="微软雅黑" w:hAnsi="微软雅黑"/>
        </w:rPr>
        <w:t>在HTTP规范中，没有对URL的长度和传输的数据大小进行限制。但是在实际开发过程中，对于GET，特定的浏览器和服务器对URL的长度有限制。因此，在使用GET请求时，传输数据会受到URL长度的限制。</w:t>
      </w:r>
    </w:p>
    <w:p w14:paraId="25861691" w14:textId="77777777" w:rsidR="00194F2F" w:rsidRDefault="00344F1A">
      <w:pPr>
        <w:numPr>
          <w:ilvl w:val="0"/>
          <w:numId w:val="123"/>
        </w:numPr>
        <w:rPr>
          <w:rFonts w:ascii="微软雅黑" w:eastAsia="微软雅黑" w:hAnsi="微软雅黑"/>
        </w:rPr>
      </w:pPr>
      <w:r>
        <w:rPr>
          <w:rFonts w:ascii="微软雅黑" w:eastAsia="微软雅黑" w:hAnsi="微软雅黑"/>
        </w:rPr>
        <w:t>对于POST，由于不是URL传值，理论上是不会受限制的，但是实际上各个服务器会规定对POST提交数据大小进行限制，Apache、IIS都有各自的配置。</w:t>
      </w:r>
    </w:p>
    <w:p w14:paraId="241C6EDA" w14:textId="77777777" w:rsidR="00194F2F" w:rsidRDefault="00344F1A">
      <w:pPr>
        <w:rPr>
          <w:rFonts w:ascii="微软雅黑" w:eastAsia="微软雅黑" w:hAnsi="微软雅黑"/>
        </w:rPr>
      </w:pPr>
      <w:r>
        <w:rPr>
          <w:rFonts w:ascii="微软雅黑" w:eastAsia="微软雅黑" w:hAnsi="微软雅黑"/>
        </w:rPr>
        <w:t>安全性：</w:t>
      </w:r>
    </w:p>
    <w:p w14:paraId="71D5612E" w14:textId="77777777" w:rsidR="00194F2F" w:rsidRDefault="00344F1A">
      <w:pPr>
        <w:numPr>
          <w:ilvl w:val="0"/>
          <w:numId w:val="124"/>
        </w:numPr>
        <w:rPr>
          <w:rFonts w:ascii="微软雅黑" w:eastAsia="微软雅黑" w:hAnsi="微软雅黑"/>
        </w:rPr>
      </w:pPr>
      <w:r>
        <w:rPr>
          <w:rFonts w:ascii="微软雅黑" w:eastAsia="微软雅黑" w:hAnsi="微软雅黑"/>
        </w:rPr>
        <w:t>POST的安全性比GET的高。这里的安全是指真正的安全，而不同于上面GET提到的安全方法中的安全，上面提到的安全仅仅是不修改服务器的数据。比如，在进行登录操作，通过GET请求，用户名和密码都会暴露再URL上，因为登录页面有可能被浏览器缓存以及其他人查看浏览器的历史记录的原因，此时的用户名和密码就很容易被他人拿到了。除此之外，GET请求提交的数据还可能会造成Cross-site request frogery攻击。</w:t>
      </w:r>
    </w:p>
    <w:p w14:paraId="21FE2690" w14:textId="77777777" w:rsidR="00194F2F" w:rsidRDefault="00344F1A">
      <w:pPr>
        <w:ind w:firstLine="420"/>
        <w:rPr>
          <w:rFonts w:ascii="微软雅黑" w:eastAsia="微软雅黑" w:hAnsi="微软雅黑"/>
        </w:rPr>
      </w:pPr>
      <w:r>
        <w:rPr>
          <w:rFonts w:ascii="微软雅黑" w:eastAsia="微软雅黑" w:hAnsi="微软雅黑" w:hint="eastAsia"/>
        </w:rPr>
        <w:t>效率：GET比POST效率高。</w:t>
      </w:r>
    </w:p>
    <w:p w14:paraId="2E1A17BD" w14:textId="77777777" w:rsidR="00194F2F" w:rsidRDefault="00344F1A">
      <w:pPr>
        <w:ind w:left="420" w:firstLine="420"/>
        <w:rPr>
          <w:rFonts w:ascii="微软雅黑" w:eastAsia="微软雅黑" w:hAnsi="微软雅黑"/>
        </w:rPr>
      </w:pPr>
      <w:r>
        <w:rPr>
          <w:rFonts w:ascii="微软雅黑" w:eastAsia="微软雅黑" w:hAnsi="微软雅黑" w:hint="eastAsia"/>
        </w:rPr>
        <w:lastRenderedPageBreak/>
        <w:t>POST请求的过程：</w:t>
      </w:r>
    </w:p>
    <w:p w14:paraId="3A0D74B1" w14:textId="77777777" w:rsidR="00194F2F" w:rsidRDefault="00344F1A">
      <w:pPr>
        <w:ind w:firstLine="420"/>
        <w:rPr>
          <w:rFonts w:ascii="微软雅黑" w:eastAsia="微软雅黑" w:hAnsi="微软雅黑"/>
        </w:rPr>
      </w:pPr>
      <w:r>
        <w:rPr>
          <w:rFonts w:ascii="微软雅黑" w:eastAsia="微软雅黑" w:hAnsi="微软雅黑" w:hint="eastAsia"/>
        </w:rPr>
        <w:t xml:space="preserve">　　1.浏览器请求tcp连接（第一次握手）</w:t>
      </w:r>
    </w:p>
    <w:p w14:paraId="31428BA2" w14:textId="77777777" w:rsidR="00194F2F" w:rsidRDefault="00344F1A">
      <w:pPr>
        <w:ind w:firstLine="420"/>
        <w:rPr>
          <w:rFonts w:ascii="微软雅黑" w:eastAsia="微软雅黑" w:hAnsi="微软雅黑"/>
        </w:rPr>
      </w:pPr>
      <w:r>
        <w:rPr>
          <w:rFonts w:ascii="微软雅黑" w:eastAsia="微软雅黑" w:hAnsi="微软雅黑" w:hint="eastAsia"/>
        </w:rPr>
        <w:t xml:space="preserve">　　2.服务器答应进行tcp连接（第二次握手）</w:t>
      </w:r>
    </w:p>
    <w:p w14:paraId="60F39DD1" w14:textId="77777777" w:rsidR="00194F2F" w:rsidRDefault="00344F1A">
      <w:pPr>
        <w:ind w:firstLine="420"/>
        <w:rPr>
          <w:rFonts w:ascii="微软雅黑" w:eastAsia="微软雅黑" w:hAnsi="微软雅黑"/>
        </w:rPr>
      </w:pPr>
      <w:r>
        <w:rPr>
          <w:rFonts w:ascii="微软雅黑" w:eastAsia="微软雅黑" w:hAnsi="微软雅黑" w:hint="eastAsia"/>
        </w:rPr>
        <w:t xml:space="preserve">　　3.浏览器确认，并发送post请求头（第三次握手，这个报文比较小，所以http会在此时进行第一次数据发送）</w:t>
      </w:r>
    </w:p>
    <w:p w14:paraId="7CFA3E34" w14:textId="77777777" w:rsidR="00194F2F" w:rsidRDefault="00344F1A">
      <w:pPr>
        <w:ind w:firstLine="420"/>
        <w:rPr>
          <w:rFonts w:ascii="微软雅黑" w:eastAsia="微软雅黑" w:hAnsi="微软雅黑"/>
        </w:rPr>
      </w:pPr>
      <w:r>
        <w:rPr>
          <w:rFonts w:ascii="微软雅黑" w:eastAsia="微软雅黑" w:hAnsi="微软雅黑" w:hint="eastAsia"/>
        </w:rPr>
        <w:t xml:space="preserve">　　4.服务器返回100 continue响应</w:t>
      </w:r>
    </w:p>
    <w:p w14:paraId="27314495" w14:textId="77777777" w:rsidR="00194F2F" w:rsidRDefault="00344F1A">
      <w:pPr>
        <w:ind w:firstLine="420"/>
        <w:rPr>
          <w:rFonts w:ascii="微软雅黑" w:eastAsia="微软雅黑" w:hAnsi="微软雅黑"/>
        </w:rPr>
      </w:pPr>
      <w:r>
        <w:rPr>
          <w:rFonts w:ascii="微软雅黑" w:eastAsia="微软雅黑" w:hAnsi="微软雅黑" w:hint="eastAsia"/>
        </w:rPr>
        <w:t xml:space="preserve">　　5.浏览器开始发送数据</w:t>
      </w:r>
    </w:p>
    <w:p w14:paraId="2820CCFD" w14:textId="77777777" w:rsidR="00194F2F" w:rsidRDefault="00344F1A">
      <w:pPr>
        <w:ind w:firstLine="420"/>
        <w:rPr>
          <w:rFonts w:ascii="微软雅黑" w:eastAsia="微软雅黑" w:hAnsi="微软雅黑"/>
        </w:rPr>
      </w:pPr>
      <w:r>
        <w:rPr>
          <w:rFonts w:ascii="微软雅黑" w:eastAsia="微软雅黑" w:hAnsi="微软雅黑" w:hint="eastAsia"/>
        </w:rPr>
        <w:t xml:space="preserve">　　6.服务器返回200 ok响应</w:t>
      </w:r>
    </w:p>
    <w:p w14:paraId="0D64DCFB" w14:textId="77777777" w:rsidR="00194F2F" w:rsidRDefault="00344F1A">
      <w:pPr>
        <w:ind w:left="420" w:firstLine="420"/>
        <w:rPr>
          <w:rFonts w:ascii="微软雅黑" w:eastAsia="微软雅黑" w:hAnsi="微软雅黑"/>
        </w:rPr>
      </w:pPr>
      <w:r>
        <w:rPr>
          <w:rFonts w:ascii="微软雅黑" w:eastAsia="微软雅黑" w:hAnsi="微软雅黑" w:hint="eastAsia"/>
        </w:rPr>
        <w:t>GET请求的过程：</w:t>
      </w:r>
    </w:p>
    <w:p w14:paraId="717E3F34" w14:textId="77777777" w:rsidR="00194F2F" w:rsidRDefault="00344F1A">
      <w:pPr>
        <w:ind w:firstLine="420"/>
        <w:rPr>
          <w:rFonts w:ascii="微软雅黑" w:eastAsia="微软雅黑" w:hAnsi="微软雅黑"/>
        </w:rPr>
      </w:pPr>
      <w:r>
        <w:rPr>
          <w:rFonts w:ascii="微软雅黑" w:eastAsia="微软雅黑" w:hAnsi="微软雅黑" w:hint="eastAsia"/>
        </w:rPr>
        <w:t xml:space="preserve">　   1.浏览器请求tcp连接（第一次握手）</w:t>
      </w:r>
    </w:p>
    <w:p w14:paraId="134BACAC" w14:textId="77777777" w:rsidR="00194F2F" w:rsidRDefault="00344F1A">
      <w:pPr>
        <w:ind w:firstLine="420"/>
        <w:rPr>
          <w:rFonts w:ascii="微软雅黑" w:eastAsia="微软雅黑" w:hAnsi="微软雅黑"/>
        </w:rPr>
      </w:pPr>
      <w:r>
        <w:rPr>
          <w:rFonts w:ascii="微软雅黑" w:eastAsia="微软雅黑" w:hAnsi="微软雅黑" w:hint="eastAsia"/>
        </w:rPr>
        <w:t xml:space="preserve">　　2.服务器答应进行tcp连接（第二次握手）</w:t>
      </w:r>
    </w:p>
    <w:p w14:paraId="592C02D9" w14:textId="77777777" w:rsidR="00194F2F" w:rsidRDefault="00344F1A">
      <w:pPr>
        <w:ind w:firstLine="420"/>
        <w:rPr>
          <w:rFonts w:ascii="微软雅黑" w:eastAsia="微软雅黑" w:hAnsi="微软雅黑"/>
        </w:rPr>
      </w:pPr>
      <w:r>
        <w:rPr>
          <w:rFonts w:ascii="微软雅黑" w:eastAsia="微软雅黑" w:hAnsi="微软雅黑" w:hint="eastAsia"/>
        </w:rPr>
        <w:t xml:space="preserve">　　3.浏览器确认，并发送get请求头和数据（第三次握手，这个报文比较小，所以http会在此时进行第一次数据发送）</w:t>
      </w:r>
    </w:p>
    <w:p w14:paraId="087619CC" w14:textId="77777777" w:rsidR="00194F2F" w:rsidRDefault="00344F1A">
      <w:pPr>
        <w:ind w:firstLine="420"/>
        <w:rPr>
          <w:rFonts w:ascii="微软雅黑" w:eastAsia="微软雅黑" w:hAnsi="微软雅黑"/>
        </w:rPr>
      </w:pPr>
      <w:r>
        <w:rPr>
          <w:rFonts w:ascii="微软雅黑" w:eastAsia="微软雅黑" w:hAnsi="微软雅黑" w:hint="eastAsia"/>
        </w:rPr>
        <w:t xml:space="preserve">　　4.服务器返回200 OK响应</w:t>
      </w:r>
    </w:p>
    <w:p w14:paraId="35C86E38"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t>cookie 和session 的区别？(2018-4-16-lxy)</w:t>
      </w:r>
    </w:p>
    <w:p w14:paraId="65391C47" w14:textId="77777777" w:rsidR="00194F2F" w:rsidRDefault="00344F1A">
      <w:pPr>
        <w:ind w:firstLine="420"/>
        <w:rPr>
          <w:rFonts w:ascii="微软雅黑" w:eastAsia="微软雅黑" w:hAnsi="微软雅黑"/>
        </w:rPr>
      </w:pPr>
      <w:r>
        <w:rPr>
          <w:rFonts w:ascii="微软雅黑" w:eastAsia="微软雅黑" w:hAnsi="微软雅黑"/>
        </w:rPr>
        <w:t>1、cookie数据存放在客户的浏览器上，session数据放在服务器上。</w:t>
      </w:r>
    </w:p>
    <w:p w14:paraId="5AFECA00" w14:textId="77777777" w:rsidR="00194F2F" w:rsidRDefault="00344F1A">
      <w:pPr>
        <w:ind w:firstLine="420"/>
        <w:rPr>
          <w:rFonts w:ascii="微软雅黑" w:eastAsia="微软雅黑" w:hAnsi="微软雅黑"/>
        </w:rPr>
      </w:pPr>
      <w:r>
        <w:rPr>
          <w:rFonts w:ascii="微软雅黑" w:eastAsia="微软雅黑" w:hAnsi="微软雅黑"/>
        </w:rPr>
        <w:t>2、cookie不是很安全，别人可以分析存放在本地的cookie并进行cookie欺骗考虑到安全应当使用session。</w:t>
      </w:r>
    </w:p>
    <w:p w14:paraId="7B9845A7" w14:textId="77777777" w:rsidR="00194F2F" w:rsidRDefault="00344F1A">
      <w:pPr>
        <w:ind w:firstLine="420"/>
        <w:rPr>
          <w:rFonts w:ascii="微软雅黑" w:eastAsia="微软雅黑" w:hAnsi="微软雅黑"/>
        </w:rPr>
      </w:pPr>
      <w:r>
        <w:rPr>
          <w:rFonts w:ascii="微软雅黑" w:eastAsia="微软雅黑" w:hAnsi="微软雅黑"/>
        </w:rPr>
        <w:t>3、session会在一定时间内保存在服务器上。当访问增多，会比较占用服务器的性能考虑到减轻服务器性能方面，应当使用cookie。</w:t>
      </w:r>
    </w:p>
    <w:p w14:paraId="1BB507D7" w14:textId="77777777" w:rsidR="00194F2F" w:rsidRDefault="00344F1A">
      <w:pPr>
        <w:ind w:firstLine="420"/>
        <w:rPr>
          <w:rFonts w:ascii="微软雅黑" w:eastAsia="微软雅黑" w:hAnsi="微软雅黑"/>
        </w:rPr>
      </w:pPr>
      <w:r>
        <w:rPr>
          <w:rFonts w:ascii="微软雅黑" w:eastAsia="微软雅黑" w:hAnsi="微软雅黑"/>
        </w:rPr>
        <w:t>4、单个cookie保存的数据不能超过4K，很多浏览器都限制一个站点最多保存20个cookie。</w:t>
      </w:r>
    </w:p>
    <w:p w14:paraId="0AFA7370" w14:textId="473400F4" w:rsidR="00194F2F" w:rsidRDefault="00344F1A">
      <w:pPr>
        <w:ind w:firstLine="420"/>
        <w:rPr>
          <w:rFonts w:ascii="微软雅黑" w:eastAsia="微软雅黑" w:hAnsi="微软雅黑"/>
        </w:rPr>
      </w:pPr>
      <w:r>
        <w:rPr>
          <w:rFonts w:ascii="微软雅黑" w:eastAsia="微软雅黑" w:hAnsi="微软雅黑"/>
        </w:rPr>
        <w:lastRenderedPageBreak/>
        <w:t>5、建议： 将</w:t>
      </w:r>
      <w:r w:rsidR="00F33E5A">
        <w:rPr>
          <w:rFonts w:ascii="微软雅黑" w:eastAsia="微软雅黑" w:hAnsi="微软雅黑" w:hint="eastAsia"/>
        </w:rPr>
        <w:t>登录</w:t>
      </w:r>
      <w:r>
        <w:rPr>
          <w:rFonts w:ascii="微软雅黑" w:eastAsia="微软雅黑" w:hAnsi="微软雅黑"/>
        </w:rPr>
        <w:t>信息等重要信息存放为SESSION 其他信息如果需要保留，可以放在cookie中</w:t>
      </w:r>
    </w:p>
    <w:p w14:paraId="452B493C"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t>HTTP协议状态码有什么用，列出你知道的  HTTP  协议的状态码，然后讲出他们都表示什么意思？(2018-4-16-lxy)</w:t>
      </w:r>
    </w:p>
    <w:p w14:paraId="28A54975" w14:textId="77777777" w:rsidR="00194F2F" w:rsidRDefault="00344F1A">
      <w:pPr>
        <w:ind w:firstLine="420"/>
        <w:rPr>
          <w:rFonts w:ascii="微软雅黑" w:eastAsia="微软雅黑" w:hAnsi="微软雅黑"/>
        </w:rPr>
      </w:pPr>
      <w:r>
        <w:rPr>
          <w:rFonts w:ascii="微软雅黑" w:eastAsia="微软雅黑" w:hAnsi="微软雅黑" w:hint="eastAsia"/>
        </w:rPr>
        <w:t>通过状态码告诉客户端服务器的执行状态，以判断下一步该执行什么操作。</w:t>
      </w:r>
    </w:p>
    <w:p w14:paraId="67FFCBFE" w14:textId="77777777" w:rsidR="00194F2F" w:rsidRDefault="00344F1A">
      <w:pPr>
        <w:ind w:firstLine="420"/>
        <w:rPr>
          <w:rFonts w:ascii="微软雅黑" w:eastAsia="微软雅黑" w:hAnsi="微软雅黑"/>
        </w:rPr>
      </w:pPr>
      <w:r>
        <w:rPr>
          <w:rFonts w:ascii="微软雅黑" w:eastAsia="微软雅黑" w:hAnsi="微软雅黑" w:hint="eastAsia"/>
        </w:rPr>
        <w:t>常见的状态机器码有：</w:t>
      </w:r>
    </w:p>
    <w:p w14:paraId="5B41BBD8" w14:textId="77777777" w:rsidR="00194F2F" w:rsidRDefault="00344F1A">
      <w:pPr>
        <w:ind w:firstLine="420"/>
        <w:rPr>
          <w:rFonts w:ascii="微软雅黑" w:eastAsia="微软雅黑" w:hAnsi="微软雅黑"/>
        </w:rPr>
      </w:pPr>
      <w:r>
        <w:rPr>
          <w:rFonts w:ascii="微软雅黑" w:eastAsia="微软雅黑" w:hAnsi="微软雅黑"/>
        </w:rPr>
        <w:t>100-199</w:t>
      </w:r>
      <w:r>
        <w:rPr>
          <w:rFonts w:ascii="微软雅黑" w:eastAsia="微软雅黑" w:hAnsi="微软雅黑" w:hint="eastAsia"/>
        </w:rPr>
        <w:t>：表示服务器成功接收部分请求，要求客户端继续提交其余请求才能完成整个处理过程。</w:t>
      </w:r>
    </w:p>
    <w:p w14:paraId="03D02EE1" w14:textId="77777777" w:rsidR="00194F2F" w:rsidRDefault="00344F1A">
      <w:pPr>
        <w:ind w:firstLine="420"/>
        <w:rPr>
          <w:rFonts w:ascii="微软雅黑" w:eastAsia="微软雅黑" w:hAnsi="微软雅黑"/>
        </w:rPr>
      </w:pPr>
      <w:r>
        <w:rPr>
          <w:rFonts w:ascii="微软雅黑" w:eastAsia="微软雅黑" w:hAnsi="微软雅黑" w:hint="eastAsia"/>
        </w:rPr>
        <w:t>200-299：表示服务器成功接收请求并已完成处理过程，常用200（OK请求成功）。</w:t>
      </w:r>
    </w:p>
    <w:p w14:paraId="64A3264F" w14:textId="77777777" w:rsidR="00194F2F" w:rsidRDefault="00344F1A">
      <w:pPr>
        <w:ind w:firstLine="420"/>
        <w:rPr>
          <w:rFonts w:ascii="微软雅黑" w:eastAsia="微软雅黑" w:hAnsi="微软雅黑"/>
        </w:rPr>
      </w:pPr>
      <w:r>
        <w:rPr>
          <w:rFonts w:ascii="微软雅黑" w:eastAsia="微软雅黑" w:hAnsi="微软雅黑"/>
        </w:rPr>
        <w:t>300-399</w:t>
      </w:r>
      <w:r>
        <w:rPr>
          <w:rFonts w:ascii="微软雅黑" w:eastAsia="微软雅黑" w:hAnsi="微软雅黑" w:hint="eastAsia"/>
        </w:rPr>
        <w:t>：为完成请求，客户需要进一步细化请求。302（所有请求页面已经临时转移到新的url）。</w:t>
      </w:r>
      <w:r>
        <w:rPr>
          <w:rFonts w:ascii="微软雅黑" w:eastAsia="微软雅黑" w:hAnsi="微软雅黑" w:hint="eastAsia"/>
        </w:rPr>
        <w:tab/>
        <w:t>304、307（使用缓存资源）。</w:t>
      </w:r>
    </w:p>
    <w:p w14:paraId="620183DB" w14:textId="77777777" w:rsidR="00194F2F" w:rsidRDefault="00344F1A">
      <w:pPr>
        <w:ind w:firstLine="420"/>
        <w:rPr>
          <w:rFonts w:ascii="微软雅黑" w:eastAsia="微软雅黑" w:hAnsi="微软雅黑"/>
        </w:rPr>
      </w:pPr>
      <w:r>
        <w:rPr>
          <w:rFonts w:ascii="微软雅黑" w:eastAsia="微软雅黑" w:hAnsi="微软雅黑" w:hint="eastAsia"/>
        </w:rPr>
        <w:t>400-499：客户端请求有错误，常用404（服务器无法找到被请求页面），403（服务器拒绝访问，权限不够）。</w:t>
      </w:r>
    </w:p>
    <w:p w14:paraId="6F2C5C9F" w14:textId="77777777" w:rsidR="00194F2F" w:rsidRDefault="00344F1A">
      <w:pPr>
        <w:ind w:firstLine="420"/>
        <w:rPr>
          <w:rFonts w:ascii="微软雅黑" w:eastAsia="微软雅黑" w:hAnsi="微软雅黑"/>
        </w:rPr>
      </w:pPr>
      <w:r>
        <w:rPr>
          <w:rFonts w:ascii="微软雅黑" w:eastAsia="微软雅黑" w:hAnsi="微软雅黑" w:hint="eastAsia"/>
        </w:rPr>
        <w:t>500-599：服务器端出现错误，常用500（请求未完成，服务器遇到不可预知的情况）。</w:t>
      </w:r>
    </w:p>
    <w:p w14:paraId="13EA2777"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lastRenderedPageBreak/>
        <w:t>请简单说一下三次握手和四次挥手？ (2018-4-20-lxy)</w:t>
      </w:r>
    </w:p>
    <w:p w14:paraId="18F8C2B2" w14:textId="77777777" w:rsidR="00194F2F" w:rsidRDefault="00344F1A">
      <w:pPr>
        <w:ind w:left="840"/>
      </w:pPr>
      <w:r>
        <w:rPr>
          <w:noProof/>
        </w:rPr>
        <w:drawing>
          <wp:inline distT="0" distB="0" distL="0" distR="0" wp14:anchorId="2FF7CDFF" wp14:editId="50A6758B">
            <wp:extent cx="6180455" cy="6123305"/>
            <wp:effectExtent l="0" t="0" r="10795" b="1079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195623" cy="6123305"/>
                    </a:xfrm>
                    <a:prstGeom prst="rect">
                      <a:avLst/>
                    </a:prstGeom>
                    <a:noFill/>
                    <a:ln>
                      <a:noFill/>
                    </a:ln>
                    <a:effectLst/>
                  </pic:spPr>
                </pic:pic>
              </a:graphicData>
            </a:graphic>
          </wp:inline>
        </w:drawing>
      </w:r>
    </w:p>
    <w:p w14:paraId="1A51DE90" w14:textId="77777777" w:rsidR="00194F2F" w:rsidRDefault="00344F1A">
      <w:pPr>
        <w:ind w:firstLine="420"/>
        <w:rPr>
          <w:rFonts w:ascii="微软雅黑" w:eastAsia="微软雅黑" w:hAnsi="微软雅黑"/>
        </w:rPr>
      </w:pPr>
      <w:r>
        <w:rPr>
          <w:rFonts w:ascii="微软雅黑" w:eastAsia="微软雅黑" w:hAnsi="微软雅黑" w:hint="eastAsia"/>
        </w:rPr>
        <w:t>三次握手过程：</w:t>
      </w:r>
    </w:p>
    <w:p w14:paraId="51D4011E"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1首先客户端向服务端发送一个带有SYN 标志，以及随机生成的序号100(0字节)的报文</w:t>
      </w:r>
    </w:p>
    <w:p w14:paraId="4D3BCEB0"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2服务端收到报文后返回一个报文(SYN200(0字节)，ACk1001(字节+1))给客户端</w:t>
      </w:r>
    </w:p>
    <w:p w14:paraId="0A751A45" w14:textId="26A16313" w:rsidR="00194F2F" w:rsidRDefault="00344F1A">
      <w:pPr>
        <w:ind w:leftChars="100" w:left="240" w:firstLine="420"/>
        <w:rPr>
          <w:rFonts w:ascii="微软雅黑" w:eastAsia="微软雅黑" w:hAnsi="微软雅黑"/>
        </w:rPr>
      </w:pPr>
      <w:r>
        <w:rPr>
          <w:rFonts w:ascii="微软雅黑" w:eastAsia="微软雅黑" w:hAnsi="微软雅黑" w:hint="eastAsia"/>
        </w:rPr>
        <w:t>3客户端再次发送带有AC</w:t>
      </w:r>
      <w:r w:rsidR="00D71C68">
        <w:rPr>
          <w:rFonts w:ascii="微软雅黑" w:eastAsia="微软雅黑" w:hAnsi="微软雅黑" w:hint="eastAsia"/>
        </w:rPr>
        <w:t>K</w:t>
      </w:r>
      <w:r>
        <w:rPr>
          <w:rFonts w:ascii="微软雅黑" w:eastAsia="微软雅黑" w:hAnsi="微软雅黑" w:hint="eastAsia"/>
        </w:rPr>
        <w:t>标志201(字节+)序号的报文给服务端</w:t>
      </w:r>
    </w:p>
    <w:p w14:paraId="497D84DC"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至此三次握手过程结束，客户端开始向服务端发送数据。</w:t>
      </w:r>
    </w:p>
    <w:p w14:paraId="6F5EC3CF"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lastRenderedPageBreak/>
        <w:t>1客户端向服务端发起请求：我想给你通信，你准备好了么？</w:t>
      </w:r>
    </w:p>
    <w:p w14:paraId="218ADEE0"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2服务端收到请求后回应客户端：I'ok，你准备好了么</w:t>
      </w:r>
    </w:p>
    <w:p w14:paraId="679508D2"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3客户端礼貌的再次回一下客户端：准备就绪，咱们开始通信吧！</w:t>
      </w:r>
    </w:p>
    <w:p w14:paraId="5B804B23"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整个过程跟打电话的过程一模一样:1喂，你在吗2在，我说的你听得到不3恩，听得到(接下来请开始你的表演)</w:t>
      </w:r>
    </w:p>
    <w:p w14:paraId="63CF584D" w14:textId="63653440" w:rsidR="00194F2F" w:rsidRDefault="00344F1A">
      <w:pPr>
        <w:ind w:leftChars="100" w:left="240" w:firstLine="420"/>
        <w:rPr>
          <w:rFonts w:ascii="微软雅黑" w:eastAsia="微软雅黑" w:hAnsi="微软雅黑"/>
        </w:rPr>
      </w:pPr>
      <w:r>
        <w:rPr>
          <w:rFonts w:ascii="微软雅黑" w:eastAsia="微软雅黑" w:hAnsi="微软雅黑" w:hint="eastAsia"/>
        </w:rPr>
        <w:t>补充：SYN：请求询问，AC</w:t>
      </w:r>
      <w:r w:rsidR="00DA4EB0">
        <w:rPr>
          <w:rFonts w:ascii="微软雅黑" w:eastAsia="微软雅黑" w:hAnsi="微软雅黑" w:hint="eastAsia"/>
        </w:rPr>
        <w:t>K</w:t>
      </w:r>
      <w:r>
        <w:rPr>
          <w:rFonts w:ascii="微软雅黑" w:eastAsia="微软雅黑" w:hAnsi="微软雅黑" w:hint="eastAsia"/>
        </w:rPr>
        <w:t>：回复，回应。</w:t>
      </w:r>
    </w:p>
    <w:p w14:paraId="247B72F7" w14:textId="77777777" w:rsidR="00194F2F" w:rsidRDefault="00344F1A">
      <w:pPr>
        <w:ind w:firstLine="420"/>
        <w:rPr>
          <w:rFonts w:ascii="微软雅黑" w:eastAsia="微软雅黑" w:hAnsi="微软雅黑"/>
        </w:rPr>
      </w:pPr>
      <w:r>
        <w:rPr>
          <w:rFonts w:ascii="微软雅黑" w:eastAsia="微软雅黑" w:hAnsi="微软雅黑" w:hint="eastAsia"/>
        </w:rPr>
        <w:t>四次挥手过程：</w:t>
      </w:r>
    </w:p>
    <w:p w14:paraId="2EF64446"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由于TCP连接是可以双向通信的（全双工），因此每个方向都必须单独进行关闭（这句话才是精辟，后面四个挥手过程都是其具体实现的语言描述）</w:t>
      </w:r>
    </w:p>
    <w:p w14:paraId="38A60367"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四次挥手过程，客户端和服务端都可以先开始断开连接</w:t>
      </w:r>
    </w:p>
    <w:p w14:paraId="53DD5551" w14:textId="7EAFBB18" w:rsidR="00194F2F" w:rsidRDefault="00344F1A">
      <w:pPr>
        <w:ind w:leftChars="175" w:left="420" w:firstLine="420"/>
        <w:rPr>
          <w:rFonts w:ascii="微软雅黑" w:eastAsia="微软雅黑" w:hAnsi="微软雅黑"/>
        </w:rPr>
      </w:pPr>
      <w:r>
        <w:rPr>
          <w:rFonts w:ascii="微软雅黑" w:eastAsia="微软雅黑" w:hAnsi="微软雅黑" w:hint="eastAsia"/>
        </w:rPr>
        <w:t>1客户端发送带有</w:t>
      </w:r>
      <w:r w:rsidR="00DA4EB0">
        <w:rPr>
          <w:rFonts w:ascii="微软雅黑" w:eastAsia="微软雅黑" w:hAnsi="微软雅黑" w:hint="eastAsia"/>
        </w:rPr>
        <w:t>FIN</w:t>
      </w:r>
      <w:r>
        <w:rPr>
          <w:rFonts w:ascii="微软雅黑" w:eastAsia="微软雅黑" w:hAnsi="微软雅黑" w:hint="eastAsia"/>
        </w:rPr>
        <w:t>标识的报文给服务端，请求通信关闭</w:t>
      </w:r>
    </w:p>
    <w:p w14:paraId="6D1EE887"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2服务端收到信息后，回复ACK答应关闭客户端通信(连接)请求</w:t>
      </w:r>
    </w:p>
    <w:p w14:paraId="55CB76A8" w14:textId="5BB65DA7" w:rsidR="00194F2F" w:rsidRDefault="00344F1A">
      <w:pPr>
        <w:ind w:leftChars="175" w:left="420" w:firstLine="420"/>
        <w:rPr>
          <w:rFonts w:ascii="微软雅黑" w:eastAsia="微软雅黑" w:hAnsi="微软雅黑"/>
        </w:rPr>
      </w:pPr>
      <w:r>
        <w:rPr>
          <w:rFonts w:ascii="微软雅黑" w:eastAsia="微软雅黑" w:hAnsi="微软雅黑" w:hint="eastAsia"/>
        </w:rPr>
        <w:t>3服务端发送带有</w:t>
      </w:r>
      <w:r w:rsidR="00DA4EB0">
        <w:rPr>
          <w:rFonts w:ascii="微软雅黑" w:eastAsia="微软雅黑" w:hAnsi="微软雅黑" w:hint="eastAsia"/>
        </w:rPr>
        <w:t>FIN</w:t>
      </w:r>
      <w:r>
        <w:rPr>
          <w:rFonts w:ascii="微软雅黑" w:eastAsia="微软雅黑" w:hAnsi="微软雅黑" w:hint="eastAsia"/>
        </w:rPr>
        <w:t>标识的报文给客户端，也请求关闭通信</w:t>
      </w:r>
    </w:p>
    <w:p w14:paraId="7993EF5B" w14:textId="478DB7C9" w:rsidR="00194F2F" w:rsidRDefault="00344F1A">
      <w:pPr>
        <w:ind w:leftChars="175" w:left="420" w:firstLine="420"/>
        <w:rPr>
          <w:rFonts w:ascii="微软雅黑" w:eastAsia="微软雅黑" w:hAnsi="微软雅黑"/>
        </w:rPr>
      </w:pPr>
      <w:r>
        <w:rPr>
          <w:rFonts w:ascii="微软雅黑" w:eastAsia="微软雅黑" w:hAnsi="微软雅黑" w:hint="eastAsia"/>
        </w:rPr>
        <w:t>4客户端回应</w:t>
      </w:r>
      <w:r w:rsidR="00DA4EB0">
        <w:rPr>
          <w:rFonts w:ascii="微软雅黑" w:eastAsia="微软雅黑" w:hAnsi="微软雅黑" w:hint="eastAsia"/>
        </w:rPr>
        <w:t>ACK</w:t>
      </w:r>
      <w:r>
        <w:rPr>
          <w:rFonts w:ascii="微软雅黑" w:eastAsia="微软雅黑" w:hAnsi="微软雅黑" w:hint="eastAsia"/>
        </w:rPr>
        <w:t>给服务端，答应关闭服务端的通信(连接)请求</w:t>
      </w:r>
    </w:p>
    <w:p w14:paraId="3B527E94" w14:textId="77777777" w:rsidR="00194F2F" w:rsidRDefault="00344F1A">
      <w:pPr>
        <w:pStyle w:val="4"/>
        <w:numPr>
          <w:ilvl w:val="0"/>
          <w:numId w:val="116"/>
        </w:numPr>
        <w:tabs>
          <w:tab w:val="left" w:pos="312"/>
        </w:tabs>
        <w:rPr>
          <w:rFonts w:ascii="微软雅黑" w:eastAsia="微软雅黑" w:hAnsi="微软雅黑"/>
          <w:b w:val="0"/>
          <w:bCs w:val="0"/>
        </w:rPr>
      </w:pPr>
      <w:bookmarkStart w:id="72" w:name="_Toc12855"/>
      <w:r>
        <w:rPr>
          <w:rFonts w:ascii="微软雅黑" w:eastAsia="微软雅黑" w:hAnsi="微软雅黑" w:hint="eastAsia"/>
          <w:b w:val="0"/>
          <w:bCs w:val="0"/>
        </w:rPr>
        <w:t>说一下什么是tcp的2MSL？</w:t>
      </w:r>
      <w:bookmarkEnd w:id="72"/>
      <w:r>
        <w:rPr>
          <w:rFonts w:ascii="微软雅黑" w:eastAsia="微软雅黑" w:hAnsi="微软雅黑" w:hint="eastAsia"/>
          <w:b w:val="0"/>
          <w:bCs w:val="0"/>
        </w:rPr>
        <w:t>(2018-4-20-lxy)</w:t>
      </w:r>
    </w:p>
    <w:p w14:paraId="66CECBCE" w14:textId="743A4819" w:rsidR="00194F2F" w:rsidRDefault="00344F1A">
      <w:pPr>
        <w:ind w:leftChars="175" w:left="420" w:firstLine="420"/>
        <w:rPr>
          <w:rFonts w:ascii="微软雅黑" w:eastAsia="微软雅黑" w:hAnsi="微软雅黑"/>
        </w:rPr>
      </w:pPr>
      <w:r>
        <w:rPr>
          <w:rFonts w:ascii="微软雅黑" w:eastAsia="微软雅黑" w:hAnsi="微软雅黑" w:hint="eastAsia"/>
        </w:rPr>
        <w:t>主动发送</w:t>
      </w:r>
      <w:r w:rsidR="00DA4EB0">
        <w:rPr>
          <w:rFonts w:ascii="微软雅黑" w:eastAsia="微软雅黑" w:hAnsi="微软雅黑" w:hint="eastAsia"/>
        </w:rPr>
        <w:t>FIN</w:t>
      </w:r>
      <w:r>
        <w:rPr>
          <w:rFonts w:ascii="微软雅黑" w:eastAsia="微软雅黑" w:hAnsi="微软雅黑" w:hint="eastAsia"/>
        </w:rPr>
        <w:t>关闭的一方，在4次挥手最后一次要等待一段时间我们称这段时间为2MSL</w:t>
      </w:r>
    </w:p>
    <w:p w14:paraId="266D8816"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TIME_WAIT状态的存在有两个理由：</w:t>
      </w:r>
    </w:p>
    <w:p w14:paraId="530A7D32"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1.让4次挥手关闭流程更加可靠</w:t>
      </w:r>
    </w:p>
    <w:p w14:paraId="5471D2C3"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2.防止丢包后对后续新建的正常连接的传输造成破坏</w:t>
      </w:r>
    </w:p>
    <w:p w14:paraId="2DAF5663"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lastRenderedPageBreak/>
        <w:t>为什么客户端在TIME-WAIT状态必须等待2MSL的时间？(2018-4-20-lxy)</w:t>
      </w:r>
    </w:p>
    <w:p w14:paraId="3A91DBBF" w14:textId="6CFBD2A4" w:rsidR="00194F2F" w:rsidRDefault="00344F1A">
      <w:pPr>
        <w:ind w:leftChars="175" w:left="420" w:firstLine="420"/>
        <w:rPr>
          <w:rFonts w:ascii="微软雅黑" w:eastAsia="微软雅黑" w:hAnsi="微软雅黑"/>
        </w:rPr>
      </w:pPr>
      <w:r>
        <w:rPr>
          <w:rFonts w:ascii="微软雅黑" w:eastAsia="微软雅黑" w:hAnsi="微软雅黑" w:hint="eastAsia"/>
        </w:rPr>
        <w:t>1、为了保证客户端发送的最后一个ACK报文段能够达到服务器。 这个ACK报文段可能丢失，因而使处在LAST-ACK状态的服务器收不到确认。服务器会超时重传FIN+ACK报文段，客户端就能在2MSL时间内收到这个重传的FIN+ACK报文段，接着客户端重传一次确认，重启计时器。最好，客户端和服务器都正常进入到CLOSED状态。如果客户端在TIME-WAIT状态不等待一段时间，而是</w:t>
      </w:r>
      <w:r w:rsidR="00DA4EB0">
        <w:rPr>
          <w:rFonts w:ascii="微软雅黑" w:eastAsia="微软雅黑" w:hAnsi="微软雅黑" w:hint="eastAsia"/>
        </w:rPr>
        <w:t>在</w:t>
      </w:r>
      <w:r>
        <w:rPr>
          <w:rFonts w:ascii="微软雅黑" w:eastAsia="微软雅黑" w:hAnsi="微软雅黑" w:hint="eastAsia"/>
        </w:rPr>
        <w:t>发送完ACK报文后立即释放连接，那么就无法收到服务器重传的FIN+ACK报文段，因而也不会再发送一次确认报文。这样，服务器就无法按照正常步骤进入CLOSED状态。</w:t>
      </w:r>
    </w:p>
    <w:p w14:paraId="08A808AE"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2、防止已失效的连接请求报文段出现在本连接中。客户端在发送完最后一个ACK确认报文段后，再经过时间2MSL，就可以使本连接持续的时间内所产生的所有报文段都从网络中消失。这样就可以使下一个新的连接中不会出现这种旧的连接请求报文段。</w:t>
      </w:r>
    </w:p>
    <w:p w14:paraId="3161A9F8" w14:textId="77777777" w:rsidR="00194F2F" w:rsidRDefault="00344F1A">
      <w:pPr>
        <w:pStyle w:val="4"/>
        <w:numPr>
          <w:ilvl w:val="0"/>
          <w:numId w:val="116"/>
        </w:numPr>
        <w:tabs>
          <w:tab w:val="left" w:pos="312"/>
        </w:tabs>
        <w:rPr>
          <w:rFonts w:ascii="微软雅黑" w:eastAsia="微软雅黑" w:hAnsi="微软雅黑"/>
          <w:b w:val="0"/>
          <w:bCs w:val="0"/>
        </w:rPr>
      </w:pPr>
      <w:bookmarkStart w:id="73" w:name="_Toc6124"/>
      <w:r>
        <w:rPr>
          <w:rFonts w:ascii="微软雅黑" w:eastAsia="微软雅黑" w:hAnsi="微软雅黑" w:hint="eastAsia"/>
          <w:b w:val="0"/>
          <w:bCs w:val="0"/>
        </w:rPr>
        <w:t>说说HTTP和HTTPS区别</w:t>
      </w:r>
      <w:bookmarkEnd w:id="73"/>
      <w:r>
        <w:rPr>
          <w:rFonts w:ascii="微软雅黑" w:eastAsia="微软雅黑" w:hAnsi="微软雅黑" w:hint="eastAsia"/>
          <w:b w:val="0"/>
          <w:bCs w:val="0"/>
        </w:rPr>
        <w:t>？（2018-4-23-lxy）</w:t>
      </w:r>
    </w:p>
    <w:p w14:paraId="0AC24FC3" w14:textId="77777777" w:rsidR="00194F2F" w:rsidRDefault="00344F1A">
      <w:pPr>
        <w:pStyle w:val="ae"/>
        <w:spacing w:before="80" w:beforeAutospacing="0" w:after="0" w:afterAutospacing="0"/>
        <w:ind w:firstLine="420"/>
        <w:rPr>
          <w:rFonts w:ascii="微软雅黑" w:eastAsia="微软雅黑" w:hAnsi="微软雅黑"/>
        </w:rPr>
      </w:pPr>
      <w:r>
        <w:rPr>
          <w:rFonts w:ascii="微软雅黑" w:eastAsia="微软雅黑" w:hAnsi="微软雅黑" w:hint="eastAsia"/>
        </w:rPr>
        <w:t>HTTP协议传输的数据都是未加密的，也就是明文的，因此使用HTTP协议传输隐私信息非常不安全，为了保证这些隐私数据能加密传输，于是网景公司设计了SSL（Secure Sockets Layer）协议用于对HTTP协议传输的数据进行加密，从而就诞生了HTTPS。简单来说，HTTPS协议是由SSL+HTTP协议构建的可进行加密传输、身份认证的网络协议，要比http协议安全。</w:t>
      </w:r>
    </w:p>
    <w:p w14:paraId="5B7A95F3" w14:textId="77777777" w:rsidR="00194F2F" w:rsidRDefault="00344F1A">
      <w:pPr>
        <w:pStyle w:val="ae"/>
        <w:spacing w:before="80" w:beforeAutospacing="0" w:after="0" w:afterAutospacing="0"/>
        <w:ind w:firstLine="420"/>
        <w:rPr>
          <w:rFonts w:ascii="微软雅黑" w:eastAsia="微软雅黑" w:hAnsi="微软雅黑"/>
        </w:rPr>
      </w:pPr>
      <w:r>
        <w:rPr>
          <w:rFonts w:ascii="微软雅黑" w:eastAsia="微软雅黑" w:hAnsi="微软雅黑" w:hint="eastAsia"/>
        </w:rPr>
        <w:t>HTTPS和HTTP的区别主要如下：</w:t>
      </w:r>
    </w:p>
    <w:p w14:paraId="08D76844" w14:textId="77777777" w:rsidR="00194F2F" w:rsidRDefault="00344F1A">
      <w:pPr>
        <w:pStyle w:val="ae"/>
        <w:spacing w:before="80" w:beforeAutospacing="0" w:after="0" w:afterAutospacing="0"/>
        <w:ind w:left="420" w:firstLine="420"/>
        <w:rPr>
          <w:rFonts w:ascii="微软雅黑" w:eastAsia="微软雅黑" w:hAnsi="微软雅黑"/>
        </w:rPr>
      </w:pPr>
      <w:r>
        <w:rPr>
          <w:rFonts w:ascii="微软雅黑" w:eastAsia="微软雅黑" w:hAnsi="微软雅黑" w:hint="eastAsia"/>
        </w:rPr>
        <w:t>1、https协议需要到ca申请证书，一般免费证书较少，因而需要一定费用。</w:t>
      </w:r>
    </w:p>
    <w:p w14:paraId="4AC7BC23" w14:textId="77777777" w:rsidR="00194F2F" w:rsidRDefault="00344F1A">
      <w:pPr>
        <w:pStyle w:val="ae"/>
        <w:spacing w:before="80" w:beforeAutospacing="0" w:after="0" w:afterAutospacing="0"/>
        <w:ind w:left="420" w:firstLine="420"/>
        <w:rPr>
          <w:rFonts w:ascii="微软雅黑" w:eastAsia="微软雅黑" w:hAnsi="微软雅黑"/>
        </w:rPr>
      </w:pPr>
      <w:r>
        <w:rPr>
          <w:rFonts w:ascii="微软雅黑" w:eastAsia="微软雅黑" w:hAnsi="微软雅黑" w:hint="eastAsia"/>
        </w:rPr>
        <w:t>2、http是超文本传输协议，信息是明文传输，https则是具有安全性的ssl加密传输协议。</w:t>
      </w:r>
    </w:p>
    <w:p w14:paraId="6B8976D6" w14:textId="77777777" w:rsidR="00194F2F" w:rsidRDefault="00344F1A">
      <w:pPr>
        <w:pStyle w:val="ae"/>
        <w:spacing w:before="80" w:beforeAutospacing="0" w:after="0" w:afterAutospacing="0"/>
        <w:ind w:left="420" w:firstLine="420"/>
        <w:rPr>
          <w:rFonts w:ascii="微软雅黑" w:eastAsia="微软雅黑" w:hAnsi="微软雅黑"/>
        </w:rPr>
      </w:pPr>
      <w:r>
        <w:rPr>
          <w:rFonts w:ascii="微软雅黑" w:eastAsia="微软雅黑" w:hAnsi="微软雅黑" w:hint="eastAsia"/>
        </w:rPr>
        <w:t>3、http和https使用的是完全不同的连接方式，用的端口也不一样，前者是80，后者是443。</w:t>
      </w:r>
    </w:p>
    <w:p w14:paraId="13A0CDB5" w14:textId="77777777" w:rsidR="00194F2F" w:rsidRDefault="00344F1A">
      <w:pPr>
        <w:pStyle w:val="ae"/>
        <w:spacing w:before="80" w:beforeAutospacing="0" w:after="0" w:afterAutospacing="0"/>
        <w:ind w:left="420" w:firstLine="420"/>
        <w:rPr>
          <w:rFonts w:ascii="微软雅黑" w:eastAsia="微软雅黑" w:hAnsi="微软雅黑"/>
        </w:rPr>
      </w:pPr>
      <w:r>
        <w:rPr>
          <w:rFonts w:ascii="微软雅黑" w:eastAsia="微软雅黑" w:hAnsi="微软雅黑" w:hint="eastAsia"/>
        </w:rPr>
        <w:lastRenderedPageBreak/>
        <w:t>4、http的连接很简单，是无状态的；HTTPS协议是由SSL+HTTP协议构建的可进行加密传输、身份认证的网络协议，比http协议安全。</w:t>
      </w:r>
    </w:p>
    <w:p w14:paraId="1B0043D7" w14:textId="77777777" w:rsidR="00194F2F" w:rsidRDefault="00344F1A">
      <w:pPr>
        <w:pStyle w:val="4"/>
        <w:numPr>
          <w:ilvl w:val="0"/>
          <w:numId w:val="116"/>
        </w:numPr>
        <w:tabs>
          <w:tab w:val="left" w:pos="312"/>
        </w:tabs>
        <w:rPr>
          <w:rFonts w:ascii="微软雅黑" w:eastAsia="微软雅黑" w:hAnsi="微软雅黑"/>
          <w:b w:val="0"/>
          <w:bCs w:val="0"/>
        </w:rPr>
      </w:pPr>
      <w:bookmarkStart w:id="74" w:name="_Toc20298"/>
      <w:r>
        <w:rPr>
          <w:rFonts w:ascii="微软雅黑" w:eastAsia="微软雅黑" w:hAnsi="微软雅黑" w:hint="eastAsia"/>
          <w:b w:val="0"/>
          <w:bCs w:val="0"/>
        </w:rPr>
        <w:t>谈一下HTTP协议以及协议头部中表示数据类型的字段？</w:t>
      </w:r>
      <w:bookmarkEnd w:id="74"/>
      <w:r>
        <w:rPr>
          <w:rFonts w:ascii="微软雅黑" w:eastAsia="微软雅黑" w:hAnsi="微软雅黑" w:hint="eastAsia"/>
          <w:b w:val="0"/>
          <w:bCs w:val="0"/>
        </w:rPr>
        <w:t>（2018-4-23-lxy）</w:t>
      </w:r>
    </w:p>
    <w:p w14:paraId="74375396"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HTTP 协议是 Hyper Text Transfer Protocol（超文本传输协议）的缩写，是用于从万维网（WWW:World Wide Web）服务器传输超文本到本地浏览器的传送协议。</w:t>
      </w:r>
    </w:p>
    <w:p w14:paraId="098EA273" w14:textId="539569E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HTTP 是一个基于 TCP/IP 通信协议来传递数据（HTML 文件， 图片文件， 查询结果等）</w:t>
      </w:r>
      <w:r w:rsidR="00820204">
        <w:rPr>
          <w:rFonts w:ascii="微软雅黑" w:eastAsia="微软雅黑" w:hAnsi="微软雅黑" w:hint="eastAsia"/>
        </w:rPr>
        <w:t>的协议</w:t>
      </w:r>
      <w:r>
        <w:rPr>
          <w:rFonts w:ascii="微软雅黑" w:eastAsia="微软雅黑" w:hAnsi="微软雅黑" w:hint="eastAsia"/>
        </w:rPr>
        <w:t>。</w:t>
      </w:r>
    </w:p>
    <w:p w14:paraId="3FFABA1E"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HTTP 是一个属于应用层的面向对象的协议，由于其简捷、快速的方式，适用于分布式超媒体信息系统。它于 1990 年提出，经过几年的使用与发展，得到不断地完善和扩展。目前在 WWW 中使用的是 HTTP/1.0 的第六版，HTTP/1.1 的规范化工作正在进行之中，而且 HTTP-NG(Next Generation of HTTP)的建议已经提出。</w:t>
      </w:r>
    </w:p>
    <w:p w14:paraId="10C2EE6A"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HTTP 协议工作于客户端-服务端架构为上。浏览器作为 HTTP 客户端通过URL 向 HTTP 服务端即 WEB 服务器发送所有请求。Web 服务器根据接收到的请求后，向客户端发送响应信息。</w:t>
      </w:r>
    </w:p>
    <w:p w14:paraId="2140FFFF"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表示数据类型字段： Content-Type</w:t>
      </w:r>
    </w:p>
    <w:p w14:paraId="55A9A8E9" w14:textId="77777777" w:rsidR="00194F2F" w:rsidRDefault="00344F1A">
      <w:pPr>
        <w:pStyle w:val="4"/>
        <w:numPr>
          <w:ilvl w:val="0"/>
          <w:numId w:val="116"/>
        </w:numPr>
        <w:tabs>
          <w:tab w:val="left" w:pos="312"/>
        </w:tabs>
        <w:rPr>
          <w:rFonts w:ascii="微软雅黑" w:eastAsia="微软雅黑" w:hAnsi="微软雅黑"/>
          <w:b w:val="0"/>
          <w:bCs w:val="0"/>
        </w:rPr>
      </w:pPr>
      <w:bookmarkStart w:id="75" w:name="_Toc25141"/>
      <w:r>
        <w:rPr>
          <w:rFonts w:ascii="微软雅黑" w:eastAsia="微软雅黑" w:hAnsi="微软雅黑" w:hint="eastAsia"/>
          <w:b w:val="0"/>
          <w:bCs w:val="0"/>
        </w:rPr>
        <w:t>HTTP请求方法都有什么？</w:t>
      </w:r>
      <w:bookmarkEnd w:id="75"/>
      <w:r>
        <w:rPr>
          <w:rFonts w:ascii="微软雅黑" w:eastAsia="微软雅黑" w:hAnsi="微软雅黑" w:hint="eastAsia"/>
          <w:b w:val="0"/>
          <w:bCs w:val="0"/>
        </w:rPr>
        <w:t>（2018-4-23-lxy）</w:t>
      </w:r>
    </w:p>
    <w:p w14:paraId="68C1D33A"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根据HTTP标准，HTTP请求可以使用多种请求方法。</w:t>
      </w:r>
    </w:p>
    <w:p w14:paraId="6ED13714"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HTTP1.0定义了三种请求方法： GET， POST 和 HEAD方法。</w:t>
      </w:r>
    </w:p>
    <w:p w14:paraId="6B3AE064"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HTTP1.1新增了五种请求方法：OPTIONS， PUT， DELETE， TRACE 和 CONNECT 方法。</w:t>
      </w:r>
    </w:p>
    <w:p w14:paraId="4CBF4C58"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1、</w:t>
      </w:r>
      <w:r>
        <w:rPr>
          <w:rFonts w:ascii="微软雅黑" w:eastAsia="微软雅黑" w:hAnsi="微软雅黑" w:hint="eastAsia"/>
        </w:rPr>
        <w:tab/>
        <w:t>GET</w:t>
      </w:r>
      <w:r>
        <w:rPr>
          <w:rFonts w:ascii="微软雅黑" w:eastAsia="微软雅黑" w:hAnsi="微软雅黑" w:hint="eastAsia"/>
        </w:rPr>
        <w:tab/>
        <w:t>请求指定的页面信息，并返回实体主体。</w:t>
      </w:r>
    </w:p>
    <w:p w14:paraId="61E0BB16"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lastRenderedPageBreak/>
        <w:t>2、HEAD</w:t>
      </w:r>
      <w:r>
        <w:rPr>
          <w:rFonts w:ascii="微软雅黑" w:eastAsia="微软雅黑" w:hAnsi="微软雅黑" w:hint="eastAsia"/>
        </w:rPr>
        <w:tab/>
        <w:t>类似于get请求，只不过返回的响应中没有具体的内容，用于获取报头</w:t>
      </w:r>
    </w:p>
    <w:p w14:paraId="05762325"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3、POST</w:t>
      </w:r>
      <w:r>
        <w:rPr>
          <w:rFonts w:ascii="微软雅黑" w:eastAsia="微软雅黑" w:hAnsi="微软雅黑" w:hint="eastAsia"/>
        </w:rPr>
        <w:tab/>
        <w:t>向指定资源提交数据进行处理请求（例如提交表单或者上传文件）。数据被包含在请求体中。POST请求可能会导致新的资源的建立和/或已有资源的修改。</w:t>
      </w:r>
    </w:p>
    <w:p w14:paraId="202F085A"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4、PUT</w:t>
      </w:r>
      <w:r>
        <w:rPr>
          <w:rFonts w:ascii="微软雅黑" w:eastAsia="微软雅黑" w:hAnsi="微软雅黑" w:hint="eastAsia"/>
        </w:rPr>
        <w:tab/>
        <w:t>从客户端向服务器传送的数据取代指定的文档的内容。</w:t>
      </w:r>
    </w:p>
    <w:p w14:paraId="47602A3B"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5、DELETE</w:t>
      </w:r>
      <w:r>
        <w:rPr>
          <w:rFonts w:ascii="微软雅黑" w:eastAsia="微软雅黑" w:hAnsi="微软雅黑" w:hint="eastAsia"/>
        </w:rPr>
        <w:tab/>
        <w:t>请求服务器删除指定的页面。</w:t>
      </w:r>
    </w:p>
    <w:p w14:paraId="4F40E27D"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6、CONNECT</w:t>
      </w:r>
      <w:r>
        <w:rPr>
          <w:rFonts w:ascii="微软雅黑" w:eastAsia="微软雅黑" w:hAnsi="微软雅黑" w:hint="eastAsia"/>
        </w:rPr>
        <w:tab/>
        <w:t>HTTP/1.1协议中预留给能够将连接改为管道方式的代理服务器。</w:t>
      </w:r>
    </w:p>
    <w:p w14:paraId="073DB313"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7、OPTIONS</w:t>
      </w:r>
      <w:r>
        <w:rPr>
          <w:rFonts w:ascii="微软雅黑" w:eastAsia="微软雅黑" w:hAnsi="微软雅黑" w:hint="eastAsia"/>
        </w:rPr>
        <w:tab/>
        <w:t>允许客户端查看服务器的性能。</w:t>
      </w:r>
    </w:p>
    <w:p w14:paraId="650B9553"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8、TRACE</w:t>
      </w:r>
      <w:r>
        <w:rPr>
          <w:rFonts w:ascii="微软雅黑" w:eastAsia="微软雅黑" w:hAnsi="微软雅黑" w:hint="eastAsia"/>
        </w:rPr>
        <w:tab/>
        <w:t>回显服务器收到的请求，主要用于测试或诊断。</w:t>
      </w:r>
    </w:p>
    <w:p w14:paraId="086C7E8D" w14:textId="77777777" w:rsidR="00194F2F" w:rsidRDefault="00344F1A">
      <w:pPr>
        <w:pStyle w:val="4"/>
        <w:numPr>
          <w:ilvl w:val="0"/>
          <w:numId w:val="116"/>
        </w:numPr>
        <w:tabs>
          <w:tab w:val="left" w:pos="312"/>
        </w:tabs>
        <w:rPr>
          <w:rFonts w:ascii="微软雅黑" w:eastAsia="微软雅黑" w:hAnsi="微软雅黑"/>
          <w:b w:val="0"/>
          <w:bCs w:val="0"/>
        </w:rPr>
      </w:pPr>
      <w:r>
        <w:rPr>
          <w:rFonts w:ascii="微软雅黑" w:eastAsia="微软雅黑" w:hAnsi="微软雅黑" w:hint="eastAsia"/>
          <w:b w:val="0"/>
          <w:bCs w:val="0"/>
        </w:rPr>
        <w:t>使用Socket套接字需要传入哪些参数 ？（2018-4-23-lxy）</w:t>
      </w:r>
    </w:p>
    <w:p w14:paraId="453FA231"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Address Family 和 Type，分别表示套接字应用场景和类型。</w:t>
      </w:r>
    </w:p>
    <w:p w14:paraId="353E09C5" w14:textId="77777777" w:rsidR="00194F2F" w:rsidRDefault="00344F1A">
      <w:pPr>
        <w:pStyle w:val="ae"/>
        <w:spacing w:before="0" w:beforeAutospacing="0" w:after="0" w:afterAutospacing="0"/>
        <w:ind w:left="420" w:firstLine="420"/>
        <w:rPr>
          <w:rFonts w:ascii="微软雅黑" w:eastAsia="微软雅黑" w:hAnsi="微软雅黑"/>
        </w:rPr>
      </w:pPr>
      <w:r>
        <w:rPr>
          <w:rFonts w:ascii="微软雅黑" w:eastAsia="微软雅黑" w:hAnsi="微软雅黑" w:hint="eastAsia"/>
        </w:rPr>
        <w:t>family的值可以是AF_UNIX(Unix域，用于同一台机器上的进程间通讯)，也可以是AF_INET（对于IPV4协议的TCP和 UDP），至于type参数，SOCK_STREAM（流套接字）或者 SOCK_DGRAM（数据报文套接字）,SOCK_RAW（raw套接字）。</w:t>
      </w:r>
    </w:p>
    <w:p w14:paraId="2809877C" w14:textId="77777777" w:rsidR="00194F2F" w:rsidRDefault="00344F1A">
      <w:pPr>
        <w:pStyle w:val="4"/>
        <w:numPr>
          <w:ilvl w:val="0"/>
          <w:numId w:val="116"/>
        </w:numPr>
        <w:tabs>
          <w:tab w:val="left" w:pos="312"/>
        </w:tabs>
        <w:rPr>
          <w:rFonts w:ascii="微软雅黑" w:eastAsia="微软雅黑" w:hAnsi="微软雅黑" w:cs="微软雅黑"/>
          <w:b w:val="0"/>
          <w:bCs w:val="0"/>
        </w:rPr>
      </w:pPr>
      <w:bookmarkStart w:id="76" w:name="_Toc907"/>
      <w:r>
        <w:rPr>
          <w:rFonts w:ascii="微软雅黑" w:eastAsia="微软雅黑" w:hAnsi="微软雅黑" w:cs="微软雅黑" w:hint="eastAsia"/>
          <w:b w:val="0"/>
          <w:bCs w:val="0"/>
        </w:rPr>
        <w:t>HTTP常见请求头</w:t>
      </w:r>
      <w:bookmarkEnd w:id="76"/>
      <w:r>
        <w:rPr>
          <w:rFonts w:ascii="微软雅黑" w:eastAsia="微软雅黑" w:hAnsi="微软雅黑" w:cs="微软雅黑" w:hint="eastAsia"/>
          <w:b w:val="0"/>
          <w:bCs w:val="0"/>
        </w:rPr>
        <w:t>？（</w:t>
      </w:r>
      <w:r>
        <w:rPr>
          <w:rFonts w:ascii="微软雅黑" w:eastAsia="微软雅黑" w:hAnsi="微软雅黑" w:hint="eastAsia"/>
          <w:b w:val="0"/>
          <w:bCs w:val="0"/>
        </w:rPr>
        <w:t>2018-4-23-lxy</w:t>
      </w:r>
      <w:r>
        <w:rPr>
          <w:rFonts w:ascii="微软雅黑" w:eastAsia="微软雅黑" w:hAnsi="微软雅黑"/>
          <w:b w:val="0"/>
          <w:bCs w:val="0"/>
        </w:rPr>
        <w:t>）</w:t>
      </w:r>
    </w:p>
    <w:p w14:paraId="109F6D60"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1. Host (</w:t>
      </w:r>
      <w:r>
        <w:rPr>
          <w:rFonts w:eastAsia="微软雅黑" w:cs="宋体" w:hint="eastAsia"/>
          <w:szCs w:val="28"/>
        </w:rPr>
        <w:t>主机和端口号</w:t>
      </w:r>
      <w:r>
        <w:rPr>
          <w:rFonts w:eastAsia="微软雅黑" w:cs="宋体" w:hint="eastAsia"/>
          <w:szCs w:val="28"/>
        </w:rPr>
        <w:t>)</w:t>
      </w:r>
    </w:p>
    <w:p w14:paraId="4F33C0BC"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2. Connection (</w:t>
      </w:r>
      <w:r>
        <w:rPr>
          <w:rFonts w:eastAsia="微软雅黑" w:cs="宋体" w:hint="eastAsia"/>
          <w:szCs w:val="28"/>
        </w:rPr>
        <w:t>链接类型</w:t>
      </w:r>
      <w:r>
        <w:rPr>
          <w:rFonts w:eastAsia="微软雅黑" w:cs="宋体" w:hint="eastAsia"/>
          <w:szCs w:val="28"/>
        </w:rPr>
        <w:t>)</w:t>
      </w:r>
    </w:p>
    <w:p w14:paraId="0F75C35E"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3. Upgrade-Insecure-Requests (</w:t>
      </w:r>
      <w:r>
        <w:rPr>
          <w:rFonts w:eastAsia="微软雅黑" w:cs="宋体" w:hint="eastAsia"/>
          <w:szCs w:val="28"/>
        </w:rPr>
        <w:t>升级为</w:t>
      </w:r>
      <w:r>
        <w:rPr>
          <w:rFonts w:eastAsia="微软雅黑" w:cs="宋体" w:hint="eastAsia"/>
          <w:szCs w:val="28"/>
        </w:rPr>
        <w:t>HTTPS</w:t>
      </w:r>
      <w:r>
        <w:rPr>
          <w:rFonts w:eastAsia="微软雅黑" w:cs="宋体" w:hint="eastAsia"/>
          <w:szCs w:val="28"/>
        </w:rPr>
        <w:t>请求</w:t>
      </w:r>
      <w:r>
        <w:rPr>
          <w:rFonts w:eastAsia="微软雅黑" w:cs="宋体" w:hint="eastAsia"/>
          <w:szCs w:val="28"/>
        </w:rPr>
        <w:t>)</w:t>
      </w:r>
    </w:p>
    <w:p w14:paraId="33D4A32C"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4. User-Agent (</w:t>
      </w:r>
      <w:r>
        <w:rPr>
          <w:rFonts w:eastAsia="微软雅黑" w:cs="宋体" w:hint="eastAsia"/>
          <w:szCs w:val="28"/>
        </w:rPr>
        <w:t>浏览器名称</w:t>
      </w:r>
      <w:r>
        <w:rPr>
          <w:rFonts w:eastAsia="微软雅黑" w:cs="宋体" w:hint="eastAsia"/>
          <w:szCs w:val="28"/>
        </w:rPr>
        <w:t>)</w:t>
      </w:r>
    </w:p>
    <w:p w14:paraId="7F84A765"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5. Accept (</w:t>
      </w:r>
      <w:r>
        <w:rPr>
          <w:rFonts w:eastAsia="微软雅黑" w:cs="宋体" w:hint="eastAsia"/>
          <w:szCs w:val="28"/>
        </w:rPr>
        <w:t>传输文件类型</w:t>
      </w:r>
      <w:r>
        <w:rPr>
          <w:rFonts w:eastAsia="微软雅黑" w:cs="宋体" w:hint="eastAsia"/>
          <w:szCs w:val="28"/>
        </w:rPr>
        <w:t>)</w:t>
      </w:r>
    </w:p>
    <w:p w14:paraId="1F16DAC9"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6. Referer (</w:t>
      </w:r>
      <w:r>
        <w:rPr>
          <w:rFonts w:eastAsia="微软雅黑" w:cs="宋体" w:hint="eastAsia"/>
          <w:szCs w:val="28"/>
        </w:rPr>
        <w:t>页面跳转处</w:t>
      </w:r>
      <w:r>
        <w:rPr>
          <w:rFonts w:eastAsia="微软雅黑" w:cs="宋体" w:hint="eastAsia"/>
          <w:szCs w:val="28"/>
        </w:rPr>
        <w:t>)</w:t>
      </w:r>
    </w:p>
    <w:p w14:paraId="4AD405B2"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7. Accept-Encoding</w:t>
      </w:r>
      <w:r>
        <w:rPr>
          <w:rFonts w:eastAsia="微软雅黑" w:cs="宋体" w:hint="eastAsia"/>
          <w:szCs w:val="28"/>
        </w:rPr>
        <w:t>（文件编解码格式）</w:t>
      </w:r>
    </w:p>
    <w:p w14:paraId="42EB4BBD"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 xml:space="preserve">8. Cookie </w:t>
      </w:r>
      <w:r>
        <w:rPr>
          <w:rFonts w:eastAsia="微软雅黑" w:cs="宋体" w:hint="eastAsia"/>
          <w:szCs w:val="28"/>
        </w:rPr>
        <w:t>（</w:t>
      </w:r>
      <w:r>
        <w:rPr>
          <w:rFonts w:eastAsia="微软雅黑" w:cs="宋体" w:hint="eastAsia"/>
          <w:szCs w:val="28"/>
        </w:rPr>
        <w:t>Cookie</w:t>
      </w:r>
      <w:r>
        <w:rPr>
          <w:rFonts w:eastAsia="微软雅黑" w:cs="宋体" w:hint="eastAsia"/>
          <w:szCs w:val="28"/>
        </w:rPr>
        <w:t>）</w:t>
      </w:r>
    </w:p>
    <w:p w14:paraId="57C575D7"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lastRenderedPageBreak/>
        <w:t>9. x-requested-with :XMLHttpRequest  (</w:t>
      </w:r>
      <w:r>
        <w:rPr>
          <w:rFonts w:eastAsia="微软雅黑" w:cs="宋体" w:hint="eastAsia"/>
          <w:szCs w:val="28"/>
        </w:rPr>
        <w:t>是</w:t>
      </w:r>
      <w:r>
        <w:rPr>
          <w:rFonts w:eastAsia="微软雅黑" w:cs="宋体" w:hint="eastAsia"/>
          <w:szCs w:val="28"/>
        </w:rPr>
        <w:t>Ajax </w:t>
      </w:r>
      <w:r>
        <w:rPr>
          <w:rFonts w:eastAsia="微软雅黑" w:cs="宋体" w:hint="eastAsia"/>
          <w:szCs w:val="28"/>
        </w:rPr>
        <w:t>异步请求</w:t>
      </w:r>
      <w:r>
        <w:rPr>
          <w:rFonts w:eastAsia="微软雅黑" w:cs="宋体" w:hint="eastAsia"/>
          <w:szCs w:val="28"/>
        </w:rPr>
        <w:t>)</w:t>
      </w:r>
    </w:p>
    <w:p w14:paraId="4D468D53" w14:textId="77777777" w:rsidR="00194F2F" w:rsidRDefault="00344F1A">
      <w:pPr>
        <w:pStyle w:val="4"/>
        <w:numPr>
          <w:ilvl w:val="0"/>
          <w:numId w:val="116"/>
        </w:numPr>
        <w:tabs>
          <w:tab w:val="left" w:pos="312"/>
        </w:tabs>
        <w:rPr>
          <w:rFonts w:ascii="微软雅黑" w:eastAsia="微软雅黑" w:hAnsi="微软雅黑" w:cs="微软雅黑"/>
          <w:b w:val="0"/>
          <w:bCs w:val="0"/>
        </w:rPr>
      </w:pPr>
      <w:r>
        <w:rPr>
          <w:rFonts w:ascii="微软雅黑" w:eastAsia="微软雅黑" w:hAnsi="微软雅黑" w:cs="微软雅黑" w:hint="eastAsia"/>
          <w:b w:val="0"/>
          <w:bCs w:val="0"/>
        </w:rPr>
        <w:t>七层模型？ IP ，TCP/UDP ，HTTP ，RTSP ，FTP 分别在哪层？（</w:t>
      </w:r>
      <w:r>
        <w:rPr>
          <w:rFonts w:ascii="微软雅黑" w:eastAsia="微软雅黑" w:hAnsi="微软雅黑" w:hint="eastAsia"/>
          <w:b w:val="0"/>
          <w:bCs w:val="0"/>
        </w:rPr>
        <w:t>2018-4-23-lxy</w:t>
      </w:r>
      <w:r>
        <w:rPr>
          <w:rFonts w:ascii="微软雅黑" w:eastAsia="微软雅黑" w:hAnsi="微软雅黑"/>
          <w:b w:val="0"/>
          <w:bCs w:val="0"/>
        </w:rPr>
        <w:t>）</w:t>
      </w:r>
    </w:p>
    <w:p w14:paraId="26A8894A"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IP</w:t>
      </w:r>
      <w:r>
        <w:rPr>
          <w:rFonts w:eastAsia="微软雅黑" w:cs="宋体" w:hint="eastAsia"/>
          <w:szCs w:val="28"/>
        </w:rPr>
        <w:t>：</w:t>
      </w:r>
      <w:r>
        <w:rPr>
          <w:rFonts w:eastAsia="微软雅黑" w:cs="宋体" w:hint="eastAsia"/>
          <w:szCs w:val="28"/>
        </w:rPr>
        <w:t xml:space="preserve"> </w:t>
      </w:r>
      <w:r>
        <w:rPr>
          <w:rFonts w:eastAsia="微软雅黑" w:cs="宋体" w:hint="eastAsia"/>
          <w:szCs w:val="28"/>
        </w:rPr>
        <w:t>网络层</w:t>
      </w:r>
    </w:p>
    <w:p w14:paraId="2AA79115"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TCP/UDP</w:t>
      </w:r>
      <w:r>
        <w:rPr>
          <w:rFonts w:eastAsia="微软雅黑" w:cs="宋体" w:hint="eastAsia"/>
          <w:szCs w:val="28"/>
        </w:rPr>
        <w:t>：</w:t>
      </w:r>
      <w:r>
        <w:rPr>
          <w:rFonts w:eastAsia="微软雅黑" w:cs="宋体" w:hint="eastAsia"/>
          <w:szCs w:val="28"/>
        </w:rPr>
        <w:t xml:space="preserve"> </w:t>
      </w:r>
      <w:r>
        <w:rPr>
          <w:rFonts w:eastAsia="微软雅黑" w:cs="宋体" w:hint="eastAsia"/>
          <w:szCs w:val="28"/>
        </w:rPr>
        <w:t>传输层</w:t>
      </w:r>
    </w:p>
    <w:p w14:paraId="7975AB1E" w14:textId="77777777" w:rsidR="00194F2F" w:rsidRDefault="00344F1A">
      <w:pPr>
        <w:pStyle w:val="ae"/>
        <w:spacing w:before="80" w:beforeAutospacing="0" w:after="0" w:afterAutospacing="0" w:line="400" w:lineRule="exact"/>
        <w:ind w:firstLine="402"/>
        <w:rPr>
          <w:rFonts w:eastAsia="微软雅黑" w:cs="宋体"/>
          <w:szCs w:val="28"/>
        </w:rPr>
      </w:pPr>
      <w:r>
        <w:rPr>
          <w:rFonts w:eastAsia="微软雅黑" w:cs="宋体" w:hint="eastAsia"/>
          <w:szCs w:val="28"/>
        </w:rPr>
        <w:t>HTTP</w:t>
      </w:r>
      <w:r>
        <w:rPr>
          <w:rFonts w:eastAsia="微软雅黑" w:cs="宋体" w:hint="eastAsia"/>
          <w:szCs w:val="28"/>
        </w:rPr>
        <w:t>、</w:t>
      </w:r>
      <w:r>
        <w:rPr>
          <w:rFonts w:eastAsia="微软雅黑" w:cs="宋体" w:hint="eastAsia"/>
          <w:szCs w:val="28"/>
        </w:rPr>
        <w:t>RTSP</w:t>
      </w:r>
      <w:r>
        <w:rPr>
          <w:rFonts w:eastAsia="微软雅黑" w:cs="宋体" w:hint="eastAsia"/>
          <w:szCs w:val="28"/>
        </w:rPr>
        <w:t>、</w:t>
      </w:r>
      <w:r>
        <w:rPr>
          <w:rFonts w:eastAsia="微软雅黑" w:cs="宋体" w:hint="eastAsia"/>
          <w:szCs w:val="28"/>
        </w:rPr>
        <w:t>FTP</w:t>
      </w:r>
      <w:r>
        <w:rPr>
          <w:rFonts w:eastAsia="微软雅黑" w:cs="宋体" w:hint="eastAsia"/>
          <w:szCs w:val="28"/>
        </w:rPr>
        <w:t>：</w:t>
      </w:r>
      <w:r>
        <w:rPr>
          <w:rFonts w:eastAsia="微软雅黑" w:cs="宋体" w:hint="eastAsia"/>
          <w:szCs w:val="28"/>
        </w:rPr>
        <w:t xml:space="preserve"> </w:t>
      </w:r>
      <w:r>
        <w:rPr>
          <w:rFonts w:eastAsia="微软雅黑" w:cs="宋体" w:hint="eastAsia"/>
          <w:szCs w:val="28"/>
        </w:rPr>
        <w:t>应用层协议</w:t>
      </w:r>
    </w:p>
    <w:p w14:paraId="32328B98" w14:textId="77777777" w:rsidR="00194F2F" w:rsidRDefault="00194F2F"/>
    <w:p w14:paraId="58221D0F" w14:textId="77777777" w:rsidR="00194F2F" w:rsidRDefault="00194F2F">
      <w:pPr>
        <w:ind w:left="840"/>
      </w:pPr>
    </w:p>
    <w:p w14:paraId="2FC1B64C" w14:textId="77777777" w:rsidR="00194F2F" w:rsidRDefault="00194F2F">
      <w:pPr>
        <w:ind w:left="840"/>
      </w:pPr>
    </w:p>
    <w:p w14:paraId="357B4007" w14:textId="77777777" w:rsidR="00194F2F" w:rsidRDefault="00344F1A">
      <w:pPr>
        <w:ind w:left="840"/>
      </w:pPr>
      <w:r>
        <w:rPr>
          <w:rFonts w:eastAsia="微软雅黑"/>
          <w:noProof/>
        </w:rPr>
        <w:drawing>
          <wp:inline distT="0" distB="0" distL="0" distR="0" wp14:anchorId="1CF84165" wp14:editId="7AF188BE">
            <wp:extent cx="5951855" cy="4214495"/>
            <wp:effectExtent l="0" t="0" r="10795" b="146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951855" cy="4214495"/>
                    </a:xfrm>
                    <a:prstGeom prst="rect">
                      <a:avLst/>
                    </a:prstGeom>
                    <a:noFill/>
                    <a:ln>
                      <a:noFill/>
                    </a:ln>
                  </pic:spPr>
                </pic:pic>
              </a:graphicData>
            </a:graphic>
          </wp:inline>
        </w:drawing>
      </w:r>
    </w:p>
    <w:p w14:paraId="54540BC8" w14:textId="77777777" w:rsidR="00194F2F" w:rsidRDefault="00194F2F">
      <w:pPr>
        <w:ind w:left="840"/>
      </w:pPr>
    </w:p>
    <w:p w14:paraId="3754DD2F" w14:textId="77777777" w:rsidR="00194F2F" w:rsidRDefault="00344F1A">
      <w:pPr>
        <w:pStyle w:val="4"/>
        <w:numPr>
          <w:ilvl w:val="0"/>
          <w:numId w:val="116"/>
        </w:numPr>
        <w:tabs>
          <w:tab w:val="left" w:pos="312"/>
        </w:tabs>
        <w:rPr>
          <w:rFonts w:ascii="微软雅黑" w:eastAsia="微软雅黑" w:hAnsi="微软雅黑" w:cs="微软雅黑"/>
          <w:b w:val="0"/>
          <w:bCs w:val="0"/>
        </w:rPr>
      </w:pPr>
      <w:bookmarkStart w:id="77" w:name="_Toc20433"/>
      <w:r>
        <w:rPr>
          <w:rFonts w:ascii="微软雅黑" w:eastAsia="微软雅黑" w:hAnsi="微软雅黑" w:cs="微软雅黑" w:hint="eastAsia"/>
          <w:b w:val="0"/>
          <w:bCs w:val="0"/>
        </w:rPr>
        <w:t>url的形式？</w:t>
      </w:r>
      <w:bookmarkEnd w:id="77"/>
      <w:r>
        <w:rPr>
          <w:rFonts w:ascii="微软雅黑" w:eastAsia="微软雅黑" w:hAnsi="微软雅黑" w:cs="微软雅黑" w:hint="eastAsia"/>
          <w:b w:val="0"/>
          <w:bCs w:val="0"/>
        </w:rPr>
        <w:t>（</w:t>
      </w:r>
      <w:r>
        <w:rPr>
          <w:rFonts w:ascii="微软雅黑" w:eastAsia="微软雅黑" w:hAnsi="微软雅黑" w:hint="eastAsia"/>
          <w:b w:val="0"/>
          <w:bCs w:val="0"/>
        </w:rPr>
        <w:t>2018-4-23-lxy</w:t>
      </w:r>
      <w:r>
        <w:rPr>
          <w:rFonts w:ascii="微软雅黑" w:eastAsia="微软雅黑" w:hAnsi="微软雅黑"/>
          <w:b w:val="0"/>
          <w:bCs w:val="0"/>
        </w:rPr>
        <w:t>）</w:t>
      </w:r>
    </w:p>
    <w:p w14:paraId="4DB632A2" w14:textId="77777777" w:rsidR="00194F2F" w:rsidRDefault="00344F1A">
      <w:pPr>
        <w:pStyle w:val="ae"/>
        <w:spacing w:before="80" w:beforeAutospacing="0" w:after="0" w:afterAutospacing="0"/>
        <w:ind w:firstLine="403"/>
        <w:rPr>
          <w:rFonts w:ascii="微软雅黑" w:eastAsia="微软雅黑" w:hAnsi="微软雅黑" w:cs="微软雅黑"/>
          <w:szCs w:val="28"/>
        </w:rPr>
      </w:pPr>
      <w:r>
        <w:rPr>
          <w:rFonts w:ascii="微软雅黑" w:eastAsia="微软雅黑" w:hAnsi="微软雅黑" w:cs="微软雅黑" w:hint="eastAsia"/>
          <w:szCs w:val="28"/>
        </w:rPr>
        <w:t>形式： scheme://host[:port#]/path/…/[?query-string][#anchor]</w:t>
      </w:r>
    </w:p>
    <w:p w14:paraId="61C15388" w14:textId="77777777" w:rsidR="00194F2F" w:rsidRDefault="00344F1A">
      <w:pPr>
        <w:pStyle w:val="ae"/>
        <w:spacing w:before="80" w:beforeAutospacing="0" w:after="0" w:afterAutospacing="0"/>
        <w:ind w:firstLine="403"/>
        <w:rPr>
          <w:rFonts w:ascii="微软雅黑" w:eastAsia="微软雅黑" w:hAnsi="微软雅黑" w:cs="微软雅黑"/>
          <w:szCs w:val="28"/>
        </w:rPr>
      </w:pPr>
      <w:r>
        <w:rPr>
          <w:rFonts w:ascii="微软雅黑" w:eastAsia="微软雅黑" w:hAnsi="微软雅黑" w:cs="微软雅黑" w:hint="eastAsia"/>
          <w:szCs w:val="28"/>
        </w:rPr>
        <w:lastRenderedPageBreak/>
        <w:t>scheme：协议(例如：http， https， ftp)</w:t>
      </w:r>
    </w:p>
    <w:p w14:paraId="50AE6AB6" w14:textId="77777777" w:rsidR="00194F2F" w:rsidRDefault="00344F1A">
      <w:pPr>
        <w:pStyle w:val="ae"/>
        <w:spacing w:before="80" w:beforeAutospacing="0" w:after="0" w:afterAutospacing="0"/>
        <w:ind w:firstLine="403"/>
        <w:rPr>
          <w:rFonts w:ascii="微软雅黑" w:eastAsia="微软雅黑" w:hAnsi="微软雅黑" w:cs="微软雅黑"/>
          <w:szCs w:val="28"/>
        </w:rPr>
      </w:pPr>
      <w:r>
        <w:rPr>
          <w:rFonts w:ascii="微软雅黑" w:eastAsia="微软雅黑" w:hAnsi="微软雅黑" w:cs="微软雅黑" w:hint="eastAsia"/>
          <w:szCs w:val="28"/>
        </w:rPr>
        <w:t>host：服务器的IP地址或者域名</w:t>
      </w:r>
    </w:p>
    <w:p w14:paraId="4E40ADF2" w14:textId="77777777" w:rsidR="00194F2F" w:rsidRDefault="00344F1A">
      <w:pPr>
        <w:pStyle w:val="ae"/>
        <w:spacing w:before="80" w:beforeAutospacing="0" w:after="0" w:afterAutospacing="0"/>
        <w:ind w:firstLine="403"/>
        <w:rPr>
          <w:rFonts w:ascii="微软雅黑" w:eastAsia="微软雅黑" w:hAnsi="微软雅黑" w:cs="微软雅黑"/>
          <w:szCs w:val="28"/>
        </w:rPr>
      </w:pPr>
      <w:r>
        <w:rPr>
          <w:rFonts w:ascii="微软雅黑" w:eastAsia="微软雅黑" w:hAnsi="微软雅黑" w:cs="微软雅黑" w:hint="eastAsia"/>
          <w:szCs w:val="28"/>
        </w:rPr>
        <w:t>port：服务器的端口（如果是走协议默认端口，80 or 443）</w:t>
      </w:r>
    </w:p>
    <w:p w14:paraId="225DF0FC" w14:textId="77777777" w:rsidR="00194F2F" w:rsidRDefault="00344F1A">
      <w:pPr>
        <w:pStyle w:val="ae"/>
        <w:spacing w:before="80" w:beforeAutospacing="0" w:after="0" w:afterAutospacing="0"/>
        <w:ind w:firstLine="403"/>
        <w:rPr>
          <w:rFonts w:ascii="微软雅黑" w:eastAsia="微软雅黑" w:hAnsi="微软雅黑" w:cs="微软雅黑"/>
          <w:szCs w:val="28"/>
        </w:rPr>
      </w:pPr>
      <w:r>
        <w:rPr>
          <w:rFonts w:ascii="微软雅黑" w:eastAsia="微软雅黑" w:hAnsi="微软雅黑" w:cs="微软雅黑" w:hint="eastAsia"/>
          <w:szCs w:val="28"/>
        </w:rPr>
        <w:t>path：访问资源的路径</w:t>
      </w:r>
    </w:p>
    <w:p w14:paraId="08F2C5BF" w14:textId="77777777" w:rsidR="00194F2F" w:rsidRDefault="00344F1A">
      <w:pPr>
        <w:pStyle w:val="ae"/>
        <w:spacing w:before="80" w:beforeAutospacing="0" w:after="0" w:afterAutospacing="0"/>
        <w:ind w:firstLine="403"/>
        <w:rPr>
          <w:rFonts w:ascii="微软雅黑" w:eastAsia="微软雅黑" w:hAnsi="微软雅黑" w:cs="微软雅黑"/>
          <w:szCs w:val="28"/>
        </w:rPr>
      </w:pPr>
      <w:r>
        <w:rPr>
          <w:rFonts w:ascii="微软雅黑" w:eastAsia="微软雅黑" w:hAnsi="微软雅黑" w:cs="微软雅黑" w:hint="eastAsia"/>
          <w:szCs w:val="28"/>
        </w:rPr>
        <w:t>query-string：参数，发送给http服务器的数据</w:t>
      </w:r>
    </w:p>
    <w:p w14:paraId="6498EDD3" w14:textId="77777777" w:rsidR="00194F2F" w:rsidRDefault="00344F1A">
      <w:pPr>
        <w:pStyle w:val="ae"/>
        <w:spacing w:before="80" w:beforeAutospacing="0" w:after="0" w:afterAutospacing="0"/>
        <w:ind w:firstLine="403"/>
        <w:rPr>
          <w:rFonts w:ascii="微软雅黑" w:eastAsia="微软雅黑" w:hAnsi="微软雅黑" w:cs="微软雅黑"/>
          <w:szCs w:val="28"/>
        </w:rPr>
      </w:pPr>
      <w:r>
        <w:rPr>
          <w:rFonts w:ascii="微软雅黑" w:eastAsia="微软雅黑" w:hAnsi="微软雅黑" w:cs="微软雅黑" w:hint="eastAsia"/>
          <w:szCs w:val="28"/>
        </w:rPr>
        <w:t>anchor：锚（跳转到网页的指定锚点位置）</w:t>
      </w:r>
    </w:p>
    <w:p w14:paraId="59E8B5C1" w14:textId="77777777" w:rsidR="00194F2F" w:rsidRDefault="00344F1A">
      <w:pPr>
        <w:pStyle w:val="ae"/>
        <w:spacing w:before="80" w:beforeAutospacing="0" w:after="0" w:afterAutospacing="0"/>
        <w:ind w:firstLine="403"/>
        <w:rPr>
          <w:rFonts w:ascii="微软雅黑" w:eastAsia="微软雅黑" w:hAnsi="微软雅黑" w:cs="微软雅黑"/>
          <w:szCs w:val="28"/>
        </w:rPr>
      </w:pPr>
      <w:r>
        <w:rPr>
          <w:rFonts w:ascii="微软雅黑" w:eastAsia="微软雅黑" w:hAnsi="微软雅黑" w:cs="微软雅黑" w:hint="eastAsia"/>
          <w:szCs w:val="28"/>
        </w:rPr>
        <w:t>http://localhost:4000/file/part01/1.2.html</w:t>
      </w:r>
    </w:p>
    <w:p w14:paraId="4F91A1DA" w14:textId="77777777" w:rsidR="00194F2F" w:rsidRDefault="00194F2F">
      <w:pPr>
        <w:ind w:left="840"/>
      </w:pPr>
    </w:p>
    <w:p w14:paraId="20FB01E3" w14:textId="77777777" w:rsidR="00194F2F" w:rsidRDefault="00344F1A">
      <w:pPr>
        <w:pStyle w:val="1"/>
        <w:numPr>
          <w:ilvl w:val="0"/>
          <w:numId w:val="4"/>
        </w:numPr>
        <w:rPr>
          <w:rFonts w:ascii="微软雅黑" w:eastAsia="微软雅黑" w:hAnsi="微软雅黑"/>
        </w:rPr>
      </w:pPr>
      <w:bookmarkStart w:id="78" w:name="_Toc526779546"/>
      <w:r>
        <w:rPr>
          <w:rFonts w:ascii="微软雅黑" w:eastAsia="微软雅黑" w:hAnsi="微软雅黑" w:hint="eastAsia"/>
        </w:rPr>
        <w:t>前端</w:t>
      </w:r>
      <w:bookmarkEnd w:id="78"/>
    </w:p>
    <w:p w14:paraId="58842533" w14:textId="77777777" w:rsidR="00194F2F" w:rsidRDefault="00344F1A">
      <w:pPr>
        <w:pStyle w:val="2"/>
        <w:numPr>
          <w:ilvl w:val="0"/>
          <w:numId w:val="125"/>
        </w:numPr>
        <w:ind w:firstLine="420"/>
        <w:rPr>
          <w:rFonts w:ascii="微软雅黑" w:eastAsia="微软雅黑" w:hAnsi="微软雅黑"/>
        </w:rPr>
      </w:pPr>
      <w:bookmarkStart w:id="79" w:name="_Toc526779547"/>
      <w:r>
        <w:rPr>
          <w:rFonts w:ascii="微软雅黑" w:eastAsia="微软雅黑" w:hAnsi="微软雅黑" w:hint="eastAsia"/>
        </w:rPr>
        <w:t>Html</w:t>
      </w:r>
      <w:bookmarkEnd w:id="79"/>
    </w:p>
    <w:p w14:paraId="6093F728" w14:textId="77777777" w:rsidR="00194F2F" w:rsidRDefault="00344F1A">
      <w:pPr>
        <w:pStyle w:val="2"/>
        <w:numPr>
          <w:ilvl w:val="0"/>
          <w:numId w:val="125"/>
        </w:numPr>
        <w:ind w:firstLine="420"/>
        <w:rPr>
          <w:rFonts w:ascii="微软雅黑" w:eastAsia="微软雅黑" w:hAnsi="微软雅黑"/>
        </w:rPr>
      </w:pPr>
      <w:bookmarkStart w:id="80" w:name="_Toc526779548"/>
      <w:r>
        <w:rPr>
          <w:rFonts w:ascii="微软雅黑" w:eastAsia="微软雅黑" w:hAnsi="微软雅黑" w:hint="eastAsia"/>
        </w:rPr>
        <w:t>Css</w:t>
      </w:r>
      <w:bookmarkEnd w:id="80"/>
    </w:p>
    <w:p w14:paraId="277DAD5F" w14:textId="77777777" w:rsidR="00194F2F" w:rsidRDefault="00344F1A">
      <w:pPr>
        <w:pStyle w:val="3"/>
        <w:numPr>
          <w:ilvl w:val="0"/>
          <w:numId w:val="126"/>
        </w:numPr>
        <w:rPr>
          <w:rFonts w:ascii="微软雅黑" w:eastAsia="微软雅黑" w:hAnsi="微软雅黑"/>
        </w:rPr>
      </w:pPr>
      <w:bookmarkStart w:id="81" w:name="_Toc526779549"/>
      <w:r>
        <w:rPr>
          <w:rFonts w:ascii="微软雅黑" w:eastAsia="微软雅黑" w:hAnsi="微软雅黑"/>
        </w:rPr>
        <w:t>什么是</w:t>
      </w:r>
      <w:r>
        <w:rPr>
          <w:rFonts w:ascii="微软雅黑" w:eastAsia="微软雅黑" w:hAnsi="微软雅黑" w:hint="eastAsia"/>
        </w:rPr>
        <w:t>CSS</w:t>
      </w:r>
      <w:r>
        <w:rPr>
          <w:rFonts w:ascii="微软雅黑" w:eastAsia="微软雅黑" w:hAnsi="微软雅黑"/>
        </w:rPr>
        <w:t>初始化？有什么好处？</w:t>
      </w:r>
      <w:r>
        <w:rPr>
          <w:rFonts w:ascii="微软雅黑" w:eastAsia="微软雅黑" w:hAnsi="微软雅黑" w:hint="eastAsia"/>
          <w:bCs w:val="0"/>
        </w:rPr>
        <w:t>(2018-4-16-lxy)</w:t>
      </w:r>
      <w:bookmarkEnd w:id="81"/>
    </w:p>
    <w:p w14:paraId="1B70E84F" w14:textId="77777777" w:rsidR="00194F2F" w:rsidRDefault="00344F1A">
      <w:pPr>
        <w:ind w:firstLine="420"/>
        <w:rPr>
          <w:rFonts w:ascii="微软雅黑" w:eastAsia="微软雅黑" w:hAnsi="微软雅黑"/>
        </w:rPr>
      </w:pPr>
      <w:r>
        <w:rPr>
          <w:rFonts w:ascii="微软雅黑" w:eastAsia="微软雅黑" w:hAnsi="微软雅黑"/>
        </w:rPr>
        <w:t>CSS初始化是指重设浏览器的样式。不同的浏览器默认的样式可能不尽相同，如果没对CSS初始化往往会出现浏览器之间的页面差异。</w:t>
      </w:r>
    </w:p>
    <w:p w14:paraId="558CED86" w14:textId="77777777" w:rsidR="00194F2F" w:rsidRDefault="00344F1A">
      <w:pPr>
        <w:ind w:firstLine="420"/>
        <w:rPr>
          <w:rFonts w:ascii="微软雅黑" w:eastAsia="微软雅黑" w:hAnsi="微软雅黑"/>
        </w:rPr>
      </w:pPr>
      <w:r>
        <w:rPr>
          <w:rFonts w:ascii="微软雅黑" w:eastAsia="微软雅黑" w:hAnsi="微软雅黑"/>
        </w:rPr>
        <w:t>好处：能够统一标签在各大主流浏览器中的默认样式，使得我们开发网页内容时更加方便简洁，同时减少CSS代码量，节约网页下载时间。</w:t>
      </w:r>
    </w:p>
    <w:p w14:paraId="1A810AD1" w14:textId="77777777" w:rsidR="00194F2F" w:rsidRDefault="00344F1A">
      <w:pPr>
        <w:pStyle w:val="3"/>
        <w:numPr>
          <w:ilvl w:val="0"/>
          <w:numId w:val="126"/>
        </w:numPr>
        <w:rPr>
          <w:rFonts w:ascii="微软雅黑" w:eastAsia="微软雅黑" w:hAnsi="微软雅黑"/>
        </w:rPr>
      </w:pPr>
      <w:bookmarkStart w:id="82" w:name="_Toc526779550"/>
      <w:r>
        <w:rPr>
          <w:rFonts w:ascii="微软雅黑" w:eastAsia="微软雅黑" w:hAnsi="微软雅黑"/>
        </w:rPr>
        <w:t>简述浮动的特征和清除浮动的方法？</w:t>
      </w:r>
      <w:r>
        <w:rPr>
          <w:rFonts w:ascii="微软雅黑" w:eastAsia="微软雅黑" w:hAnsi="微软雅黑" w:hint="eastAsia"/>
          <w:bCs w:val="0"/>
        </w:rPr>
        <w:t>(2018-4-16-lxy)</w:t>
      </w:r>
      <w:bookmarkEnd w:id="82"/>
    </w:p>
    <w:p w14:paraId="6388C54C" w14:textId="77777777" w:rsidR="00194F2F" w:rsidRDefault="00344F1A">
      <w:pPr>
        <w:ind w:firstLine="420"/>
        <w:rPr>
          <w:rFonts w:ascii="微软雅黑" w:eastAsia="微软雅黑" w:hAnsi="微软雅黑"/>
        </w:rPr>
      </w:pPr>
      <w:r>
        <w:rPr>
          <w:rFonts w:ascii="微软雅黑" w:eastAsia="微软雅黑" w:hAnsi="微软雅黑"/>
        </w:rPr>
        <w:t>浮动的特征：</w:t>
      </w:r>
    </w:p>
    <w:p w14:paraId="1105D87E" w14:textId="77777777" w:rsidR="00194F2F" w:rsidRDefault="00344F1A">
      <w:pPr>
        <w:ind w:firstLine="420"/>
        <w:rPr>
          <w:rFonts w:ascii="微软雅黑" w:eastAsia="微软雅黑" w:hAnsi="微软雅黑"/>
        </w:rPr>
      </w:pPr>
      <w:r>
        <w:rPr>
          <w:rFonts w:ascii="微软雅黑" w:eastAsia="微软雅黑" w:hAnsi="微软雅黑"/>
        </w:rPr>
        <w:lastRenderedPageBreak/>
        <w:t>浮动元素有左浮动(float:left)和右浮动(float:right)两种</w:t>
      </w:r>
      <w:r>
        <w:rPr>
          <w:rFonts w:ascii="微软雅黑" w:eastAsia="微软雅黑" w:hAnsi="微软雅黑" w:hint="eastAsia"/>
        </w:rPr>
        <w:t>。</w:t>
      </w:r>
    </w:p>
    <w:p w14:paraId="284F121F" w14:textId="77777777" w:rsidR="00194F2F" w:rsidRDefault="00344F1A">
      <w:pPr>
        <w:ind w:firstLine="420"/>
        <w:rPr>
          <w:rFonts w:ascii="微软雅黑" w:eastAsia="微软雅黑" w:hAnsi="微软雅黑"/>
        </w:rPr>
      </w:pPr>
      <w:r>
        <w:rPr>
          <w:rFonts w:ascii="微软雅黑" w:eastAsia="微软雅黑" w:hAnsi="微软雅黑"/>
        </w:rPr>
        <w:t>浮动的元素会向左或向右浮动，碰到父元素边界、其他元素才停下来</w:t>
      </w:r>
      <w:r>
        <w:rPr>
          <w:rFonts w:ascii="微软雅黑" w:eastAsia="微软雅黑" w:hAnsi="微软雅黑" w:hint="eastAsia"/>
        </w:rPr>
        <w:t>。</w:t>
      </w:r>
    </w:p>
    <w:p w14:paraId="7C76F983" w14:textId="77777777" w:rsidR="00194F2F" w:rsidRDefault="00344F1A">
      <w:pPr>
        <w:ind w:firstLine="420"/>
        <w:rPr>
          <w:rFonts w:ascii="微软雅黑" w:eastAsia="微软雅黑" w:hAnsi="微软雅黑"/>
        </w:rPr>
      </w:pPr>
      <w:r>
        <w:rPr>
          <w:rFonts w:ascii="微软雅黑" w:eastAsia="微软雅黑" w:hAnsi="微软雅黑"/>
        </w:rPr>
        <w:t>相邻浮动的块元素可以并在一行，超出父级宽度就换行</w:t>
      </w:r>
      <w:r>
        <w:rPr>
          <w:rFonts w:ascii="微软雅黑" w:eastAsia="微软雅黑" w:hAnsi="微软雅黑" w:hint="eastAsia"/>
        </w:rPr>
        <w:t>。</w:t>
      </w:r>
    </w:p>
    <w:p w14:paraId="7B4F1703" w14:textId="77777777" w:rsidR="00194F2F" w:rsidRDefault="00344F1A">
      <w:pPr>
        <w:ind w:firstLine="420"/>
        <w:rPr>
          <w:rFonts w:ascii="微软雅黑" w:eastAsia="微软雅黑" w:hAnsi="微软雅黑"/>
        </w:rPr>
      </w:pPr>
      <w:r>
        <w:rPr>
          <w:rFonts w:ascii="微软雅黑" w:eastAsia="微软雅黑" w:hAnsi="微软雅黑"/>
        </w:rPr>
        <w:t>浮动让行内元素或块元素转化为有浮动特性的行内块元素(此时不会有行内块元素间隙问题)</w:t>
      </w:r>
      <w:r>
        <w:rPr>
          <w:rFonts w:ascii="微软雅黑" w:eastAsia="微软雅黑" w:hAnsi="微软雅黑" w:hint="eastAsia"/>
        </w:rPr>
        <w:t>。</w:t>
      </w:r>
    </w:p>
    <w:p w14:paraId="2432DB2F" w14:textId="77777777" w:rsidR="00194F2F" w:rsidRDefault="00344F1A">
      <w:pPr>
        <w:ind w:firstLine="420"/>
        <w:rPr>
          <w:rFonts w:ascii="微软雅黑" w:eastAsia="微软雅黑" w:hAnsi="微软雅黑"/>
        </w:rPr>
      </w:pPr>
      <w:r>
        <w:rPr>
          <w:rFonts w:ascii="微软雅黑" w:eastAsia="微软雅黑" w:hAnsi="微软雅黑"/>
        </w:rPr>
        <w:t>父元素如果没有设置尺寸(一般是高度不设置)，父元素内整体浮动的子元素无法撑开父元素，父元素需要清除浮动</w:t>
      </w:r>
      <w:r>
        <w:rPr>
          <w:rFonts w:ascii="微软雅黑" w:eastAsia="微软雅黑" w:hAnsi="微软雅黑" w:hint="eastAsia"/>
        </w:rPr>
        <w:t>。</w:t>
      </w:r>
    </w:p>
    <w:p w14:paraId="4E0F4EC0" w14:textId="77777777" w:rsidR="00194F2F" w:rsidRDefault="00344F1A">
      <w:pPr>
        <w:ind w:firstLine="420"/>
        <w:rPr>
          <w:rFonts w:ascii="微软雅黑" w:eastAsia="微软雅黑" w:hAnsi="微软雅黑"/>
        </w:rPr>
      </w:pPr>
      <w:r>
        <w:rPr>
          <w:rFonts w:ascii="微软雅黑" w:eastAsia="微软雅黑" w:hAnsi="微软雅黑"/>
        </w:rPr>
        <w:t>清除浮动的方法：</w:t>
      </w:r>
    </w:p>
    <w:p w14:paraId="3C4CE9D3" w14:textId="77777777" w:rsidR="00194F2F" w:rsidRDefault="00344F1A">
      <w:pPr>
        <w:ind w:firstLine="420"/>
        <w:rPr>
          <w:rFonts w:ascii="微软雅黑" w:eastAsia="微软雅黑" w:hAnsi="微软雅黑"/>
        </w:rPr>
      </w:pPr>
      <w:r>
        <w:rPr>
          <w:rFonts w:ascii="微软雅黑" w:eastAsia="微软雅黑" w:hAnsi="微软雅黑"/>
        </w:rPr>
        <w:t>父级上增加属性overflow：hidden</w:t>
      </w:r>
      <w:r>
        <w:rPr>
          <w:rFonts w:ascii="微软雅黑" w:eastAsia="微软雅黑" w:hAnsi="微软雅黑" w:hint="eastAsia"/>
        </w:rPr>
        <w:t>。</w:t>
      </w:r>
    </w:p>
    <w:p w14:paraId="6DB327D4" w14:textId="77777777" w:rsidR="00194F2F" w:rsidRDefault="00344F1A">
      <w:pPr>
        <w:ind w:firstLine="420"/>
        <w:rPr>
          <w:rFonts w:ascii="微软雅黑" w:eastAsia="微软雅黑" w:hAnsi="微软雅黑"/>
        </w:rPr>
      </w:pPr>
      <w:r>
        <w:rPr>
          <w:rFonts w:ascii="微软雅黑" w:eastAsia="微软雅黑" w:hAnsi="微软雅黑"/>
        </w:rPr>
        <w:t>在最后一个子元素的后面加一个空的div，给它样式属性 clear:both</w:t>
      </w:r>
      <w:r>
        <w:rPr>
          <w:rFonts w:ascii="微软雅黑" w:eastAsia="微软雅黑" w:hAnsi="微软雅黑" w:hint="eastAsia"/>
        </w:rPr>
        <w:t>。</w:t>
      </w:r>
    </w:p>
    <w:p w14:paraId="0D0BEA9A" w14:textId="77777777" w:rsidR="00194F2F" w:rsidRDefault="00344F1A">
      <w:pPr>
        <w:ind w:firstLine="420"/>
        <w:rPr>
          <w:rFonts w:ascii="微软雅黑" w:eastAsia="微软雅黑" w:hAnsi="微软雅黑"/>
        </w:rPr>
      </w:pPr>
      <w:r>
        <w:rPr>
          <w:rFonts w:ascii="微软雅黑" w:eastAsia="微软雅黑" w:hAnsi="微软雅黑"/>
        </w:rPr>
        <w:t>使用成熟的清浮动样式类，clearfix</w:t>
      </w:r>
      <w:r>
        <w:rPr>
          <w:rFonts w:ascii="微软雅黑" w:eastAsia="微软雅黑" w:hAnsi="微软雅黑" w:hint="eastAsia"/>
        </w:rPr>
        <w:t>。</w:t>
      </w:r>
    </w:p>
    <w:p w14:paraId="1D33CFB8" w14:textId="77777777" w:rsidR="00194F2F" w:rsidRDefault="00344F1A">
      <w:pPr>
        <w:pStyle w:val="af5"/>
        <w:numPr>
          <w:ilvl w:val="0"/>
          <w:numId w:val="127"/>
        </w:numPr>
        <w:rPr>
          <w:rFonts w:ascii="微软雅黑" w:eastAsia="微软雅黑" w:hAnsi="微软雅黑"/>
        </w:rPr>
      </w:pPr>
      <w:r>
        <w:rPr>
          <w:rFonts w:ascii="微软雅黑" w:eastAsia="微软雅黑" w:hAnsi="微软雅黑"/>
        </w:rPr>
        <w:t>.clearfix:after,.clearfix:before{ content: "";display: table;}</w:t>
      </w:r>
    </w:p>
    <w:p w14:paraId="67B47B0A" w14:textId="77777777" w:rsidR="00194F2F" w:rsidRDefault="00344F1A">
      <w:pPr>
        <w:pStyle w:val="af5"/>
        <w:numPr>
          <w:ilvl w:val="0"/>
          <w:numId w:val="127"/>
        </w:numPr>
        <w:rPr>
          <w:rFonts w:ascii="微软雅黑" w:eastAsia="微软雅黑" w:hAnsi="微软雅黑"/>
        </w:rPr>
      </w:pPr>
      <w:r>
        <w:rPr>
          <w:rFonts w:ascii="微软雅黑" w:eastAsia="微软雅黑" w:hAnsi="微软雅黑"/>
        </w:rPr>
        <w:t>.clearfix:after{ clear:both;}</w:t>
      </w:r>
    </w:p>
    <w:p w14:paraId="11E12D7D" w14:textId="77777777" w:rsidR="00194F2F" w:rsidRDefault="00344F1A">
      <w:pPr>
        <w:pStyle w:val="af5"/>
        <w:numPr>
          <w:ilvl w:val="0"/>
          <w:numId w:val="127"/>
        </w:numPr>
        <w:rPr>
          <w:rFonts w:ascii="微软雅黑" w:eastAsia="微软雅黑" w:hAnsi="微软雅黑"/>
        </w:rPr>
      </w:pPr>
      <w:r>
        <w:rPr>
          <w:rFonts w:ascii="微软雅黑" w:eastAsia="微软雅黑" w:hAnsi="微软雅黑"/>
        </w:rPr>
        <w:t>.clearfix{zoom:1;}</w:t>
      </w:r>
    </w:p>
    <w:p w14:paraId="069ADBBF" w14:textId="77777777" w:rsidR="00194F2F" w:rsidRDefault="00194F2F">
      <w:pPr>
        <w:rPr>
          <w:rFonts w:ascii="微软雅黑" w:eastAsia="微软雅黑" w:hAnsi="微软雅黑"/>
        </w:rPr>
      </w:pPr>
    </w:p>
    <w:p w14:paraId="7DECDEDD" w14:textId="77777777" w:rsidR="00194F2F" w:rsidRDefault="00344F1A">
      <w:pPr>
        <w:pStyle w:val="2"/>
        <w:numPr>
          <w:ilvl w:val="0"/>
          <w:numId w:val="125"/>
        </w:numPr>
        <w:ind w:firstLine="420"/>
        <w:rPr>
          <w:rFonts w:ascii="微软雅黑" w:eastAsia="微软雅黑" w:hAnsi="微软雅黑"/>
        </w:rPr>
      </w:pPr>
      <w:bookmarkStart w:id="83" w:name="_Toc526779551"/>
      <w:r>
        <w:rPr>
          <w:rFonts w:ascii="微软雅黑" w:eastAsia="微软雅黑" w:hAnsi="微软雅黑" w:hint="eastAsia"/>
        </w:rPr>
        <w:t>JavaScript</w:t>
      </w:r>
      <w:bookmarkEnd w:id="83"/>
    </w:p>
    <w:p w14:paraId="032EB222" w14:textId="075A59FE" w:rsidR="00194F2F" w:rsidRDefault="00344F1A">
      <w:pPr>
        <w:pStyle w:val="4"/>
        <w:numPr>
          <w:ilvl w:val="0"/>
          <w:numId w:val="128"/>
        </w:numPr>
        <w:rPr>
          <w:rFonts w:ascii="微软雅黑" w:eastAsia="微软雅黑" w:hAnsi="微软雅黑" w:cs="微软雅黑"/>
          <w:b w:val="0"/>
          <w:bCs w:val="0"/>
        </w:rPr>
      </w:pPr>
      <w:r>
        <w:rPr>
          <w:rFonts w:ascii="微软雅黑" w:eastAsia="微软雅黑" w:hAnsi="微软雅黑" w:cs="微软雅黑" w:hint="eastAsia"/>
          <w:b w:val="0"/>
          <w:bCs w:val="0"/>
        </w:rPr>
        <w:t>AJAX</w:t>
      </w:r>
      <w:r w:rsidR="00AF528C">
        <w:rPr>
          <w:rFonts w:ascii="微软雅黑" w:eastAsia="微软雅黑" w:hAnsi="微软雅黑" w:cs="微软雅黑" w:hint="eastAsia"/>
          <w:b w:val="0"/>
          <w:bCs w:val="0"/>
        </w:rPr>
        <w:t>是</w:t>
      </w:r>
      <w:r>
        <w:rPr>
          <w:rFonts w:ascii="微软雅黑" w:eastAsia="微软雅黑" w:hAnsi="微软雅黑" w:cs="微软雅黑" w:hint="eastAsia"/>
          <w:b w:val="0"/>
          <w:bCs w:val="0"/>
        </w:rPr>
        <w:t>什么？如何使用AJAX？</w:t>
      </w:r>
      <w:r>
        <w:rPr>
          <w:rFonts w:ascii="微软雅黑" w:eastAsia="微软雅黑" w:hAnsi="微软雅黑" w:hint="eastAsia"/>
          <w:bCs w:val="0"/>
        </w:rPr>
        <w:t>(</w:t>
      </w:r>
      <w:r>
        <w:rPr>
          <w:rFonts w:ascii="微软雅黑" w:eastAsia="微软雅黑" w:hAnsi="微软雅黑" w:hint="eastAsia"/>
          <w:b w:val="0"/>
        </w:rPr>
        <w:t>2018-4-16-lxy</w:t>
      </w:r>
      <w:r>
        <w:rPr>
          <w:rFonts w:ascii="微软雅黑" w:eastAsia="微软雅黑" w:hAnsi="微软雅黑" w:hint="eastAsia"/>
          <w:bCs w:val="0"/>
        </w:rPr>
        <w:t>)</w:t>
      </w:r>
    </w:p>
    <w:p w14:paraId="317480EB" w14:textId="77777777" w:rsidR="00194F2F" w:rsidRDefault="00344F1A">
      <w:pPr>
        <w:ind w:firstLine="420"/>
        <w:rPr>
          <w:rFonts w:ascii="微软雅黑" w:eastAsia="微软雅黑" w:hAnsi="微软雅黑"/>
        </w:rPr>
      </w:pPr>
      <w:r>
        <w:rPr>
          <w:rFonts w:ascii="微软雅黑" w:eastAsia="微软雅黑" w:hAnsi="微软雅黑"/>
        </w:rPr>
        <w:t>ajax(异步的javascript 和xml) 能够刷新局部网页数据而不是重新加载整个网页。</w:t>
      </w:r>
    </w:p>
    <w:p w14:paraId="5D82848C" w14:textId="77777777" w:rsidR="00194F2F" w:rsidRDefault="00344F1A">
      <w:pPr>
        <w:ind w:firstLine="420"/>
        <w:rPr>
          <w:rFonts w:ascii="微软雅黑" w:eastAsia="微软雅黑" w:hAnsi="微软雅黑"/>
        </w:rPr>
      </w:pPr>
      <w:r>
        <w:rPr>
          <w:rFonts w:ascii="微软雅黑" w:eastAsia="微软雅黑" w:hAnsi="微软雅黑"/>
        </w:rPr>
        <w:t>第一步，创建xmlhttprequest对象，var xmlhttp =new XMLHttpRequest（);XMLHttpRequest对象用来和服务器交换数据。</w:t>
      </w:r>
    </w:p>
    <w:p w14:paraId="7323E325" w14:textId="77777777" w:rsidR="00194F2F" w:rsidRDefault="00344F1A">
      <w:pPr>
        <w:ind w:firstLine="420"/>
        <w:rPr>
          <w:rFonts w:ascii="微软雅黑" w:eastAsia="微软雅黑" w:hAnsi="微软雅黑"/>
        </w:rPr>
      </w:pPr>
      <w:r>
        <w:rPr>
          <w:rFonts w:ascii="微软雅黑" w:eastAsia="微软雅黑" w:hAnsi="微软雅黑"/>
        </w:rPr>
        <w:t>第二步，使用xmlhttprequest对象的open()和send()方法发送资源请求给服务器。</w:t>
      </w:r>
    </w:p>
    <w:p w14:paraId="42CDFF0C" w14:textId="77777777" w:rsidR="00194F2F" w:rsidRDefault="00344F1A">
      <w:pPr>
        <w:ind w:firstLine="420"/>
        <w:rPr>
          <w:rFonts w:ascii="微软雅黑" w:eastAsia="微软雅黑" w:hAnsi="微软雅黑"/>
        </w:rPr>
      </w:pPr>
      <w:r>
        <w:rPr>
          <w:rFonts w:ascii="微软雅黑" w:eastAsia="微软雅黑" w:hAnsi="微软雅黑"/>
        </w:rPr>
        <w:t>第三步，使用xmlhttprequest对象的responseText或responseXML属性获得服务器的响应。</w:t>
      </w:r>
    </w:p>
    <w:p w14:paraId="73BE4BE5" w14:textId="77777777" w:rsidR="00194F2F" w:rsidRDefault="00344F1A">
      <w:pPr>
        <w:ind w:firstLine="420"/>
        <w:rPr>
          <w:rFonts w:ascii="微软雅黑" w:eastAsia="微软雅黑" w:hAnsi="微软雅黑"/>
        </w:rPr>
      </w:pPr>
      <w:r>
        <w:rPr>
          <w:rFonts w:ascii="微软雅黑" w:eastAsia="微软雅黑" w:hAnsi="微软雅黑"/>
        </w:rPr>
        <w:lastRenderedPageBreak/>
        <w:t>第四步，onreadystatechange函数，当发送请求到服务器，我们想要服务器响应执行一些功能就需要使用onreadystatechange函数，每次xmlhttprequest对象的readyState发生改变都会触发onreadystatechange函数。</w:t>
      </w:r>
    </w:p>
    <w:p w14:paraId="6672768B" w14:textId="77777777" w:rsidR="00194F2F" w:rsidRDefault="00194F2F">
      <w:pPr>
        <w:ind w:firstLine="420"/>
        <w:rPr>
          <w:rFonts w:ascii="微软雅黑" w:eastAsia="微软雅黑" w:hAnsi="微软雅黑"/>
        </w:rPr>
      </w:pPr>
    </w:p>
    <w:p w14:paraId="503A9121" w14:textId="77777777" w:rsidR="00194F2F" w:rsidRDefault="00194F2F">
      <w:pPr>
        <w:ind w:left="420" w:firstLine="420"/>
        <w:rPr>
          <w:rFonts w:ascii="微软雅黑" w:eastAsia="微软雅黑" w:hAnsi="微软雅黑"/>
        </w:rPr>
      </w:pPr>
    </w:p>
    <w:p w14:paraId="71DE88A2" w14:textId="77777777" w:rsidR="00194F2F" w:rsidRDefault="00344F1A">
      <w:pPr>
        <w:pStyle w:val="2"/>
        <w:numPr>
          <w:ilvl w:val="0"/>
          <w:numId w:val="125"/>
        </w:numPr>
        <w:ind w:firstLine="420"/>
        <w:rPr>
          <w:rFonts w:ascii="微软雅黑" w:eastAsia="微软雅黑" w:hAnsi="微软雅黑"/>
        </w:rPr>
      </w:pPr>
      <w:bookmarkStart w:id="84" w:name="_Toc526779552"/>
      <w:r>
        <w:rPr>
          <w:rFonts w:ascii="微软雅黑" w:eastAsia="微软雅黑" w:hAnsi="微软雅黑" w:hint="eastAsia"/>
        </w:rPr>
        <w:t>jQurey</w:t>
      </w:r>
      <w:bookmarkEnd w:id="84"/>
    </w:p>
    <w:p w14:paraId="012CB367" w14:textId="77777777" w:rsidR="00194F2F" w:rsidRDefault="00344F1A">
      <w:pPr>
        <w:pStyle w:val="2"/>
        <w:ind w:left="420"/>
        <w:rPr>
          <w:rFonts w:ascii="微软雅黑" w:eastAsia="微软雅黑" w:hAnsi="微软雅黑"/>
        </w:rPr>
      </w:pPr>
      <w:r>
        <w:rPr>
          <w:rFonts w:ascii="微软雅黑" w:eastAsia="微软雅黑" w:hAnsi="微软雅黑" w:hint="eastAsia"/>
        </w:rPr>
        <w:t xml:space="preserve"> </w:t>
      </w:r>
      <w:bookmarkStart w:id="85" w:name="_Toc526779553"/>
      <w:r>
        <w:rPr>
          <w:rFonts w:ascii="微软雅黑" w:eastAsia="微软雅黑" w:hAnsi="微软雅黑" w:hint="eastAsia"/>
        </w:rPr>
        <w:t>五．vue.js</w:t>
      </w:r>
      <w:bookmarkEnd w:id="85"/>
    </w:p>
    <w:p w14:paraId="2AEB3655" w14:textId="77777777" w:rsidR="00194F2F" w:rsidRDefault="00344F1A">
      <w:pPr>
        <w:pStyle w:val="1"/>
        <w:numPr>
          <w:ilvl w:val="0"/>
          <w:numId w:val="4"/>
        </w:numPr>
        <w:rPr>
          <w:rFonts w:ascii="微软雅黑" w:eastAsia="微软雅黑" w:hAnsi="微软雅黑"/>
        </w:rPr>
      </w:pPr>
      <w:bookmarkStart w:id="86" w:name="_Toc526779554"/>
      <w:r>
        <w:rPr>
          <w:rFonts w:ascii="微软雅黑" w:eastAsia="微软雅黑" w:hAnsi="微软雅黑" w:hint="eastAsia"/>
        </w:rPr>
        <w:t>Web</w:t>
      </w:r>
      <w:bookmarkEnd w:id="86"/>
    </w:p>
    <w:p w14:paraId="1C903266" w14:textId="77777777" w:rsidR="00194F2F" w:rsidRDefault="00344F1A">
      <w:pPr>
        <w:pStyle w:val="2"/>
        <w:numPr>
          <w:ilvl w:val="0"/>
          <w:numId w:val="129"/>
        </w:numPr>
        <w:ind w:firstLine="420"/>
        <w:rPr>
          <w:rFonts w:ascii="微软雅黑" w:eastAsia="微软雅黑" w:hAnsi="微软雅黑"/>
        </w:rPr>
      </w:pPr>
      <w:bookmarkStart w:id="87" w:name="_Toc526779555"/>
      <w:r>
        <w:rPr>
          <w:rFonts w:ascii="微软雅黑" w:eastAsia="微软雅黑" w:hAnsi="微软雅黑" w:hint="eastAsia"/>
        </w:rPr>
        <w:t>Flask</w:t>
      </w:r>
      <w:bookmarkEnd w:id="87"/>
    </w:p>
    <w:p w14:paraId="62EA3806" w14:textId="77777777" w:rsidR="00194F2F" w:rsidRDefault="00344F1A">
      <w:pPr>
        <w:pStyle w:val="4"/>
        <w:numPr>
          <w:ilvl w:val="0"/>
          <w:numId w:val="130"/>
        </w:numPr>
      </w:pPr>
      <w:r>
        <w:rPr>
          <w:rFonts w:hint="eastAsia"/>
        </w:rPr>
        <w:t>Flask</w:t>
      </w:r>
      <w:r>
        <w:rPr>
          <w:rFonts w:hint="eastAsia"/>
        </w:rPr>
        <w:t>中正则</w:t>
      </w:r>
      <w:r>
        <w:rPr>
          <w:rFonts w:hint="eastAsia"/>
        </w:rPr>
        <w:t>URL</w:t>
      </w:r>
      <w:r>
        <w:rPr>
          <w:rFonts w:hint="eastAsia"/>
        </w:rPr>
        <w:t>的实现？</w:t>
      </w:r>
      <w:r>
        <w:rPr>
          <w:rFonts w:hint="eastAsia"/>
        </w:rPr>
        <w:t xml:space="preserve"> (2018-4-14-lxy)</w:t>
      </w:r>
    </w:p>
    <w:p w14:paraId="4E7432E1" w14:textId="77777777" w:rsidR="00194F2F" w:rsidRDefault="00344F1A">
      <w:pPr>
        <w:rPr>
          <w:rFonts w:ascii="微软雅黑" w:eastAsia="微软雅黑" w:hAnsi="微软雅黑"/>
        </w:rPr>
      </w:pPr>
      <w:r>
        <w:rPr>
          <w:rFonts w:ascii="微软雅黑" w:eastAsia="微软雅黑" w:hAnsi="微软雅黑" w:hint="eastAsia"/>
        </w:rPr>
        <w:t>@app.route('&lt;URL&gt;')中 URL 显式支持 string、int、float、path 4 种类型，隐式支持正则。</w:t>
      </w:r>
    </w:p>
    <w:p w14:paraId="5AD0CB16" w14:textId="77777777" w:rsidR="00194F2F" w:rsidRDefault="00344F1A">
      <w:pPr>
        <w:rPr>
          <w:rFonts w:ascii="微软雅黑" w:eastAsia="微软雅黑" w:hAnsi="微软雅黑"/>
        </w:rPr>
      </w:pPr>
      <w:bookmarkStart w:id="88" w:name="_Toc1992"/>
      <w:r>
        <w:rPr>
          <w:rFonts w:ascii="微软雅黑" w:eastAsia="微软雅黑" w:hAnsi="微软雅黑" w:hint="eastAsia"/>
        </w:rPr>
        <w:t>第一步：写正则类，继承 BaseConverter，将匹配到的值设置为 regex 的值</w:t>
      </w:r>
      <w:bookmarkEnd w:id="88"/>
      <w:r>
        <w:rPr>
          <w:rFonts w:ascii="微软雅黑" w:eastAsia="微软雅黑" w:hAnsi="微软雅黑" w:hint="eastAsia"/>
        </w:rPr>
        <w:t>。</w:t>
      </w:r>
    </w:p>
    <w:p w14:paraId="170BF3AB" w14:textId="77777777" w:rsidR="00194F2F" w:rsidRDefault="00344F1A">
      <w:pPr>
        <w:pStyle w:val="af5"/>
        <w:numPr>
          <w:ilvl w:val="0"/>
          <w:numId w:val="131"/>
        </w:numPr>
        <w:rPr>
          <w:rFonts w:ascii="微软雅黑" w:eastAsia="微软雅黑" w:hAnsi="微软雅黑"/>
        </w:rPr>
      </w:pPr>
      <w:r>
        <w:rPr>
          <w:rFonts w:ascii="微软雅黑" w:eastAsia="微软雅黑" w:hAnsi="微软雅黑" w:hint="eastAsia"/>
        </w:rPr>
        <w:t>class RegexUrl(BaseConverter):</w:t>
      </w:r>
    </w:p>
    <w:p w14:paraId="408FB772" w14:textId="77777777" w:rsidR="00194F2F" w:rsidRDefault="00344F1A">
      <w:pPr>
        <w:pStyle w:val="af5"/>
        <w:numPr>
          <w:ilvl w:val="0"/>
          <w:numId w:val="1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def __init__(self， url_map， *args):</w:t>
      </w:r>
    </w:p>
    <w:p w14:paraId="647D5F76" w14:textId="77777777" w:rsidR="00194F2F" w:rsidRDefault="00344F1A">
      <w:pPr>
        <w:pStyle w:val="af5"/>
        <w:numPr>
          <w:ilvl w:val="0"/>
          <w:numId w:val="1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super(RegexUrl， self).__init__(url_map)</w:t>
      </w:r>
    </w:p>
    <w:p w14:paraId="38C423E9" w14:textId="77777777" w:rsidR="00194F2F" w:rsidRDefault="00344F1A">
      <w:pPr>
        <w:pStyle w:val="af5"/>
        <w:numPr>
          <w:ilvl w:val="0"/>
          <w:numId w:val="1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self.regex = args[0]</w:t>
      </w:r>
    </w:p>
    <w:p w14:paraId="57A266A7" w14:textId="77777777" w:rsidR="00194F2F" w:rsidRDefault="00344F1A">
      <w:pPr>
        <w:rPr>
          <w:rFonts w:ascii="微软雅黑" w:eastAsia="微软雅黑" w:hAnsi="微软雅黑"/>
        </w:rPr>
      </w:pPr>
      <w:bookmarkStart w:id="89" w:name="_Toc5240"/>
      <w:r>
        <w:rPr>
          <w:rFonts w:ascii="微软雅黑" w:eastAsia="微软雅黑" w:hAnsi="微软雅黑" w:hint="eastAsia"/>
        </w:rPr>
        <w:t>第二步：把正则类赋值给我们定义的正则规则</w:t>
      </w:r>
      <w:bookmarkEnd w:id="89"/>
      <w:r>
        <w:rPr>
          <w:rFonts w:ascii="微软雅黑" w:eastAsia="微软雅黑" w:hAnsi="微软雅黑" w:hint="eastAsia"/>
        </w:rPr>
        <w:t>。</w:t>
      </w:r>
    </w:p>
    <w:p w14:paraId="0C48F9AD" w14:textId="77777777" w:rsidR="00194F2F" w:rsidRDefault="00344F1A">
      <w:pPr>
        <w:pStyle w:val="af5"/>
        <w:numPr>
          <w:ilvl w:val="0"/>
          <w:numId w:val="131"/>
        </w:numPr>
        <w:rPr>
          <w:rFonts w:ascii="微软雅黑" w:eastAsia="微软雅黑" w:hAnsi="微软雅黑"/>
        </w:rPr>
      </w:pPr>
      <w:r>
        <w:rPr>
          <w:rFonts w:ascii="微软雅黑" w:eastAsia="微软雅黑" w:hAnsi="微软雅黑" w:hint="eastAsia"/>
        </w:rPr>
        <w:t>app.url_map.converters['re'] = RegexUrl</w:t>
      </w:r>
    </w:p>
    <w:p w14:paraId="669F0FA0" w14:textId="77777777" w:rsidR="00194F2F" w:rsidRDefault="00344F1A">
      <w:pPr>
        <w:rPr>
          <w:rFonts w:ascii="微软雅黑" w:eastAsia="微软雅黑" w:hAnsi="微软雅黑"/>
        </w:rPr>
      </w:pPr>
      <w:bookmarkStart w:id="90" w:name="_Toc8976"/>
      <w:r>
        <w:rPr>
          <w:rFonts w:ascii="微软雅黑" w:eastAsia="微软雅黑" w:hAnsi="微软雅黑" w:hint="eastAsia"/>
        </w:rPr>
        <w:t>第三步：在 URL 中使用正则</w:t>
      </w:r>
      <w:bookmarkEnd w:id="90"/>
      <w:r>
        <w:rPr>
          <w:rFonts w:ascii="微软雅黑" w:eastAsia="微软雅黑" w:hAnsi="微软雅黑" w:hint="eastAsia"/>
        </w:rPr>
        <w:t>。</w:t>
      </w:r>
    </w:p>
    <w:p w14:paraId="7F276CA6" w14:textId="77777777" w:rsidR="00194F2F" w:rsidRDefault="00344F1A">
      <w:pPr>
        <w:pStyle w:val="af5"/>
        <w:numPr>
          <w:ilvl w:val="0"/>
          <w:numId w:val="131"/>
        </w:numPr>
        <w:rPr>
          <w:rFonts w:ascii="微软雅黑" w:eastAsia="微软雅黑" w:hAnsi="微软雅黑"/>
        </w:rPr>
      </w:pPr>
      <w:r>
        <w:rPr>
          <w:rFonts w:ascii="微软雅黑" w:eastAsia="微软雅黑" w:hAnsi="微软雅黑" w:hint="eastAsia"/>
        </w:rPr>
        <w:t>@app.route('/regex/&lt;re("[a-z]{3}"):id&gt;')</w:t>
      </w:r>
    </w:p>
    <w:p w14:paraId="2680225A" w14:textId="77777777" w:rsidR="00194F2F" w:rsidRDefault="00344F1A">
      <w:pPr>
        <w:pStyle w:val="af5"/>
        <w:numPr>
          <w:ilvl w:val="0"/>
          <w:numId w:val="131"/>
        </w:numPr>
        <w:rPr>
          <w:rFonts w:ascii="微软雅黑" w:eastAsia="微软雅黑" w:hAnsi="微软雅黑"/>
        </w:rPr>
      </w:pPr>
      <w:r>
        <w:rPr>
          <w:rFonts w:ascii="微软雅黑" w:eastAsia="微软雅黑" w:hAnsi="微软雅黑" w:hint="eastAsia"/>
        </w:rPr>
        <w:t>def regex111(id):</w:t>
      </w:r>
    </w:p>
    <w:p w14:paraId="1CB2AEE3" w14:textId="77777777" w:rsidR="00194F2F" w:rsidRDefault="00344F1A">
      <w:pPr>
        <w:pStyle w:val="af5"/>
        <w:numPr>
          <w:ilvl w:val="0"/>
          <w:numId w:val="1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return 'id:%s'%id</w:t>
      </w:r>
    </w:p>
    <w:p w14:paraId="0DEC0C4A"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lastRenderedPageBreak/>
        <w:t xml:space="preserve">Flask 中请求上下文和应用上下文的区别和作用？ </w:t>
      </w:r>
      <w:r>
        <w:rPr>
          <w:rFonts w:ascii="微软雅黑" w:eastAsia="微软雅黑" w:hAnsi="微软雅黑" w:hint="eastAsia"/>
          <w:b w:val="0"/>
          <w:bCs w:val="0"/>
        </w:rPr>
        <w:t>(2018-4-14-lxy)</w:t>
      </w:r>
    </w:p>
    <w:p w14:paraId="33A033D9" w14:textId="77777777" w:rsidR="00194F2F" w:rsidRDefault="00344F1A">
      <w:pPr>
        <w:rPr>
          <w:rFonts w:ascii="微软雅黑" w:eastAsia="微软雅黑" w:hAnsi="微软雅黑"/>
        </w:rPr>
      </w:pPr>
      <w:r>
        <w:rPr>
          <w:rFonts w:ascii="微软雅黑" w:eastAsia="微软雅黑" w:hAnsi="微软雅黑" w:hint="eastAsia"/>
        </w:rPr>
        <w:t>current_app、g 是应用上下文。</w:t>
      </w:r>
    </w:p>
    <w:p w14:paraId="23F1D1D1" w14:textId="77777777" w:rsidR="00194F2F" w:rsidRDefault="00344F1A">
      <w:pPr>
        <w:rPr>
          <w:rFonts w:ascii="微软雅黑" w:eastAsia="微软雅黑" w:hAnsi="微软雅黑"/>
        </w:rPr>
      </w:pPr>
      <w:r>
        <w:rPr>
          <w:rFonts w:ascii="微软雅黑" w:eastAsia="微软雅黑" w:hAnsi="微软雅黑" w:hint="eastAsia"/>
        </w:rPr>
        <w:t>request、session 是请求上下文。</w:t>
      </w:r>
    </w:p>
    <w:p w14:paraId="0F0B0B6E" w14:textId="77777777" w:rsidR="00194F2F" w:rsidRDefault="00344F1A">
      <w:pPr>
        <w:rPr>
          <w:rFonts w:ascii="微软雅黑" w:eastAsia="微软雅黑" w:hAnsi="微软雅黑"/>
        </w:rPr>
      </w:pPr>
      <w:r>
        <w:rPr>
          <w:rFonts w:ascii="微软雅黑" w:eastAsia="微软雅黑" w:hAnsi="微软雅黑" w:hint="eastAsia"/>
        </w:rPr>
        <w:t>手动创建上下文的两种方法：</w:t>
      </w:r>
    </w:p>
    <w:p w14:paraId="35C23FE5" w14:textId="77777777" w:rsidR="00194F2F" w:rsidRDefault="00344F1A">
      <w:pPr>
        <w:pStyle w:val="af5"/>
        <w:numPr>
          <w:ilvl w:val="0"/>
          <w:numId w:val="132"/>
        </w:numPr>
        <w:rPr>
          <w:rFonts w:ascii="微软雅黑" w:eastAsia="微软雅黑" w:hAnsi="微软雅黑"/>
        </w:rPr>
      </w:pPr>
      <w:r>
        <w:rPr>
          <w:rFonts w:ascii="微软雅黑" w:eastAsia="微软雅黑" w:hAnsi="微软雅黑" w:hint="eastAsia"/>
        </w:rPr>
        <w:t>with app.app_context()</w:t>
      </w:r>
    </w:p>
    <w:p w14:paraId="781A1239" w14:textId="77777777" w:rsidR="00194F2F" w:rsidRDefault="00344F1A">
      <w:pPr>
        <w:pStyle w:val="af5"/>
        <w:numPr>
          <w:ilvl w:val="0"/>
          <w:numId w:val="132"/>
        </w:numPr>
        <w:rPr>
          <w:rFonts w:ascii="微软雅黑" w:eastAsia="微软雅黑" w:hAnsi="微软雅黑"/>
        </w:rPr>
      </w:pPr>
      <w:r>
        <w:rPr>
          <w:rFonts w:ascii="微软雅黑" w:eastAsia="微软雅黑" w:hAnsi="微软雅黑" w:hint="eastAsia"/>
        </w:rPr>
        <w:t>app = current_app._get_current_object()</w:t>
      </w:r>
    </w:p>
    <w:p w14:paraId="1B3A1357" w14:textId="77777777" w:rsidR="00194F2F" w:rsidRDefault="00344F1A">
      <w:pPr>
        <w:rPr>
          <w:rFonts w:ascii="微软雅黑" w:eastAsia="微软雅黑" w:hAnsi="微软雅黑"/>
        </w:rPr>
      </w:pPr>
      <w:r>
        <w:rPr>
          <w:rFonts w:ascii="微软雅黑" w:eastAsia="微软雅黑" w:hAnsi="微软雅黑"/>
        </w:rPr>
        <w:t>两者区别：</w:t>
      </w:r>
    </w:p>
    <w:p w14:paraId="1E04A32F" w14:textId="77777777" w:rsidR="00194F2F" w:rsidRDefault="00344F1A">
      <w:pPr>
        <w:ind w:firstLine="420"/>
        <w:rPr>
          <w:rFonts w:ascii="微软雅黑" w:eastAsia="微软雅黑" w:hAnsi="微软雅黑"/>
        </w:rPr>
      </w:pPr>
      <w:r>
        <w:rPr>
          <w:rFonts w:ascii="微软雅黑" w:eastAsia="微软雅黑" w:hAnsi="微软雅黑"/>
        </w:rPr>
        <w:t>请求上下文：保存了客户端和服务器交互的数据</w:t>
      </w:r>
      <w:r>
        <w:rPr>
          <w:rFonts w:ascii="微软雅黑" w:eastAsia="微软雅黑" w:hAnsi="微软雅黑" w:hint="eastAsia"/>
        </w:rPr>
        <w:t>。</w:t>
      </w:r>
    </w:p>
    <w:p w14:paraId="32F50CDB" w14:textId="77777777" w:rsidR="00194F2F" w:rsidRDefault="00344F1A">
      <w:pPr>
        <w:ind w:firstLine="420"/>
        <w:rPr>
          <w:rFonts w:ascii="微软雅黑" w:eastAsia="微软雅黑" w:hAnsi="微软雅黑"/>
        </w:rPr>
      </w:pPr>
      <w:r>
        <w:rPr>
          <w:rFonts w:ascii="微软雅黑" w:eastAsia="微软雅黑" w:hAnsi="微软雅黑"/>
        </w:rPr>
        <w:t>应用上下文：flask 应用程序运行过程中，保存的一些配置信息，比如程序名、数据库连接、应用信息等</w:t>
      </w:r>
      <w:r>
        <w:rPr>
          <w:rFonts w:ascii="微软雅黑" w:eastAsia="微软雅黑" w:hAnsi="微软雅黑" w:hint="eastAsia"/>
        </w:rPr>
        <w:t>。</w:t>
      </w:r>
    </w:p>
    <w:p w14:paraId="7DFAEBAC" w14:textId="77777777" w:rsidR="00194F2F" w:rsidRDefault="00344F1A">
      <w:pPr>
        <w:rPr>
          <w:rFonts w:ascii="微软雅黑" w:eastAsia="微软雅黑" w:hAnsi="微软雅黑"/>
        </w:rPr>
      </w:pPr>
      <w:r>
        <w:rPr>
          <w:rFonts w:ascii="微软雅黑" w:eastAsia="微软雅黑" w:hAnsi="微软雅黑" w:hint="eastAsia"/>
        </w:rPr>
        <w:t>两者作用：</w:t>
      </w:r>
    </w:p>
    <w:p w14:paraId="1E301594" w14:textId="77777777" w:rsidR="00194F2F" w:rsidRDefault="00344F1A">
      <w:pPr>
        <w:rPr>
          <w:rFonts w:ascii="微软雅黑" w:eastAsia="微软雅黑" w:hAnsi="微软雅黑"/>
        </w:rPr>
      </w:pPr>
      <w:r>
        <w:rPr>
          <w:rFonts w:ascii="微软雅黑" w:eastAsia="微软雅黑" w:hAnsi="微软雅黑"/>
        </w:rPr>
        <w:t>请求上下文(request context)</w:t>
      </w:r>
      <w:r>
        <w:rPr>
          <w:rFonts w:ascii="微软雅黑" w:eastAsia="微软雅黑" w:hAnsi="微软雅黑" w:hint="eastAsia"/>
        </w:rPr>
        <w:t>：</w:t>
      </w:r>
    </w:p>
    <w:p w14:paraId="35B89E6A" w14:textId="77777777" w:rsidR="00194F2F" w:rsidRDefault="00344F1A">
      <w:pPr>
        <w:ind w:left="420" w:firstLine="420"/>
        <w:rPr>
          <w:rFonts w:ascii="微软雅黑" w:eastAsia="微软雅黑" w:hAnsi="微软雅黑"/>
        </w:rPr>
      </w:pPr>
      <w:r>
        <w:rPr>
          <w:rFonts w:ascii="微软雅黑" w:eastAsia="微软雅黑" w:hAnsi="微软雅黑"/>
        </w:rPr>
        <w:t>Flask从客户端收到请求时，要让视图函数能访问一些对象，这样才能处理请求。请求对象是一个很好的例子，它封装了客户端发送的HTTP请求。</w:t>
      </w:r>
    </w:p>
    <w:p w14:paraId="06A22593" w14:textId="77777777" w:rsidR="00194F2F" w:rsidRDefault="00344F1A">
      <w:pPr>
        <w:ind w:left="420" w:firstLine="420"/>
        <w:rPr>
          <w:rFonts w:ascii="微软雅黑" w:eastAsia="微软雅黑" w:hAnsi="微软雅黑"/>
        </w:rPr>
      </w:pPr>
      <w:r>
        <w:rPr>
          <w:rFonts w:ascii="微软雅黑" w:eastAsia="微软雅黑" w:hAnsi="微软雅黑"/>
        </w:rPr>
        <w:t>要想让视图函数能够访问请求对象，一个显而易见的方式是将其作为参数传入视图函数，不过这会导致程序中的每个视图函数都增加一个参数，除了访问请求对象,如果视图函数在处理请求时还要访问其他对象，情况会变得更糟。为了避免大量可有可无的参数把视图函数弄得一团糟，Flask使用上下文临时把某些对象变为全局可访问。</w:t>
      </w:r>
    </w:p>
    <w:p w14:paraId="15881C72" w14:textId="77777777" w:rsidR="00194F2F" w:rsidRDefault="00344F1A">
      <w:pPr>
        <w:rPr>
          <w:rFonts w:ascii="微软雅黑" w:eastAsia="微软雅黑" w:hAnsi="微软雅黑"/>
        </w:rPr>
      </w:pPr>
      <w:r>
        <w:rPr>
          <w:rFonts w:ascii="微软雅黑" w:eastAsia="微软雅黑" w:hAnsi="微软雅黑"/>
        </w:rPr>
        <w:t>应用上下文(application context)</w:t>
      </w:r>
      <w:r>
        <w:rPr>
          <w:rFonts w:ascii="微软雅黑" w:eastAsia="微软雅黑" w:hAnsi="微软雅黑" w:hint="eastAsia"/>
        </w:rPr>
        <w:t>：</w:t>
      </w:r>
    </w:p>
    <w:p w14:paraId="21B8030E" w14:textId="77777777" w:rsidR="00194F2F" w:rsidRDefault="00344F1A">
      <w:pPr>
        <w:ind w:left="420" w:firstLine="420"/>
        <w:rPr>
          <w:rFonts w:ascii="微软雅黑" w:eastAsia="微软雅黑" w:hAnsi="微软雅黑"/>
        </w:rPr>
      </w:pPr>
      <w:r>
        <w:rPr>
          <w:rFonts w:ascii="微软雅黑" w:eastAsia="微软雅黑" w:hAnsi="微软雅黑"/>
        </w:rPr>
        <w:t>它的字面意思是 应用上下文，但它不是一直存在的，它只是request context 中的一个对 app 的代理(人)，所谓local proxy。它的作用主要是帮助 request 获取当前的应用，它是伴 request 而生，随 request 而灭的。</w:t>
      </w:r>
    </w:p>
    <w:p w14:paraId="2B59E80F" w14:textId="77777777" w:rsidR="00194F2F" w:rsidRDefault="00344F1A">
      <w:pPr>
        <w:pStyle w:val="4"/>
        <w:numPr>
          <w:ilvl w:val="0"/>
          <w:numId w:val="130"/>
        </w:numPr>
        <w:rPr>
          <w:rFonts w:ascii="微软雅黑" w:eastAsia="微软雅黑" w:hAnsi="微软雅黑"/>
          <w:b w:val="0"/>
          <w:bCs w:val="0"/>
        </w:rPr>
      </w:pPr>
      <w:r>
        <w:rPr>
          <w:rFonts w:ascii="微软雅黑" w:eastAsia="微软雅黑" w:hAnsi="微软雅黑" w:cs="微软雅黑" w:hint="eastAsia"/>
          <w:b w:val="0"/>
          <w:bCs w:val="0"/>
        </w:rPr>
        <w:lastRenderedPageBreak/>
        <w:t>Flask中数据库设置？</w:t>
      </w:r>
      <w:r>
        <w:rPr>
          <w:rFonts w:ascii="微软雅黑" w:eastAsia="微软雅黑" w:hAnsi="微软雅黑" w:hint="eastAsia"/>
          <w:b w:val="0"/>
          <w:bCs w:val="0"/>
        </w:rPr>
        <w:t>(2018-4-14-lxy)</w:t>
      </w:r>
    </w:p>
    <w:p w14:paraId="3328553A" w14:textId="77777777" w:rsidR="00194F2F" w:rsidRDefault="00344F1A">
      <w:pPr>
        <w:pStyle w:val="af5"/>
        <w:numPr>
          <w:ilvl w:val="0"/>
          <w:numId w:val="133"/>
        </w:numPr>
        <w:rPr>
          <w:rFonts w:ascii="微软雅黑" w:eastAsia="微软雅黑" w:hAnsi="微软雅黑"/>
        </w:rPr>
      </w:pPr>
      <w:r>
        <w:rPr>
          <w:rFonts w:ascii="微软雅黑" w:eastAsia="微软雅黑" w:hAnsi="微软雅黑"/>
        </w:rPr>
        <w:t>app.config['SQLALCHEMY_DATABASE_URI'] = 'mysql://root:mysql@127.0.0.1:3306/test'</w:t>
      </w:r>
    </w:p>
    <w:p w14:paraId="2D5A5A61" w14:textId="77777777" w:rsidR="00194F2F" w:rsidRDefault="00344F1A">
      <w:pPr>
        <w:rPr>
          <w:rFonts w:ascii="微软雅黑" w:eastAsia="微软雅黑" w:hAnsi="微软雅黑"/>
        </w:rPr>
      </w:pPr>
      <w:r>
        <w:rPr>
          <w:rFonts w:ascii="微软雅黑" w:eastAsia="微软雅黑" w:hAnsi="微软雅黑"/>
        </w:rPr>
        <w:t># 动态追踪修改设置，如未设置只会提示警告</w:t>
      </w:r>
    </w:p>
    <w:p w14:paraId="7E49F993" w14:textId="77777777" w:rsidR="00194F2F" w:rsidRDefault="00344F1A">
      <w:pPr>
        <w:pStyle w:val="af5"/>
        <w:numPr>
          <w:ilvl w:val="0"/>
          <w:numId w:val="134"/>
        </w:numPr>
        <w:rPr>
          <w:rFonts w:ascii="微软雅黑" w:eastAsia="微软雅黑" w:hAnsi="微软雅黑"/>
        </w:rPr>
      </w:pPr>
      <w:r>
        <w:rPr>
          <w:rFonts w:ascii="微软雅黑" w:eastAsia="微软雅黑" w:hAnsi="微软雅黑"/>
        </w:rPr>
        <w:t>app.config['SQLALCHEMY_TRACK_MODIFICATIONS'] = True</w:t>
      </w:r>
    </w:p>
    <w:p w14:paraId="76F88166" w14:textId="77777777" w:rsidR="00194F2F" w:rsidRDefault="00344F1A">
      <w:pPr>
        <w:rPr>
          <w:rFonts w:ascii="微软雅黑" w:eastAsia="微软雅黑" w:hAnsi="微软雅黑"/>
        </w:rPr>
      </w:pPr>
      <w:r>
        <w:rPr>
          <w:rFonts w:ascii="微软雅黑" w:eastAsia="微软雅黑" w:hAnsi="微软雅黑"/>
        </w:rPr>
        <w:t>#查询时会显示原始SQL语句</w:t>
      </w:r>
    </w:p>
    <w:p w14:paraId="36890FC8" w14:textId="77777777" w:rsidR="00194F2F" w:rsidRDefault="00344F1A">
      <w:pPr>
        <w:pStyle w:val="af5"/>
        <w:numPr>
          <w:ilvl w:val="0"/>
          <w:numId w:val="135"/>
        </w:numPr>
        <w:rPr>
          <w:rFonts w:ascii="微软雅黑" w:eastAsia="微软雅黑" w:hAnsi="微软雅黑"/>
        </w:rPr>
      </w:pPr>
      <w:r>
        <w:rPr>
          <w:rFonts w:ascii="微软雅黑" w:eastAsia="微软雅黑" w:hAnsi="微软雅黑"/>
        </w:rPr>
        <w:t>app.config['SQLALCHEMY_ECHO'] = True</w:t>
      </w:r>
    </w:p>
    <w:p w14:paraId="432F2A85" w14:textId="77777777" w:rsidR="00194F2F" w:rsidRDefault="00344F1A">
      <w:pPr>
        <w:rPr>
          <w:rFonts w:ascii="微软雅黑" w:eastAsia="微软雅黑" w:hAnsi="微软雅黑"/>
        </w:rPr>
      </w:pPr>
      <w:r>
        <w:rPr>
          <w:rFonts w:ascii="微软雅黑" w:eastAsia="微软雅黑" w:hAnsi="微软雅黑" w:hint="eastAsia"/>
          <w:noProof/>
        </w:rPr>
        <w:drawing>
          <wp:inline distT="0" distB="0" distL="114300" distR="114300" wp14:anchorId="1F17E50D" wp14:editId="72BAD94B">
            <wp:extent cx="6624320" cy="4297045"/>
            <wp:effectExtent l="0" t="0" r="5080" b="8255"/>
            <wp:docPr id="2" name="图片 2" descr="15232709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523270913(1)"/>
                    <pic:cNvPicPr>
                      <a:picLocks noChangeAspect="1"/>
                    </pic:cNvPicPr>
                  </pic:nvPicPr>
                  <pic:blipFill>
                    <a:blip r:embed="rId24"/>
                    <a:stretch>
                      <a:fillRect/>
                    </a:stretch>
                  </pic:blipFill>
                  <pic:spPr>
                    <a:xfrm>
                      <a:off x="0" y="0"/>
                      <a:ext cx="6624320" cy="4297045"/>
                    </a:xfrm>
                    <a:prstGeom prst="rect">
                      <a:avLst/>
                    </a:prstGeom>
                  </pic:spPr>
                </pic:pic>
              </a:graphicData>
            </a:graphic>
          </wp:inline>
        </w:drawing>
      </w:r>
    </w:p>
    <w:p w14:paraId="037F195F" w14:textId="77777777" w:rsidR="00194F2F" w:rsidRDefault="00344F1A">
      <w:pPr>
        <w:rPr>
          <w:rFonts w:ascii="微软雅黑" w:eastAsia="微软雅黑" w:hAnsi="微软雅黑"/>
        </w:rPr>
      </w:pPr>
      <w:r>
        <w:rPr>
          <w:rFonts w:ascii="微软雅黑" w:eastAsia="微软雅黑" w:hAnsi="微软雅黑" w:hint="eastAsia"/>
        </w:rPr>
        <w:t>补充：</w:t>
      </w:r>
      <w:r>
        <w:rPr>
          <w:rFonts w:ascii="微软雅黑" w:eastAsia="微软雅黑" w:hAnsi="微软雅黑"/>
        </w:rPr>
        <w:t>(2018-4-19-lyf)</w:t>
      </w:r>
    </w:p>
    <w:p w14:paraId="3DFCF7F3" w14:textId="77777777" w:rsidR="00194F2F" w:rsidRDefault="00344F1A">
      <w:pPr>
        <w:ind w:firstLine="420"/>
        <w:rPr>
          <w:rFonts w:ascii="微软雅黑" w:eastAsia="微软雅黑" w:hAnsi="微软雅黑"/>
        </w:rPr>
      </w:pPr>
      <w:r>
        <w:rPr>
          <w:rFonts w:ascii="微软雅黑" w:eastAsia="微软雅黑" w:hAnsi="微软雅黑" w:hint="eastAsia"/>
        </w:rPr>
        <w:t>app.config['SQLALCHEMY_COMMIT_ON_TEARDOWN']：</w:t>
      </w:r>
      <w:r>
        <w:rPr>
          <w:rFonts w:hint="eastAsia"/>
        </w:rPr>
        <w:t xml:space="preserve"> </w:t>
      </w:r>
      <w:r>
        <w:rPr>
          <w:rFonts w:ascii="微软雅黑" w:eastAsia="微软雅黑" w:hAnsi="微软雅黑" w:hint="eastAsia"/>
        </w:rPr>
        <w:t>可以配置请求执行完逻辑之后自动提交，而不用我们每次都手动调用session.commit()；</w:t>
      </w:r>
    </w:p>
    <w:p w14:paraId="2CC10616" w14:textId="77777777" w:rsidR="00194F2F" w:rsidRDefault="00344F1A">
      <w:pPr>
        <w:ind w:left="420" w:firstLine="420"/>
        <w:rPr>
          <w:rFonts w:ascii="微软雅黑" w:eastAsia="微软雅黑" w:hAnsi="微软雅黑"/>
        </w:rPr>
      </w:pPr>
      <w:r>
        <w:rPr>
          <w:rFonts w:ascii="微软雅黑" w:eastAsia="微软雅黑" w:hAnsi="微软雅黑" w:hint="eastAsia"/>
        </w:rPr>
        <w:t>监听数据库中的数据，当发生改变，就会显示一些内容：</w:t>
      </w:r>
    </w:p>
    <w:p w14:paraId="0413478C" w14:textId="77777777" w:rsidR="00194F2F" w:rsidRDefault="00344F1A">
      <w:pPr>
        <w:ind w:left="420" w:firstLine="420"/>
        <w:rPr>
          <w:rFonts w:ascii="微软雅黑" w:eastAsia="微软雅黑" w:hAnsi="微软雅黑"/>
        </w:rPr>
      </w:pPr>
      <w:r>
        <w:rPr>
          <w:rFonts w:ascii="微软雅黑" w:eastAsia="微软雅黑" w:hAnsi="微软雅黑"/>
        </w:rPr>
        <w:t>app.config['SQLALCHEMY_TRACK_MODIFICATIONS']=True</w:t>
      </w:r>
      <w:r>
        <w:rPr>
          <w:rFonts w:ascii="微软雅黑" w:eastAsia="微软雅黑" w:hAnsi="微软雅黑" w:hint="eastAsia"/>
        </w:rPr>
        <w:t>；</w:t>
      </w:r>
    </w:p>
    <w:p w14:paraId="72AC7942" w14:textId="77777777" w:rsidR="00194F2F" w:rsidRDefault="00344F1A">
      <w:pPr>
        <w:ind w:left="420" w:firstLine="420"/>
        <w:rPr>
          <w:rFonts w:ascii="微软雅黑" w:eastAsia="微软雅黑" w:hAnsi="微软雅黑"/>
        </w:rPr>
      </w:pPr>
      <w:r>
        <w:rPr>
          <w:rFonts w:ascii="微软雅黑" w:eastAsia="微软雅黑" w:hAnsi="微软雅黑" w:hint="eastAsia"/>
        </w:rPr>
        <w:t>显示打印的数据以及sql语句，建议不设置，默认为False：</w:t>
      </w:r>
    </w:p>
    <w:p w14:paraId="5DB4CA0B" w14:textId="77777777" w:rsidR="00194F2F" w:rsidRDefault="00344F1A">
      <w:pPr>
        <w:ind w:left="420" w:firstLine="420"/>
        <w:rPr>
          <w:rFonts w:ascii="微软雅黑" w:eastAsia="微软雅黑" w:hAnsi="微软雅黑"/>
        </w:rPr>
      </w:pPr>
      <w:r>
        <w:rPr>
          <w:rFonts w:ascii="微软雅黑" w:eastAsia="微软雅黑" w:hAnsi="微软雅黑"/>
        </w:rPr>
        <w:lastRenderedPageBreak/>
        <w:t>app.config['SQLALCHEMY_ECHO'] = True</w:t>
      </w:r>
      <w:r>
        <w:rPr>
          <w:rFonts w:ascii="微软雅黑" w:eastAsia="微软雅黑" w:hAnsi="微软雅黑" w:hint="eastAsia"/>
        </w:rPr>
        <w:t>。</w:t>
      </w:r>
    </w:p>
    <w:p w14:paraId="7BB7E594" w14:textId="77777777" w:rsidR="00194F2F" w:rsidRDefault="00194F2F">
      <w:pPr>
        <w:rPr>
          <w:rFonts w:ascii="微软雅黑" w:eastAsia="微软雅黑" w:hAnsi="微软雅黑"/>
        </w:rPr>
      </w:pPr>
    </w:p>
    <w:p w14:paraId="58EF59F2"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常用的SQLAlchemy查询过滤器？</w:t>
      </w:r>
      <w:r>
        <w:rPr>
          <w:rFonts w:ascii="微软雅黑" w:eastAsia="微软雅黑" w:hAnsi="微软雅黑" w:hint="eastAsia"/>
          <w:b w:val="0"/>
          <w:bCs w:val="0"/>
        </w:rPr>
        <w:t>(2018-4-14-lxy)</w:t>
      </w:r>
    </w:p>
    <w:p w14:paraId="715A8A6E" w14:textId="77777777" w:rsidR="00194F2F" w:rsidRDefault="00344F1A">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noProof/>
        </w:rPr>
        <w:drawing>
          <wp:inline distT="0" distB="0" distL="114300" distR="114300" wp14:anchorId="052F0D95" wp14:editId="7928C001">
            <wp:extent cx="6357620" cy="2465070"/>
            <wp:effectExtent l="0" t="0" r="5080" b="11430"/>
            <wp:docPr id="8" name="图片 8" descr="15232714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23271461(1)"/>
                    <pic:cNvPicPr>
                      <a:picLocks noChangeAspect="1"/>
                    </pic:cNvPicPr>
                  </pic:nvPicPr>
                  <pic:blipFill>
                    <a:blip r:embed="rId25"/>
                    <a:stretch>
                      <a:fillRect/>
                    </a:stretch>
                  </pic:blipFill>
                  <pic:spPr>
                    <a:xfrm>
                      <a:off x="0" y="0"/>
                      <a:ext cx="6357620" cy="2465070"/>
                    </a:xfrm>
                    <a:prstGeom prst="rect">
                      <a:avLst/>
                    </a:prstGeom>
                  </pic:spPr>
                </pic:pic>
              </a:graphicData>
            </a:graphic>
          </wp:inline>
        </w:drawing>
      </w:r>
    </w:p>
    <w:p w14:paraId="397D7EEB"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 xml:space="preserve">对Flask蓝图(Blueprint)的理解？ </w:t>
      </w:r>
      <w:r>
        <w:rPr>
          <w:rFonts w:ascii="微软雅黑" w:eastAsia="微软雅黑" w:hAnsi="微软雅黑" w:hint="eastAsia"/>
          <w:b w:val="0"/>
          <w:bCs w:val="0"/>
        </w:rPr>
        <w:t>(2018-4-14-lxy)</w:t>
      </w:r>
    </w:p>
    <w:p w14:paraId="1E7AD903" w14:textId="77777777" w:rsidR="00194F2F" w:rsidRDefault="00344F1A">
      <w:pPr>
        <w:pStyle w:val="5"/>
        <w:numPr>
          <w:ilvl w:val="0"/>
          <w:numId w:val="136"/>
        </w:numPr>
        <w:rPr>
          <w:rFonts w:ascii="微软雅黑" w:eastAsia="微软雅黑" w:hAnsi="微软雅黑"/>
          <w:b w:val="0"/>
          <w:bCs w:val="0"/>
        </w:rPr>
      </w:pPr>
      <w:bookmarkStart w:id="91" w:name="_Toc12293"/>
      <w:r>
        <w:rPr>
          <w:rFonts w:ascii="微软雅黑" w:eastAsia="微软雅黑" w:hAnsi="微软雅黑" w:hint="eastAsia"/>
          <w:b w:val="0"/>
          <w:bCs w:val="0"/>
        </w:rPr>
        <w:t>蓝图的定义</w:t>
      </w:r>
      <w:bookmarkEnd w:id="91"/>
    </w:p>
    <w:p w14:paraId="69E4012F" w14:textId="77777777" w:rsidR="00194F2F" w:rsidRDefault="00344F1A">
      <w:pPr>
        <w:ind w:firstLine="420"/>
        <w:rPr>
          <w:rFonts w:ascii="微软雅黑" w:eastAsia="微软雅黑" w:hAnsi="微软雅黑"/>
        </w:rPr>
      </w:pPr>
      <w:r>
        <w:rPr>
          <w:rFonts w:ascii="微软雅黑" w:eastAsia="微软雅黑" w:hAnsi="微软雅黑" w:hint="eastAsia"/>
        </w:rPr>
        <w:t>蓝图 /Blueprint 是Flask应用程序组件化的方法，可以在一个应用内或跨越多个项目共用蓝图。使用蓝图可以极大地简化大型应用的开发难度，也为 Flask扩展 提供了一种在应用中注册服务的集中式机制。</w:t>
      </w:r>
    </w:p>
    <w:p w14:paraId="6B0E51A5" w14:textId="77777777" w:rsidR="00194F2F" w:rsidRDefault="00344F1A">
      <w:pPr>
        <w:pStyle w:val="5"/>
        <w:numPr>
          <w:ilvl w:val="0"/>
          <w:numId w:val="136"/>
        </w:numPr>
        <w:rPr>
          <w:rFonts w:ascii="微软雅黑" w:eastAsia="微软雅黑" w:hAnsi="微软雅黑"/>
          <w:b w:val="0"/>
          <w:bCs w:val="0"/>
        </w:rPr>
      </w:pPr>
      <w:bookmarkStart w:id="92" w:name="_Toc6874"/>
      <w:r>
        <w:rPr>
          <w:rFonts w:ascii="微软雅黑" w:eastAsia="微软雅黑" w:hAnsi="微软雅黑" w:hint="eastAsia"/>
          <w:b w:val="0"/>
          <w:bCs w:val="0"/>
        </w:rPr>
        <w:t>蓝图的应用场景</w:t>
      </w:r>
      <w:bookmarkEnd w:id="92"/>
      <w:r>
        <w:rPr>
          <w:rFonts w:ascii="微软雅黑" w:eastAsia="微软雅黑" w:hAnsi="微软雅黑" w:hint="eastAsia"/>
          <w:b w:val="0"/>
          <w:bCs w:val="0"/>
        </w:rPr>
        <w:t xml:space="preserve"> </w:t>
      </w:r>
    </w:p>
    <w:p w14:paraId="1F5F2486" w14:textId="77777777" w:rsidR="00194F2F" w:rsidRDefault="00344F1A">
      <w:pPr>
        <w:numPr>
          <w:ilvl w:val="0"/>
          <w:numId w:val="137"/>
        </w:numPr>
        <w:ind w:firstLine="420"/>
        <w:rPr>
          <w:rFonts w:ascii="微软雅黑" w:eastAsia="微软雅黑" w:hAnsi="微软雅黑"/>
        </w:rPr>
      </w:pPr>
      <w:r>
        <w:rPr>
          <w:rFonts w:ascii="微软雅黑" w:eastAsia="微软雅黑" w:hAnsi="微软雅黑" w:hint="eastAsia"/>
        </w:rPr>
        <w:t>把一个应用分解为一个蓝图的集合。这对大型应用是理想的。一个项目可以实例化一个应用对象，初始化几个扩展，并注册一集合的蓝图。</w:t>
      </w:r>
    </w:p>
    <w:p w14:paraId="2008ECA4" w14:textId="77777777" w:rsidR="00194F2F" w:rsidRDefault="00344F1A">
      <w:pPr>
        <w:numPr>
          <w:ilvl w:val="0"/>
          <w:numId w:val="137"/>
        </w:numPr>
        <w:ind w:firstLine="420"/>
        <w:rPr>
          <w:rFonts w:ascii="微软雅黑" w:eastAsia="微软雅黑" w:hAnsi="微软雅黑"/>
        </w:rPr>
      </w:pPr>
      <w:r>
        <w:rPr>
          <w:rFonts w:ascii="微软雅黑" w:eastAsia="微软雅黑" w:hAnsi="微软雅黑" w:hint="eastAsia"/>
        </w:rPr>
        <w:lastRenderedPageBreak/>
        <w:t>以 URL 前缀和/或子域名，在应用上注册一个蓝图。 URL 前缀/子域名中的参数即成为这个蓝图下的所有视图函数的共同的视图参数（默认情况下）。</w:t>
      </w:r>
    </w:p>
    <w:p w14:paraId="116B1FC1" w14:textId="77777777" w:rsidR="00194F2F" w:rsidRDefault="00344F1A">
      <w:pPr>
        <w:numPr>
          <w:ilvl w:val="0"/>
          <w:numId w:val="137"/>
        </w:numPr>
        <w:ind w:firstLine="420"/>
        <w:rPr>
          <w:rFonts w:ascii="微软雅黑" w:eastAsia="微软雅黑" w:hAnsi="微软雅黑"/>
        </w:rPr>
      </w:pPr>
      <w:r>
        <w:rPr>
          <w:rFonts w:ascii="微软雅黑" w:eastAsia="微软雅黑" w:hAnsi="微软雅黑" w:hint="eastAsia"/>
        </w:rPr>
        <w:t>在一个应用中用不同的 URL 规则多次注册一个蓝图。</w:t>
      </w:r>
    </w:p>
    <w:p w14:paraId="55ADF03A" w14:textId="77777777" w:rsidR="00194F2F" w:rsidRDefault="00344F1A">
      <w:pPr>
        <w:numPr>
          <w:ilvl w:val="0"/>
          <w:numId w:val="137"/>
        </w:numPr>
        <w:ind w:firstLine="420"/>
        <w:rPr>
          <w:rFonts w:ascii="微软雅黑" w:eastAsia="微软雅黑" w:hAnsi="微软雅黑"/>
        </w:rPr>
      </w:pPr>
      <w:r>
        <w:rPr>
          <w:rFonts w:ascii="微软雅黑" w:eastAsia="微软雅黑" w:hAnsi="微软雅黑" w:hint="eastAsia"/>
        </w:rPr>
        <w:t>通过蓝图提供模板过滤器、静态文件、模板和其它功能。一个蓝图不一定要实现应用或者视图函数。</w:t>
      </w:r>
    </w:p>
    <w:p w14:paraId="0CE5B4FE" w14:textId="77777777" w:rsidR="00194F2F" w:rsidRDefault="00344F1A">
      <w:pPr>
        <w:numPr>
          <w:ilvl w:val="0"/>
          <w:numId w:val="137"/>
        </w:numPr>
        <w:ind w:firstLine="420"/>
        <w:rPr>
          <w:rFonts w:ascii="微软雅黑" w:eastAsia="微软雅黑" w:hAnsi="微软雅黑"/>
        </w:rPr>
      </w:pPr>
      <w:r>
        <w:rPr>
          <w:rFonts w:ascii="微软雅黑" w:eastAsia="微软雅黑" w:hAnsi="微软雅黑" w:hint="eastAsia"/>
        </w:rPr>
        <w:t>初始化一个 Flask 扩展时，在这些情况中注册一个蓝图。</w:t>
      </w:r>
    </w:p>
    <w:p w14:paraId="635D3888" w14:textId="77777777" w:rsidR="00194F2F" w:rsidRDefault="00344F1A">
      <w:pPr>
        <w:pStyle w:val="5"/>
        <w:numPr>
          <w:ilvl w:val="0"/>
          <w:numId w:val="136"/>
        </w:numPr>
        <w:rPr>
          <w:rFonts w:ascii="微软雅黑" w:eastAsia="微软雅黑" w:hAnsi="微软雅黑"/>
          <w:b w:val="0"/>
          <w:bCs w:val="0"/>
        </w:rPr>
      </w:pPr>
      <w:bookmarkStart w:id="93" w:name="_Toc12651"/>
      <w:r>
        <w:rPr>
          <w:rFonts w:ascii="微软雅黑" w:eastAsia="微软雅黑" w:hAnsi="微软雅黑" w:hint="eastAsia"/>
          <w:b w:val="0"/>
          <w:bCs w:val="0"/>
        </w:rPr>
        <w:t>蓝图的缺点</w:t>
      </w:r>
      <w:bookmarkEnd w:id="93"/>
      <w:r>
        <w:rPr>
          <w:rFonts w:ascii="微软雅黑" w:eastAsia="微软雅黑" w:hAnsi="微软雅黑" w:hint="eastAsia"/>
          <w:b w:val="0"/>
          <w:bCs w:val="0"/>
        </w:rPr>
        <w:t xml:space="preserve"> </w:t>
      </w:r>
    </w:p>
    <w:p w14:paraId="0A4EA575" w14:textId="77777777" w:rsidR="00194F2F" w:rsidRDefault="00344F1A">
      <w:pPr>
        <w:ind w:firstLine="420"/>
        <w:rPr>
          <w:rFonts w:ascii="微软雅黑" w:eastAsia="微软雅黑" w:hAnsi="微软雅黑"/>
        </w:rPr>
      </w:pPr>
      <w:r>
        <w:rPr>
          <w:rFonts w:ascii="微软雅黑" w:eastAsia="微软雅黑" w:hAnsi="微软雅黑" w:hint="eastAsia"/>
        </w:rPr>
        <w:t>不能在应用创建后撤销注册一个蓝图而不销毁整个应用对象。</w:t>
      </w:r>
    </w:p>
    <w:p w14:paraId="062E2A23" w14:textId="77777777" w:rsidR="00194F2F" w:rsidRDefault="00344F1A">
      <w:pPr>
        <w:pStyle w:val="5"/>
        <w:numPr>
          <w:ilvl w:val="0"/>
          <w:numId w:val="136"/>
        </w:numPr>
        <w:rPr>
          <w:rFonts w:ascii="微软雅黑" w:eastAsia="微软雅黑" w:hAnsi="微软雅黑"/>
          <w:b w:val="0"/>
          <w:bCs w:val="0"/>
        </w:rPr>
      </w:pPr>
      <w:bookmarkStart w:id="94" w:name="_Toc1015"/>
      <w:r>
        <w:rPr>
          <w:rFonts w:ascii="微软雅黑" w:eastAsia="微软雅黑" w:hAnsi="微软雅黑" w:hint="eastAsia"/>
          <w:b w:val="0"/>
          <w:bCs w:val="0"/>
        </w:rPr>
        <w:t>使用蓝图的三个步骤</w:t>
      </w:r>
      <w:bookmarkEnd w:id="94"/>
      <w:r>
        <w:rPr>
          <w:rFonts w:ascii="微软雅黑" w:eastAsia="微软雅黑" w:hAnsi="微软雅黑" w:hint="eastAsia"/>
          <w:b w:val="0"/>
          <w:bCs w:val="0"/>
        </w:rPr>
        <w:t xml:space="preserve"> </w:t>
      </w:r>
    </w:p>
    <w:p w14:paraId="34132FC5" w14:textId="77777777" w:rsidR="00194F2F" w:rsidRDefault="00344F1A">
      <w:pPr>
        <w:ind w:firstLine="420"/>
        <w:rPr>
          <w:rFonts w:ascii="微软雅黑" w:eastAsia="微软雅黑" w:hAnsi="微软雅黑"/>
        </w:rPr>
      </w:pPr>
      <w:bookmarkStart w:id="95" w:name="_Toc14149"/>
      <w:r>
        <w:rPr>
          <w:rFonts w:ascii="微软雅黑" w:eastAsia="微软雅黑" w:hAnsi="微软雅黑" w:hint="eastAsia"/>
        </w:rPr>
        <w:t>1.创建 一个蓝图对象</w:t>
      </w:r>
      <w:bookmarkEnd w:id="95"/>
    </w:p>
    <w:p w14:paraId="5F1C751A" w14:textId="77777777" w:rsidR="00194F2F" w:rsidRDefault="00344F1A">
      <w:pPr>
        <w:pStyle w:val="af5"/>
        <w:numPr>
          <w:ilvl w:val="0"/>
          <w:numId w:val="135"/>
        </w:numPr>
        <w:rPr>
          <w:rFonts w:ascii="微软雅黑" w:eastAsia="微软雅黑" w:hAnsi="微软雅黑"/>
        </w:rPr>
      </w:pPr>
      <w:r>
        <w:rPr>
          <w:rFonts w:ascii="微软雅黑" w:eastAsia="微软雅黑" w:hAnsi="微软雅黑" w:hint="eastAsia"/>
        </w:rPr>
        <w:t>blue = Blueprint("blue"，__name__)</w:t>
      </w:r>
    </w:p>
    <w:p w14:paraId="61C54CCC" w14:textId="77777777" w:rsidR="00194F2F" w:rsidRDefault="00344F1A">
      <w:pPr>
        <w:ind w:firstLine="420"/>
        <w:rPr>
          <w:rFonts w:ascii="微软雅黑" w:eastAsia="微软雅黑" w:hAnsi="微软雅黑"/>
        </w:rPr>
      </w:pPr>
      <w:bookmarkStart w:id="96" w:name="_Toc4984"/>
      <w:r>
        <w:rPr>
          <w:rFonts w:ascii="微软雅黑" w:eastAsia="微软雅黑" w:hAnsi="微软雅黑" w:hint="eastAsia"/>
        </w:rPr>
        <w:t>2.在这个蓝图对象上进行操作 ，例如注册路由、指定静态文件夹、注册模</w:t>
      </w:r>
      <w:bookmarkEnd w:id="96"/>
      <w:r>
        <w:rPr>
          <w:rFonts w:ascii="微软雅黑" w:eastAsia="微软雅黑" w:hAnsi="微软雅黑" w:hint="eastAsia"/>
        </w:rPr>
        <w:t>板过滤器...</w:t>
      </w:r>
    </w:p>
    <w:p w14:paraId="69200C97" w14:textId="77777777" w:rsidR="00194F2F" w:rsidRDefault="00344F1A">
      <w:pPr>
        <w:pStyle w:val="af5"/>
        <w:numPr>
          <w:ilvl w:val="0"/>
          <w:numId w:val="138"/>
        </w:numPr>
        <w:rPr>
          <w:rFonts w:ascii="微软雅黑" w:eastAsia="微软雅黑" w:hAnsi="微软雅黑"/>
        </w:rPr>
      </w:pPr>
      <w:r>
        <w:rPr>
          <w:rFonts w:ascii="微软雅黑" w:eastAsia="微软雅黑" w:hAnsi="微软雅黑" w:hint="eastAsia"/>
        </w:rPr>
        <w:t>@blue.route('/')</w:t>
      </w:r>
    </w:p>
    <w:p w14:paraId="0D8FFEEF" w14:textId="77777777" w:rsidR="00194F2F" w:rsidRDefault="00344F1A">
      <w:pPr>
        <w:pStyle w:val="af5"/>
        <w:numPr>
          <w:ilvl w:val="0"/>
          <w:numId w:val="138"/>
        </w:numPr>
        <w:rPr>
          <w:rFonts w:ascii="微软雅黑" w:eastAsia="微软雅黑" w:hAnsi="微软雅黑"/>
        </w:rPr>
      </w:pPr>
      <w:r>
        <w:rPr>
          <w:rFonts w:ascii="微软雅黑" w:eastAsia="微软雅黑" w:hAnsi="微软雅黑" w:hint="eastAsia"/>
        </w:rPr>
        <w:t>def blue_index():</w:t>
      </w:r>
    </w:p>
    <w:p w14:paraId="6833D6E3" w14:textId="77777777" w:rsidR="00194F2F" w:rsidRDefault="00344F1A">
      <w:pPr>
        <w:pStyle w:val="af5"/>
        <w:numPr>
          <w:ilvl w:val="0"/>
          <w:numId w:val="138"/>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return 'Welcome to my blueprint'</w:t>
      </w:r>
    </w:p>
    <w:p w14:paraId="27C7A7EB" w14:textId="77777777" w:rsidR="00194F2F" w:rsidRDefault="00344F1A">
      <w:pPr>
        <w:ind w:firstLine="420"/>
        <w:rPr>
          <w:rFonts w:ascii="微软雅黑" w:eastAsia="微软雅黑" w:hAnsi="微软雅黑"/>
        </w:rPr>
      </w:pPr>
      <w:bookmarkStart w:id="97" w:name="_Toc30647"/>
      <w:r>
        <w:rPr>
          <w:rFonts w:ascii="微软雅黑" w:eastAsia="微软雅黑" w:hAnsi="微软雅黑" w:hint="eastAsia"/>
        </w:rPr>
        <w:t>3.在应用对象上注册这个蓝图对象</w:t>
      </w:r>
      <w:bookmarkEnd w:id="97"/>
    </w:p>
    <w:p w14:paraId="3181B9F7" w14:textId="77777777" w:rsidR="00194F2F" w:rsidRDefault="00344F1A">
      <w:pPr>
        <w:pStyle w:val="af5"/>
        <w:numPr>
          <w:ilvl w:val="0"/>
          <w:numId w:val="139"/>
        </w:numPr>
        <w:rPr>
          <w:rFonts w:ascii="微软雅黑" w:eastAsia="微软雅黑" w:hAnsi="微软雅黑"/>
        </w:rPr>
      </w:pPr>
      <w:r>
        <w:rPr>
          <w:rFonts w:ascii="微软雅黑" w:eastAsia="微软雅黑" w:hAnsi="微软雅黑" w:hint="eastAsia"/>
        </w:rPr>
        <w:t>app.register_blueprint(blue，url_prefix='/blue')</w:t>
      </w:r>
    </w:p>
    <w:p w14:paraId="58C7F92B"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 xml:space="preserve">Flask 中WTF表单数据验证？ </w:t>
      </w:r>
      <w:r>
        <w:rPr>
          <w:rFonts w:ascii="微软雅黑" w:eastAsia="微软雅黑" w:hAnsi="微软雅黑" w:hint="eastAsia"/>
          <w:b w:val="0"/>
          <w:bCs w:val="0"/>
        </w:rPr>
        <w:t>(2018-4-14-lxy)</w:t>
      </w:r>
    </w:p>
    <w:p w14:paraId="0AAEC88E" w14:textId="77777777" w:rsidR="00194F2F" w:rsidRDefault="00344F1A">
      <w:pPr>
        <w:ind w:firstLine="420"/>
        <w:rPr>
          <w:rFonts w:ascii="微软雅黑" w:eastAsia="微软雅黑" w:hAnsi="微软雅黑"/>
        </w:rPr>
      </w:pPr>
      <w:r>
        <w:rPr>
          <w:rFonts w:ascii="微软雅黑" w:eastAsia="微软雅黑" w:hAnsi="微软雅黑"/>
        </w:rPr>
        <w:t>在Flask中，为了处理web表单，我们一般使用Flask-WTF扩展，它封装了WTForms，并且它有验证表单数据的功能</w:t>
      </w:r>
      <w:r>
        <w:rPr>
          <w:rFonts w:ascii="微软雅黑" w:eastAsia="微软雅黑" w:hAnsi="微软雅黑" w:hint="eastAsia"/>
        </w:rPr>
        <w:t>。</w:t>
      </w:r>
    </w:p>
    <w:p w14:paraId="6E50B292" w14:textId="77777777" w:rsidR="00194F2F" w:rsidRDefault="00344F1A">
      <w:pPr>
        <w:rPr>
          <w:rFonts w:ascii="微软雅黑" w:eastAsia="微软雅黑" w:hAnsi="微软雅黑"/>
        </w:rPr>
      </w:pPr>
      <w:r>
        <w:rPr>
          <w:rFonts w:ascii="微软雅黑" w:eastAsia="微软雅黑" w:hAnsi="微软雅黑"/>
        </w:rPr>
        <w:t>WTForms支持的HTML标准字段</w:t>
      </w:r>
      <w:r>
        <w:rPr>
          <w:rFonts w:ascii="微软雅黑" w:eastAsia="微软雅黑" w:hAnsi="微软雅黑" w:hint="eastAsia"/>
        </w:rPr>
        <w:t>：</w:t>
      </w:r>
    </w:p>
    <w:tbl>
      <w:tblPr>
        <w:tblW w:w="9394" w:type="dxa"/>
        <w:tblBorders>
          <w:top w:val="single" w:sz="6" w:space="0" w:color="CCCCCC"/>
        </w:tblBorders>
        <w:tblLayout w:type="fixed"/>
        <w:tblCellMar>
          <w:top w:w="15" w:type="dxa"/>
          <w:left w:w="15" w:type="dxa"/>
          <w:bottom w:w="15" w:type="dxa"/>
          <w:right w:w="15" w:type="dxa"/>
        </w:tblCellMar>
        <w:tblLook w:val="04A0" w:firstRow="1" w:lastRow="0" w:firstColumn="1" w:lastColumn="0" w:noHBand="0" w:noVBand="1"/>
      </w:tblPr>
      <w:tblGrid>
        <w:gridCol w:w="4697"/>
        <w:gridCol w:w="4697"/>
      </w:tblGrid>
      <w:tr w:rsidR="00194F2F" w14:paraId="4E0CA4C1" w14:textId="77777777">
        <w:trPr>
          <w:tblHeader/>
        </w:trPr>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8DF73B7" w14:textId="77777777" w:rsidR="00194F2F" w:rsidRDefault="00344F1A">
            <w:pPr>
              <w:rPr>
                <w:rFonts w:ascii="微软雅黑" w:eastAsia="微软雅黑" w:hAnsi="微软雅黑"/>
              </w:rPr>
            </w:pPr>
            <w:r>
              <w:rPr>
                <w:rFonts w:ascii="微软雅黑" w:eastAsia="微软雅黑" w:hAnsi="微软雅黑"/>
              </w:rPr>
              <w:lastRenderedPageBreak/>
              <w:t>字段对象</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F6703E1" w14:textId="77777777" w:rsidR="00194F2F" w:rsidRDefault="00344F1A">
            <w:pPr>
              <w:rPr>
                <w:rFonts w:ascii="微软雅黑" w:eastAsia="微软雅黑" w:hAnsi="微软雅黑"/>
              </w:rPr>
            </w:pPr>
            <w:r>
              <w:rPr>
                <w:rFonts w:ascii="微软雅黑" w:eastAsia="微软雅黑" w:hAnsi="微软雅黑"/>
              </w:rPr>
              <w:t>说明</w:t>
            </w:r>
          </w:p>
        </w:tc>
      </w:tr>
      <w:tr w:rsidR="00194F2F" w14:paraId="79E82C25"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56196E08" w14:textId="77777777" w:rsidR="00194F2F" w:rsidRDefault="00344F1A">
            <w:pPr>
              <w:rPr>
                <w:rFonts w:ascii="微软雅黑" w:eastAsia="微软雅黑" w:hAnsi="微软雅黑"/>
              </w:rPr>
            </w:pPr>
            <w:r>
              <w:rPr>
                <w:rFonts w:ascii="微软雅黑" w:eastAsia="微软雅黑" w:hAnsi="微软雅黑"/>
              </w:rPr>
              <w:t>StringField</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89F14A8" w14:textId="77777777" w:rsidR="00194F2F" w:rsidRDefault="00344F1A">
            <w:pPr>
              <w:rPr>
                <w:rFonts w:ascii="微软雅黑" w:eastAsia="微软雅黑" w:hAnsi="微软雅黑"/>
              </w:rPr>
            </w:pPr>
            <w:r>
              <w:rPr>
                <w:rFonts w:ascii="微软雅黑" w:eastAsia="微软雅黑" w:hAnsi="微软雅黑"/>
              </w:rPr>
              <w:t>文本字段</w:t>
            </w:r>
          </w:p>
        </w:tc>
      </w:tr>
      <w:tr w:rsidR="00194F2F" w14:paraId="13C976D3"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5AF293B5" w14:textId="77777777" w:rsidR="00194F2F" w:rsidRDefault="00344F1A">
            <w:pPr>
              <w:rPr>
                <w:rFonts w:ascii="微软雅黑" w:eastAsia="微软雅黑" w:hAnsi="微软雅黑"/>
              </w:rPr>
            </w:pPr>
            <w:r>
              <w:rPr>
                <w:rFonts w:ascii="微软雅黑" w:eastAsia="微软雅黑" w:hAnsi="微软雅黑"/>
              </w:rPr>
              <w:t>TextAreaField</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271961CB" w14:textId="77777777" w:rsidR="00194F2F" w:rsidRDefault="00344F1A">
            <w:pPr>
              <w:rPr>
                <w:rFonts w:ascii="微软雅黑" w:eastAsia="微软雅黑" w:hAnsi="微软雅黑"/>
              </w:rPr>
            </w:pPr>
            <w:r>
              <w:rPr>
                <w:rFonts w:ascii="微软雅黑" w:eastAsia="微软雅黑" w:hAnsi="微软雅黑"/>
              </w:rPr>
              <w:t>多行文本字段</w:t>
            </w:r>
          </w:p>
        </w:tc>
      </w:tr>
      <w:tr w:rsidR="00194F2F" w14:paraId="4AF6C8B2"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32E03A78" w14:textId="77777777" w:rsidR="00194F2F" w:rsidRDefault="00344F1A">
            <w:pPr>
              <w:rPr>
                <w:rFonts w:ascii="微软雅黑" w:eastAsia="微软雅黑" w:hAnsi="微软雅黑"/>
              </w:rPr>
            </w:pPr>
            <w:r>
              <w:rPr>
                <w:rFonts w:ascii="微软雅黑" w:eastAsia="微软雅黑" w:hAnsi="微软雅黑"/>
              </w:rPr>
              <w:t>PasswordField</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5F2FE1D0" w14:textId="77777777" w:rsidR="00194F2F" w:rsidRDefault="00344F1A">
            <w:pPr>
              <w:rPr>
                <w:rFonts w:ascii="微软雅黑" w:eastAsia="微软雅黑" w:hAnsi="微软雅黑"/>
              </w:rPr>
            </w:pPr>
            <w:r>
              <w:rPr>
                <w:rFonts w:ascii="微软雅黑" w:eastAsia="微软雅黑" w:hAnsi="微软雅黑"/>
              </w:rPr>
              <w:t>密码文本字段</w:t>
            </w:r>
          </w:p>
        </w:tc>
      </w:tr>
      <w:tr w:rsidR="00194F2F" w14:paraId="38CED0B8"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787E3039" w14:textId="77777777" w:rsidR="00194F2F" w:rsidRDefault="00344F1A">
            <w:pPr>
              <w:rPr>
                <w:rFonts w:ascii="微软雅黑" w:eastAsia="微软雅黑" w:hAnsi="微软雅黑"/>
              </w:rPr>
            </w:pPr>
            <w:r>
              <w:rPr>
                <w:rFonts w:ascii="微软雅黑" w:eastAsia="微软雅黑" w:hAnsi="微软雅黑"/>
              </w:rPr>
              <w:t>HiddenField</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1C0CF990" w14:textId="77777777" w:rsidR="00194F2F" w:rsidRDefault="00344F1A">
            <w:pPr>
              <w:rPr>
                <w:rFonts w:ascii="微软雅黑" w:eastAsia="微软雅黑" w:hAnsi="微软雅黑"/>
              </w:rPr>
            </w:pPr>
            <w:r>
              <w:rPr>
                <w:rFonts w:ascii="微软雅黑" w:eastAsia="微软雅黑" w:hAnsi="微软雅黑"/>
              </w:rPr>
              <w:t>隐藏文件字段</w:t>
            </w:r>
          </w:p>
        </w:tc>
      </w:tr>
      <w:tr w:rsidR="00194F2F" w14:paraId="757E118E" w14:textId="77777777">
        <w:trPr>
          <w:trHeight w:val="1233"/>
        </w:trPr>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712A00A7" w14:textId="77777777" w:rsidR="00194F2F" w:rsidRDefault="00344F1A">
            <w:pPr>
              <w:rPr>
                <w:rFonts w:ascii="微软雅黑" w:eastAsia="微软雅黑" w:hAnsi="微软雅黑"/>
              </w:rPr>
            </w:pPr>
            <w:r>
              <w:rPr>
                <w:rFonts w:ascii="微软雅黑" w:eastAsia="微软雅黑" w:hAnsi="微软雅黑"/>
              </w:rPr>
              <w:t>DateField</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7367F064" w14:textId="77777777" w:rsidR="00194F2F" w:rsidRDefault="00344F1A">
            <w:pPr>
              <w:rPr>
                <w:rFonts w:ascii="微软雅黑" w:eastAsia="微软雅黑" w:hAnsi="微软雅黑"/>
              </w:rPr>
            </w:pPr>
            <w:r>
              <w:rPr>
                <w:rFonts w:ascii="微软雅黑" w:eastAsia="微软雅黑" w:hAnsi="微软雅黑"/>
              </w:rPr>
              <w:t>文本字段，值为 datetime.date 文本格式</w:t>
            </w:r>
          </w:p>
        </w:tc>
      </w:tr>
      <w:tr w:rsidR="00194F2F" w14:paraId="137EDB07"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0745DB7" w14:textId="77777777" w:rsidR="00194F2F" w:rsidRDefault="00344F1A">
            <w:pPr>
              <w:rPr>
                <w:rFonts w:ascii="微软雅黑" w:eastAsia="微软雅黑" w:hAnsi="微软雅黑"/>
              </w:rPr>
            </w:pPr>
            <w:r>
              <w:rPr>
                <w:rFonts w:ascii="微软雅黑" w:eastAsia="微软雅黑" w:hAnsi="微软雅黑"/>
              </w:rPr>
              <w:t>DateTimeField</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B3BE2F7" w14:textId="77777777" w:rsidR="00194F2F" w:rsidRDefault="00344F1A">
            <w:pPr>
              <w:rPr>
                <w:rFonts w:ascii="微软雅黑" w:eastAsia="微软雅黑" w:hAnsi="微软雅黑"/>
              </w:rPr>
            </w:pPr>
            <w:r>
              <w:rPr>
                <w:rFonts w:ascii="微软雅黑" w:eastAsia="微软雅黑" w:hAnsi="微软雅黑"/>
              </w:rPr>
              <w:t>文本字段，值为 datetime.datetime 文本格式</w:t>
            </w:r>
          </w:p>
        </w:tc>
      </w:tr>
      <w:tr w:rsidR="00194F2F" w14:paraId="050D426B"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04A54A7D" w14:textId="77777777" w:rsidR="00194F2F" w:rsidRDefault="00344F1A">
            <w:pPr>
              <w:rPr>
                <w:rFonts w:ascii="微软雅黑" w:eastAsia="微软雅黑" w:hAnsi="微软雅黑"/>
              </w:rPr>
            </w:pPr>
            <w:r>
              <w:rPr>
                <w:rFonts w:ascii="微软雅黑" w:eastAsia="微软雅黑" w:hAnsi="微软雅黑"/>
              </w:rPr>
              <w:t>IntegerField</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54275C50" w14:textId="77777777" w:rsidR="00194F2F" w:rsidRDefault="00344F1A">
            <w:pPr>
              <w:rPr>
                <w:rFonts w:ascii="微软雅黑" w:eastAsia="微软雅黑" w:hAnsi="微软雅黑"/>
              </w:rPr>
            </w:pPr>
            <w:r>
              <w:rPr>
                <w:rFonts w:ascii="微软雅黑" w:eastAsia="微软雅黑" w:hAnsi="微软雅黑"/>
              </w:rPr>
              <w:t>文本字段，值为整数</w:t>
            </w:r>
          </w:p>
        </w:tc>
      </w:tr>
      <w:tr w:rsidR="00194F2F" w14:paraId="25CC2DBE"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68B9BA77" w14:textId="77777777" w:rsidR="00194F2F" w:rsidRDefault="00344F1A">
            <w:pPr>
              <w:rPr>
                <w:rFonts w:ascii="微软雅黑" w:eastAsia="微软雅黑" w:hAnsi="微软雅黑"/>
              </w:rPr>
            </w:pPr>
            <w:r>
              <w:rPr>
                <w:rFonts w:ascii="微软雅黑" w:eastAsia="微软雅黑" w:hAnsi="微软雅黑"/>
              </w:rPr>
              <w:t>DecimalField</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38335EE4" w14:textId="77777777" w:rsidR="00194F2F" w:rsidRDefault="00344F1A">
            <w:pPr>
              <w:rPr>
                <w:rFonts w:ascii="微软雅黑" w:eastAsia="微软雅黑" w:hAnsi="微软雅黑"/>
              </w:rPr>
            </w:pPr>
            <w:r>
              <w:rPr>
                <w:rFonts w:ascii="微软雅黑" w:eastAsia="微软雅黑" w:hAnsi="微软雅黑"/>
              </w:rPr>
              <w:t>文本字段，值为decimal.Decimal</w:t>
            </w:r>
          </w:p>
        </w:tc>
      </w:tr>
      <w:tr w:rsidR="00194F2F" w14:paraId="4AA98141"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5038E7E" w14:textId="77777777" w:rsidR="00194F2F" w:rsidRDefault="00344F1A">
            <w:pPr>
              <w:rPr>
                <w:rFonts w:ascii="微软雅黑" w:eastAsia="微软雅黑" w:hAnsi="微软雅黑"/>
              </w:rPr>
            </w:pPr>
            <w:r>
              <w:rPr>
                <w:rFonts w:ascii="微软雅黑" w:eastAsia="微软雅黑" w:hAnsi="微软雅黑"/>
              </w:rPr>
              <w:t>FloatField</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47E41A8" w14:textId="77777777" w:rsidR="00194F2F" w:rsidRDefault="00344F1A">
            <w:pPr>
              <w:rPr>
                <w:rFonts w:ascii="微软雅黑" w:eastAsia="微软雅黑" w:hAnsi="微软雅黑"/>
              </w:rPr>
            </w:pPr>
            <w:r>
              <w:rPr>
                <w:rFonts w:ascii="微软雅黑" w:eastAsia="微软雅黑" w:hAnsi="微软雅黑"/>
              </w:rPr>
              <w:t>文本字段，值为浮点数</w:t>
            </w:r>
          </w:p>
        </w:tc>
      </w:tr>
      <w:tr w:rsidR="00194F2F" w14:paraId="6497E947"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63D06F6E" w14:textId="77777777" w:rsidR="00194F2F" w:rsidRDefault="00344F1A">
            <w:pPr>
              <w:rPr>
                <w:rFonts w:ascii="微软雅黑" w:eastAsia="微软雅黑" w:hAnsi="微软雅黑"/>
              </w:rPr>
            </w:pPr>
            <w:r>
              <w:rPr>
                <w:rFonts w:ascii="微软雅黑" w:eastAsia="微软雅黑" w:hAnsi="微软雅黑"/>
              </w:rPr>
              <w:t>BooleanField</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4E4FC07A" w14:textId="77777777" w:rsidR="00194F2F" w:rsidRDefault="00344F1A">
            <w:pPr>
              <w:rPr>
                <w:rFonts w:ascii="微软雅黑" w:eastAsia="微软雅黑" w:hAnsi="微软雅黑"/>
              </w:rPr>
            </w:pPr>
            <w:r>
              <w:rPr>
                <w:rFonts w:ascii="微软雅黑" w:eastAsia="微软雅黑" w:hAnsi="微软雅黑"/>
              </w:rPr>
              <w:t>复选框，值为True 和 False</w:t>
            </w:r>
          </w:p>
        </w:tc>
      </w:tr>
      <w:tr w:rsidR="00194F2F" w14:paraId="02F171AB"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32DD2448" w14:textId="77777777" w:rsidR="00194F2F" w:rsidRDefault="00344F1A">
            <w:pPr>
              <w:rPr>
                <w:rFonts w:ascii="微软雅黑" w:eastAsia="微软雅黑" w:hAnsi="微软雅黑"/>
              </w:rPr>
            </w:pPr>
            <w:r>
              <w:rPr>
                <w:rFonts w:ascii="微软雅黑" w:eastAsia="微软雅黑" w:hAnsi="微软雅黑"/>
              </w:rPr>
              <w:t>RadioField</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68C5AFAD" w14:textId="77777777" w:rsidR="00194F2F" w:rsidRDefault="00344F1A">
            <w:pPr>
              <w:rPr>
                <w:rFonts w:ascii="微软雅黑" w:eastAsia="微软雅黑" w:hAnsi="微软雅黑"/>
              </w:rPr>
            </w:pPr>
            <w:r>
              <w:rPr>
                <w:rFonts w:ascii="微软雅黑" w:eastAsia="微软雅黑" w:hAnsi="微软雅黑"/>
              </w:rPr>
              <w:t>一组单选框</w:t>
            </w:r>
          </w:p>
        </w:tc>
      </w:tr>
      <w:tr w:rsidR="00194F2F" w14:paraId="3E69D3EB"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3A25D3B" w14:textId="77777777" w:rsidR="00194F2F" w:rsidRDefault="00344F1A">
            <w:pPr>
              <w:rPr>
                <w:rFonts w:ascii="微软雅黑" w:eastAsia="微软雅黑" w:hAnsi="微软雅黑"/>
              </w:rPr>
            </w:pPr>
            <w:r>
              <w:rPr>
                <w:rFonts w:ascii="微软雅黑" w:eastAsia="微软雅黑" w:hAnsi="微软雅黑"/>
              </w:rPr>
              <w:t>SelectField</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6DF4514" w14:textId="77777777" w:rsidR="00194F2F" w:rsidRDefault="00344F1A">
            <w:pPr>
              <w:rPr>
                <w:rFonts w:ascii="微软雅黑" w:eastAsia="微软雅黑" w:hAnsi="微软雅黑"/>
              </w:rPr>
            </w:pPr>
            <w:r>
              <w:rPr>
                <w:rFonts w:ascii="微软雅黑" w:eastAsia="微软雅黑" w:hAnsi="微软雅黑"/>
              </w:rPr>
              <w:t>下拉列表</w:t>
            </w:r>
          </w:p>
        </w:tc>
      </w:tr>
      <w:tr w:rsidR="00194F2F" w14:paraId="64BEFC11"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7CF3A9C6" w14:textId="77777777" w:rsidR="00194F2F" w:rsidRDefault="00344F1A">
            <w:pPr>
              <w:rPr>
                <w:rFonts w:ascii="微软雅黑" w:eastAsia="微软雅黑" w:hAnsi="微软雅黑"/>
              </w:rPr>
            </w:pPr>
            <w:r>
              <w:rPr>
                <w:rFonts w:ascii="微软雅黑" w:eastAsia="微软雅黑" w:hAnsi="微软雅黑"/>
              </w:rPr>
              <w:t>SelectMutipleField</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AC50E36" w14:textId="77777777" w:rsidR="00194F2F" w:rsidRDefault="00344F1A">
            <w:pPr>
              <w:rPr>
                <w:rFonts w:ascii="微软雅黑" w:eastAsia="微软雅黑" w:hAnsi="微软雅黑"/>
              </w:rPr>
            </w:pPr>
            <w:r>
              <w:rPr>
                <w:rFonts w:ascii="微软雅黑" w:eastAsia="微软雅黑" w:hAnsi="微软雅黑"/>
              </w:rPr>
              <w:t>下拉列表，可选择多个值</w:t>
            </w:r>
          </w:p>
        </w:tc>
      </w:tr>
      <w:tr w:rsidR="00194F2F" w14:paraId="37DB2A11"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0DD8F8D6" w14:textId="77777777" w:rsidR="00194F2F" w:rsidRDefault="00344F1A">
            <w:pPr>
              <w:rPr>
                <w:rFonts w:ascii="微软雅黑" w:eastAsia="微软雅黑" w:hAnsi="微软雅黑"/>
              </w:rPr>
            </w:pPr>
            <w:r>
              <w:rPr>
                <w:rFonts w:ascii="微软雅黑" w:eastAsia="微软雅黑" w:hAnsi="微软雅黑"/>
              </w:rPr>
              <w:t>FileField</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57CEE95B" w14:textId="77777777" w:rsidR="00194F2F" w:rsidRDefault="00344F1A">
            <w:pPr>
              <w:rPr>
                <w:rFonts w:ascii="微软雅黑" w:eastAsia="微软雅黑" w:hAnsi="微软雅黑"/>
              </w:rPr>
            </w:pPr>
            <w:r>
              <w:rPr>
                <w:rFonts w:ascii="微软雅黑" w:eastAsia="微软雅黑" w:hAnsi="微软雅黑"/>
              </w:rPr>
              <w:t>文件上传字段</w:t>
            </w:r>
          </w:p>
        </w:tc>
      </w:tr>
      <w:tr w:rsidR="00194F2F" w14:paraId="4000BB58"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6DE99821" w14:textId="77777777" w:rsidR="00194F2F" w:rsidRDefault="00344F1A">
            <w:pPr>
              <w:rPr>
                <w:rFonts w:ascii="微软雅黑" w:eastAsia="微软雅黑" w:hAnsi="微软雅黑"/>
              </w:rPr>
            </w:pPr>
            <w:r>
              <w:rPr>
                <w:rFonts w:ascii="微软雅黑" w:eastAsia="微软雅黑" w:hAnsi="微软雅黑"/>
              </w:rPr>
              <w:lastRenderedPageBreak/>
              <w:t>SubmitField</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357E0E8B" w14:textId="77777777" w:rsidR="00194F2F" w:rsidRDefault="00344F1A">
            <w:pPr>
              <w:rPr>
                <w:rFonts w:ascii="微软雅黑" w:eastAsia="微软雅黑" w:hAnsi="微软雅黑"/>
              </w:rPr>
            </w:pPr>
            <w:r>
              <w:rPr>
                <w:rFonts w:ascii="微软雅黑" w:eastAsia="微软雅黑" w:hAnsi="微软雅黑"/>
              </w:rPr>
              <w:t>表单提交按钮</w:t>
            </w:r>
          </w:p>
        </w:tc>
      </w:tr>
      <w:tr w:rsidR="00194F2F" w14:paraId="7EB0A905"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771FF86E" w14:textId="77777777" w:rsidR="00194F2F" w:rsidRDefault="00344F1A">
            <w:pPr>
              <w:rPr>
                <w:rFonts w:ascii="微软雅黑" w:eastAsia="微软雅黑" w:hAnsi="微软雅黑"/>
              </w:rPr>
            </w:pPr>
            <w:r>
              <w:rPr>
                <w:rFonts w:ascii="微软雅黑" w:eastAsia="微软雅黑" w:hAnsi="微软雅黑"/>
              </w:rPr>
              <w:t>FormField</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208A8F85" w14:textId="77777777" w:rsidR="00194F2F" w:rsidRDefault="00344F1A">
            <w:pPr>
              <w:rPr>
                <w:rFonts w:ascii="微软雅黑" w:eastAsia="微软雅黑" w:hAnsi="微软雅黑"/>
              </w:rPr>
            </w:pPr>
            <w:r>
              <w:rPr>
                <w:rFonts w:ascii="微软雅黑" w:eastAsia="微软雅黑" w:hAnsi="微软雅黑"/>
              </w:rPr>
              <w:t>把表单作为字段嵌入另一个表单</w:t>
            </w:r>
          </w:p>
        </w:tc>
      </w:tr>
      <w:tr w:rsidR="00194F2F" w14:paraId="65AC524F"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5A511E80" w14:textId="77777777" w:rsidR="00194F2F" w:rsidRDefault="00344F1A">
            <w:pPr>
              <w:rPr>
                <w:rFonts w:ascii="微软雅黑" w:eastAsia="微软雅黑" w:hAnsi="微软雅黑"/>
              </w:rPr>
            </w:pPr>
            <w:r>
              <w:rPr>
                <w:rFonts w:ascii="微软雅黑" w:eastAsia="微软雅黑" w:hAnsi="微软雅黑"/>
              </w:rPr>
              <w:t>FieldList</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750BEDBD" w14:textId="77777777" w:rsidR="00194F2F" w:rsidRDefault="00344F1A">
            <w:pPr>
              <w:rPr>
                <w:rFonts w:ascii="微软雅黑" w:eastAsia="微软雅黑" w:hAnsi="微软雅黑"/>
              </w:rPr>
            </w:pPr>
            <w:r>
              <w:rPr>
                <w:rFonts w:ascii="微软雅黑" w:eastAsia="微软雅黑" w:hAnsi="微软雅黑"/>
              </w:rPr>
              <w:t>一组指定类型的字段</w:t>
            </w:r>
          </w:p>
        </w:tc>
      </w:tr>
    </w:tbl>
    <w:p w14:paraId="1EDE9B36" w14:textId="77777777" w:rsidR="00194F2F" w:rsidRDefault="00344F1A">
      <w:pPr>
        <w:rPr>
          <w:rFonts w:ascii="微软雅黑" w:eastAsia="微软雅黑" w:hAnsi="微软雅黑"/>
        </w:rPr>
      </w:pPr>
      <w:r>
        <w:rPr>
          <w:rFonts w:ascii="微软雅黑" w:eastAsia="微软雅黑" w:hAnsi="微软雅黑"/>
        </w:rPr>
        <w:t>WTForms常用验证函数</w:t>
      </w:r>
    </w:p>
    <w:tbl>
      <w:tblPr>
        <w:tblW w:w="9394" w:type="dxa"/>
        <w:tblBorders>
          <w:top w:val="single" w:sz="6" w:space="0" w:color="CCCCCC"/>
        </w:tblBorders>
        <w:tblLayout w:type="fixed"/>
        <w:tblCellMar>
          <w:top w:w="15" w:type="dxa"/>
          <w:left w:w="15" w:type="dxa"/>
          <w:bottom w:w="15" w:type="dxa"/>
          <w:right w:w="15" w:type="dxa"/>
        </w:tblCellMar>
        <w:tblLook w:val="04A0" w:firstRow="1" w:lastRow="0" w:firstColumn="1" w:lastColumn="0" w:noHBand="0" w:noVBand="1"/>
      </w:tblPr>
      <w:tblGrid>
        <w:gridCol w:w="4697"/>
        <w:gridCol w:w="4697"/>
      </w:tblGrid>
      <w:tr w:rsidR="00194F2F" w14:paraId="55F808B3" w14:textId="77777777">
        <w:trPr>
          <w:tblHeader/>
        </w:trPr>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5CF5196B" w14:textId="77777777" w:rsidR="00194F2F" w:rsidRDefault="00344F1A">
            <w:pPr>
              <w:rPr>
                <w:rFonts w:ascii="微软雅黑" w:eastAsia="微软雅黑" w:hAnsi="微软雅黑"/>
              </w:rPr>
            </w:pPr>
            <w:r>
              <w:rPr>
                <w:rFonts w:ascii="微软雅黑" w:eastAsia="微软雅黑" w:hAnsi="微软雅黑"/>
              </w:rPr>
              <w:t>验证函数</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41DCFD8E" w14:textId="77777777" w:rsidR="00194F2F" w:rsidRDefault="00344F1A">
            <w:pPr>
              <w:rPr>
                <w:rFonts w:ascii="微软雅黑" w:eastAsia="微软雅黑" w:hAnsi="微软雅黑"/>
              </w:rPr>
            </w:pPr>
            <w:r>
              <w:rPr>
                <w:rFonts w:ascii="微软雅黑" w:eastAsia="微软雅黑" w:hAnsi="微软雅黑"/>
              </w:rPr>
              <w:t>说明</w:t>
            </w:r>
          </w:p>
        </w:tc>
      </w:tr>
      <w:tr w:rsidR="00194F2F" w14:paraId="34266311"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2772AC3F" w14:textId="77777777" w:rsidR="00194F2F" w:rsidRDefault="00344F1A">
            <w:pPr>
              <w:rPr>
                <w:rFonts w:ascii="微软雅黑" w:eastAsia="微软雅黑" w:hAnsi="微软雅黑"/>
              </w:rPr>
            </w:pPr>
            <w:r>
              <w:rPr>
                <w:rFonts w:ascii="微软雅黑" w:eastAsia="微软雅黑" w:hAnsi="微软雅黑"/>
              </w:rPr>
              <w:t>InputRequired</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7546B1F8" w14:textId="77777777" w:rsidR="00194F2F" w:rsidRDefault="00344F1A">
            <w:pPr>
              <w:rPr>
                <w:rFonts w:ascii="微软雅黑" w:eastAsia="微软雅黑" w:hAnsi="微软雅黑"/>
              </w:rPr>
            </w:pPr>
            <w:r>
              <w:rPr>
                <w:rFonts w:ascii="微软雅黑" w:eastAsia="微软雅黑" w:hAnsi="微软雅黑"/>
              </w:rPr>
              <w:t>确保字段中有数据</w:t>
            </w:r>
          </w:p>
        </w:tc>
      </w:tr>
      <w:tr w:rsidR="00194F2F" w14:paraId="3F8EC33B"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3FB35346" w14:textId="77777777" w:rsidR="00194F2F" w:rsidRDefault="00344F1A">
            <w:pPr>
              <w:rPr>
                <w:rFonts w:ascii="微软雅黑" w:eastAsia="微软雅黑" w:hAnsi="微软雅黑"/>
              </w:rPr>
            </w:pPr>
            <w:r>
              <w:rPr>
                <w:rFonts w:ascii="微软雅黑" w:eastAsia="微软雅黑" w:hAnsi="微软雅黑"/>
              </w:rPr>
              <w:t>DataRequired</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5D8E84F0" w14:textId="77777777" w:rsidR="00194F2F" w:rsidRDefault="00344F1A">
            <w:pPr>
              <w:rPr>
                <w:rFonts w:ascii="微软雅黑" w:eastAsia="微软雅黑" w:hAnsi="微软雅黑"/>
              </w:rPr>
            </w:pPr>
            <w:r>
              <w:rPr>
                <w:rFonts w:ascii="微软雅黑" w:eastAsia="微软雅黑" w:hAnsi="微软雅黑"/>
              </w:rPr>
              <w:t>确保字段中有数据并且数据为真</w:t>
            </w:r>
          </w:p>
        </w:tc>
      </w:tr>
      <w:tr w:rsidR="00194F2F" w14:paraId="078207E0"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62E47251" w14:textId="77777777" w:rsidR="00194F2F" w:rsidRDefault="00344F1A">
            <w:pPr>
              <w:rPr>
                <w:rFonts w:ascii="微软雅黑" w:eastAsia="微软雅黑" w:hAnsi="微软雅黑"/>
              </w:rPr>
            </w:pPr>
            <w:r>
              <w:rPr>
                <w:rFonts w:ascii="微软雅黑" w:eastAsia="微软雅黑" w:hAnsi="微软雅黑"/>
              </w:rPr>
              <w:t>EqualTo</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71027CFE" w14:textId="77777777" w:rsidR="00194F2F" w:rsidRDefault="00344F1A">
            <w:pPr>
              <w:rPr>
                <w:rFonts w:ascii="微软雅黑" w:eastAsia="微软雅黑" w:hAnsi="微软雅黑"/>
              </w:rPr>
            </w:pPr>
            <w:r>
              <w:rPr>
                <w:rFonts w:ascii="微软雅黑" w:eastAsia="微软雅黑" w:hAnsi="微软雅黑"/>
              </w:rPr>
              <w:t>比较两个字段的值，常用于比较两次密码输入</w:t>
            </w:r>
          </w:p>
        </w:tc>
      </w:tr>
      <w:tr w:rsidR="00194F2F" w14:paraId="478AF239"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2274C98F" w14:textId="77777777" w:rsidR="00194F2F" w:rsidRDefault="00344F1A">
            <w:pPr>
              <w:rPr>
                <w:rFonts w:ascii="微软雅黑" w:eastAsia="微软雅黑" w:hAnsi="微软雅黑"/>
              </w:rPr>
            </w:pPr>
            <w:r>
              <w:rPr>
                <w:rFonts w:ascii="微软雅黑" w:eastAsia="微软雅黑" w:hAnsi="微软雅黑"/>
              </w:rPr>
              <w:t>Length</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75653ABA" w14:textId="77777777" w:rsidR="00194F2F" w:rsidRDefault="00344F1A">
            <w:pPr>
              <w:rPr>
                <w:rFonts w:ascii="微软雅黑" w:eastAsia="微软雅黑" w:hAnsi="微软雅黑"/>
              </w:rPr>
            </w:pPr>
            <w:r>
              <w:rPr>
                <w:rFonts w:ascii="微软雅黑" w:eastAsia="微软雅黑" w:hAnsi="微软雅黑"/>
              </w:rPr>
              <w:t>验证输入的字符串长度</w:t>
            </w:r>
          </w:p>
        </w:tc>
      </w:tr>
      <w:tr w:rsidR="00194F2F" w14:paraId="5908EF93"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387B49E7" w14:textId="77777777" w:rsidR="00194F2F" w:rsidRDefault="00344F1A">
            <w:pPr>
              <w:rPr>
                <w:rFonts w:ascii="微软雅黑" w:eastAsia="微软雅黑" w:hAnsi="微软雅黑"/>
              </w:rPr>
            </w:pPr>
            <w:r>
              <w:rPr>
                <w:rFonts w:ascii="微软雅黑" w:eastAsia="微软雅黑" w:hAnsi="微软雅黑"/>
              </w:rPr>
              <w:t>NumberRange</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6CCEEA8C" w14:textId="77777777" w:rsidR="00194F2F" w:rsidRDefault="00344F1A">
            <w:pPr>
              <w:rPr>
                <w:rFonts w:ascii="微软雅黑" w:eastAsia="微软雅黑" w:hAnsi="微软雅黑"/>
              </w:rPr>
            </w:pPr>
            <w:r>
              <w:rPr>
                <w:rFonts w:ascii="微软雅黑" w:eastAsia="微软雅黑" w:hAnsi="微软雅黑"/>
              </w:rPr>
              <w:t>验证输入的值在数字范围内</w:t>
            </w:r>
          </w:p>
        </w:tc>
      </w:tr>
      <w:tr w:rsidR="00194F2F" w14:paraId="09DCB24F"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46DBB7D6" w14:textId="77777777" w:rsidR="00194F2F" w:rsidRDefault="00344F1A">
            <w:pPr>
              <w:rPr>
                <w:rFonts w:ascii="微软雅黑" w:eastAsia="微软雅黑" w:hAnsi="微软雅黑"/>
              </w:rPr>
            </w:pPr>
            <w:r>
              <w:rPr>
                <w:rFonts w:ascii="微软雅黑" w:eastAsia="微软雅黑" w:hAnsi="微软雅黑"/>
              </w:rPr>
              <w:t>URL</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762879FC" w14:textId="77777777" w:rsidR="00194F2F" w:rsidRDefault="00344F1A">
            <w:pPr>
              <w:rPr>
                <w:rFonts w:ascii="微软雅黑" w:eastAsia="微软雅黑" w:hAnsi="微软雅黑"/>
              </w:rPr>
            </w:pPr>
            <w:r>
              <w:rPr>
                <w:rFonts w:ascii="微软雅黑" w:eastAsia="微软雅黑" w:hAnsi="微软雅黑"/>
              </w:rPr>
              <w:t>验证URL</w:t>
            </w:r>
          </w:p>
        </w:tc>
      </w:tr>
      <w:tr w:rsidR="00194F2F" w14:paraId="10B64FCE" w14:textId="77777777">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72B13A9E" w14:textId="77777777" w:rsidR="00194F2F" w:rsidRDefault="00344F1A">
            <w:pPr>
              <w:rPr>
                <w:rFonts w:ascii="微软雅黑" w:eastAsia="微软雅黑" w:hAnsi="微软雅黑"/>
              </w:rPr>
            </w:pPr>
            <w:r>
              <w:rPr>
                <w:rFonts w:ascii="微软雅黑" w:eastAsia="微软雅黑" w:hAnsi="微软雅黑"/>
              </w:rPr>
              <w:t>AnyOf</w:t>
            </w:r>
          </w:p>
        </w:tc>
        <w:tc>
          <w:tcPr>
            <w:tcW w:w="4697" w:type="dxa"/>
            <w:tcBorders>
              <w:top w:val="single" w:sz="6" w:space="0" w:color="DDDDDD"/>
              <w:left w:val="single" w:sz="6" w:space="0" w:color="DDDDDD"/>
              <w:bottom w:val="single" w:sz="6" w:space="0" w:color="DDDDDD"/>
              <w:right w:val="single" w:sz="6" w:space="0" w:color="DDDDDD"/>
            </w:tcBorders>
            <w:shd w:val="clear" w:color="auto" w:fill="FFFFFF"/>
            <w:tcMar>
              <w:top w:w="90" w:type="dxa"/>
              <w:left w:w="195" w:type="dxa"/>
              <w:bottom w:w="90" w:type="dxa"/>
              <w:right w:w="195" w:type="dxa"/>
            </w:tcMar>
            <w:vAlign w:val="center"/>
          </w:tcPr>
          <w:p w14:paraId="1422A8E7" w14:textId="77777777" w:rsidR="00194F2F" w:rsidRDefault="00344F1A">
            <w:pPr>
              <w:rPr>
                <w:rFonts w:ascii="微软雅黑" w:eastAsia="微软雅黑" w:hAnsi="微软雅黑"/>
              </w:rPr>
            </w:pPr>
            <w:r>
              <w:rPr>
                <w:rFonts w:ascii="微软雅黑" w:eastAsia="微软雅黑" w:hAnsi="微软雅黑"/>
              </w:rPr>
              <w:t>验证输入值在可选列表中</w:t>
            </w:r>
          </w:p>
        </w:tc>
      </w:tr>
      <w:tr w:rsidR="00194F2F" w14:paraId="63AAC89E" w14:textId="77777777">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3D2059EB" w14:textId="77777777" w:rsidR="00194F2F" w:rsidRDefault="00344F1A">
            <w:pPr>
              <w:rPr>
                <w:rFonts w:ascii="微软雅黑" w:eastAsia="微软雅黑" w:hAnsi="微软雅黑"/>
              </w:rPr>
            </w:pPr>
            <w:r>
              <w:rPr>
                <w:rFonts w:ascii="微软雅黑" w:eastAsia="微软雅黑" w:hAnsi="微软雅黑"/>
              </w:rPr>
              <w:t>NoneOf</w:t>
            </w:r>
          </w:p>
        </w:tc>
        <w:tc>
          <w:tcPr>
            <w:tcW w:w="4697" w:type="dxa"/>
            <w:tcBorders>
              <w:top w:val="single" w:sz="6" w:space="0" w:color="DDDDDD"/>
              <w:left w:val="single" w:sz="6" w:space="0" w:color="DDDDDD"/>
              <w:bottom w:val="single" w:sz="6" w:space="0" w:color="DDDDDD"/>
              <w:right w:val="single" w:sz="6" w:space="0" w:color="DDDDDD"/>
            </w:tcBorders>
            <w:shd w:val="clear" w:color="auto" w:fill="F8F8F8"/>
            <w:tcMar>
              <w:top w:w="90" w:type="dxa"/>
              <w:left w:w="195" w:type="dxa"/>
              <w:bottom w:w="90" w:type="dxa"/>
              <w:right w:w="195" w:type="dxa"/>
            </w:tcMar>
            <w:vAlign w:val="center"/>
          </w:tcPr>
          <w:p w14:paraId="1D265C2C" w14:textId="77777777" w:rsidR="00194F2F" w:rsidRDefault="00344F1A">
            <w:pPr>
              <w:rPr>
                <w:rFonts w:ascii="微软雅黑" w:eastAsia="微软雅黑" w:hAnsi="微软雅黑"/>
              </w:rPr>
            </w:pPr>
            <w:r>
              <w:rPr>
                <w:rFonts w:ascii="微软雅黑" w:eastAsia="微软雅黑" w:hAnsi="微软雅黑"/>
              </w:rPr>
              <w:t>验证输入值不在可选列表中</w:t>
            </w:r>
          </w:p>
        </w:tc>
      </w:tr>
    </w:tbl>
    <w:p w14:paraId="29DF3DED" w14:textId="77777777" w:rsidR="00194F2F" w:rsidRDefault="00194F2F">
      <w:pPr>
        <w:rPr>
          <w:rFonts w:ascii="微软雅黑" w:eastAsia="微软雅黑" w:hAnsi="微软雅黑"/>
        </w:rPr>
      </w:pPr>
    </w:p>
    <w:p w14:paraId="74576F7B" w14:textId="77777777" w:rsidR="00194F2F" w:rsidRDefault="00344F1A">
      <w:pPr>
        <w:rPr>
          <w:rFonts w:ascii="微软雅黑" w:eastAsia="微软雅黑" w:hAnsi="微软雅黑"/>
        </w:rPr>
      </w:pPr>
      <w:r>
        <w:rPr>
          <w:rFonts w:ascii="微软雅黑" w:eastAsia="微软雅黑" w:hAnsi="微软雅黑"/>
        </w:rPr>
        <w:t>使用Flask-WTF需要配置参数SECRET_KEY。</w:t>
      </w:r>
    </w:p>
    <w:p w14:paraId="595CBF56" w14:textId="77777777" w:rsidR="00194F2F" w:rsidRDefault="00344F1A">
      <w:pPr>
        <w:rPr>
          <w:rFonts w:ascii="微软雅黑" w:eastAsia="微软雅黑" w:hAnsi="微软雅黑"/>
        </w:rPr>
      </w:pPr>
      <w:r>
        <w:rPr>
          <w:rFonts w:ascii="微软雅黑" w:eastAsia="微软雅黑" w:hAnsi="微软雅黑"/>
        </w:rPr>
        <w:lastRenderedPageBreak/>
        <w:t>CSRF_ENABLED是为了CSRF（跨站请求伪造）保护。 SECRET_KEY用来生成加密令牌，当CSRF激活的时候，该设置会根据设置的密匙生成加密令牌。</w:t>
      </w:r>
    </w:p>
    <w:p w14:paraId="5625379C"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 xml:space="preserve">Flask项目中如何实现 session 信息的写入？ </w:t>
      </w:r>
      <w:r>
        <w:rPr>
          <w:rFonts w:ascii="微软雅黑" w:eastAsia="微软雅黑" w:hAnsi="微软雅黑" w:hint="eastAsia"/>
          <w:b w:val="0"/>
          <w:bCs w:val="0"/>
        </w:rPr>
        <w:t>(2018-4-14-lxy)</w:t>
      </w:r>
    </w:p>
    <w:p w14:paraId="6CD32EB1" w14:textId="77777777" w:rsidR="00194F2F" w:rsidRDefault="00344F1A">
      <w:pPr>
        <w:rPr>
          <w:rFonts w:ascii="微软雅黑" w:eastAsia="微软雅黑" w:hAnsi="微软雅黑"/>
        </w:rPr>
      </w:pPr>
      <w:r>
        <w:rPr>
          <w:rFonts w:ascii="微软雅黑" w:eastAsia="微软雅黑" w:hAnsi="微软雅黑" w:hint="eastAsia"/>
        </w:rPr>
        <w:t xml:space="preserve">Flask中有三个 session： </w:t>
      </w:r>
    </w:p>
    <w:p w14:paraId="7CB32007" w14:textId="77777777" w:rsidR="00194F2F" w:rsidRDefault="00344F1A">
      <w:pPr>
        <w:ind w:firstLine="420"/>
        <w:rPr>
          <w:rFonts w:ascii="微软雅黑" w:eastAsia="微软雅黑" w:hAnsi="微软雅黑"/>
        </w:rPr>
      </w:pPr>
      <w:r>
        <w:rPr>
          <w:rFonts w:ascii="微软雅黑" w:eastAsia="微软雅黑" w:hAnsi="微软雅黑" w:hint="eastAsia"/>
        </w:rPr>
        <w:t>第一个：数据库中的 session，例如:db.session.add()</w:t>
      </w:r>
    </w:p>
    <w:p w14:paraId="7EE0A3C0" w14:textId="77777777" w:rsidR="00194F2F" w:rsidRDefault="00344F1A">
      <w:pPr>
        <w:ind w:firstLine="420"/>
        <w:rPr>
          <w:rFonts w:ascii="微软雅黑" w:eastAsia="微软雅黑" w:hAnsi="微软雅黑"/>
        </w:rPr>
      </w:pPr>
      <w:r>
        <w:rPr>
          <w:rFonts w:ascii="微软雅黑" w:eastAsia="微软雅黑" w:hAnsi="微软雅黑" w:hint="eastAsia"/>
        </w:rPr>
        <w:t>第二个：在 flask_session 扩展中的 session，使用：from flask_session importSession，使用第三方扩展的 session 可以把信息存储在服务器中，客户端浏览器中只存储 sessionid。</w:t>
      </w:r>
    </w:p>
    <w:p w14:paraId="0AF6FCA8" w14:textId="77777777" w:rsidR="00194F2F" w:rsidRDefault="00344F1A">
      <w:pPr>
        <w:ind w:firstLine="420"/>
        <w:rPr>
          <w:rFonts w:ascii="微软雅黑" w:eastAsia="微软雅黑" w:hAnsi="微软雅黑"/>
        </w:rPr>
      </w:pPr>
      <w:r>
        <w:rPr>
          <w:rFonts w:ascii="微软雅黑" w:eastAsia="微软雅黑" w:hAnsi="微软雅黑" w:hint="eastAsia"/>
        </w:rPr>
        <w:t>第三个：flask 自带的 session，是一个请求上下文， 使用：from flask import session。自带的 session 把信息加密后都存储在客户端的浏览器 cookie 中。</w:t>
      </w:r>
    </w:p>
    <w:p w14:paraId="40476EE8"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 xml:space="preserve">项目接口实现后路由访问不到怎么办？ </w:t>
      </w:r>
      <w:r>
        <w:rPr>
          <w:rFonts w:ascii="微软雅黑" w:eastAsia="微软雅黑" w:hAnsi="微软雅黑" w:hint="eastAsia"/>
          <w:b w:val="0"/>
          <w:bCs w:val="0"/>
        </w:rPr>
        <w:t>(2018-4-14-lxy)</w:t>
      </w:r>
    </w:p>
    <w:p w14:paraId="0F7684C3" w14:textId="77777777" w:rsidR="00194F2F" w:rsidRDefault="00344F1A">
      <w:pPr>
        <w:ind w:firstLine="420"/>
        <w:rPr>
          <w:rFonts w:ascii="微软雅黑" w:eastAsia="微软雅黑" w:hAnsi="微软雅黑"/>
        </w:rPr>
      </w:pPr>
      <w:r>
        <w:rPr>
          <w:rFonts w:ascii="微软雅黑" w:eastAsia="微软雅黑" w:hAnsi="微软雅黑" w:hint="eastAsia"/>
        </w:rPr>
        <w:t>可以通过 postman 测试工具测试，或者看 log 日志信息找到错误信息的大概位置。</w:t>
      </w:r>
    </w:p>
    <w:p w14:paraId="50CFF572"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Flask中url_for函数？</w:t>
      </w:r>
      <w:r>
        <w:rPr>
          <w:rFonts w:ascii="微软雅黑" w:eastAsia="微软雅黑" w:hAnsi="微软雅黑" w:hint="eastAsia"/>
          <w:b w:val="0"/>
          <w:bCs w:val="0"/>
        </w:rPr>
        <w:t>(2018-4-14-lxy)</w:t>
      </w:r>
    </w:p>
    <w:p w14:paraId="5507F0A0" w14:textId="77777777" w:rsidR="00194F2F" w:rsidRDefault="00344F1A">
      <w:pPr>
        <w:ind w:firstLine="420"/>
        <w:rPr>
          <w:rFonts w:ascii="微软雅黑" w:eastAsia="微软雅黑" w:hAnsi="微软雅黑"/>
        </w:rPr>
      </w:pPr>
      <w:r>
        <w:rPr>
          <w:rFonts w:ascii="微软雅黑" w:eastAsia="微软雅黑" w:hAnsi="微软雅黑"/>
        </w:rPr>
        <w:t>1.URL反转：根据视图函数名称得到当前所指向的url</w:t>
      </w:r>
      <w:r>
        <w:rPr>
          <w:rFonts w:ascii="微软雅黑" w:eastAsia="微软雅黑" w:hAnsi="微软雅黑" w:hint="eastAsia"/>
        </w:rPr>
        <w:t>。</w:t>
      </w:r>
    </w:p>
    <w:p w14:paraId="2CA71EA4" w14:textId="77777777" w:rsidR="00194F2F" w:rsidRDefault="00344F1A">
      <w:pPr>
        <w:ind w:firstLine="420"/>
        <w:rPr>
          <w:rFonts w:ascii="微软雅黑" w:eastAsia="微软雅黑" w:hAnsi="微软雅黑"/>
        </w:rPr>
      </w:pPr>
      <w:r>
        <w:rPr>
          <w:rFonts w:ascii="微软雅黑" w:eastAsia="微软雅黑" w:hAnsi="微软雅黑"/>
        </w:rPr>
        <w:t>2.url_for() 函数最简单的用法是以视图函数名作为参数，返回对应的url，还可以用作加载静态文件</w:t>
      </w:r>
      <w:r>
        <w:rPr>
          <w:rFonts w:ascii="微软雅黑" w:eastAsia="微软雅黑" w:hAnsi="微软雅黑" w:hint="eastAsia"/>
        </w:rPr>
        <w:t>。</w:t>
      </w:r>
    </w:p>
    <w:p w14:paraId="224F3E5D" w14:textId="77777777" w:rsidR="00194F2F" w:rsidRDefault="00344F1A">
      <w:pPr>
        <w:pStyle w:val="af5"/>
        <w:numPr>
          <w:ilvl w:val="0"/>
          <w:numId w:val="140"/>
        </w:numPr>
        <w:rPr>
          <w:rFonts w:ascii="微软雅黑" w:eastAsia="微软雅黑" w:hAnsi="微软雅黑"/>
        </w:rPr>
      </w:pPr>
      <w:r>
        <w:rPr>
          <w:rFonts w:ascii="微软雅黑" w:eastAsia="微软雅黑" w:hAnsi="微软雅黑" w:hint="eastAsia"/>
        </w:rPr>
        <w:t>&lt;link rel=</w:t>
      </w:r>
      <w:r>
        <w:rPr>
          <w:rFonts w:ascii="微软雅黑" w:eastAsia="微软雅黑" w:hAnsi="微软雅黑"/>
        </w:rPr>
        <w:t>"stylesheet" href="{{url_for('static',filename='css/index.css')}}"&gt; </w:t>
      </w:r>
    </w:p>
    <w:p w14:paraId="551845E2" w14:textId="77777777" w:rsidR="00194F2F" w:rsidRDefault="00344F1A">
      <w:pPr>
        <w:ind w:firstLine="420"/>
        <w:rPr>
          <w:rFonts w:ascii="微软雅黑" w:eastAsia="微软雅黑" w:hAnsi="微软雅黑"/>
        </w:rPr>
      </w:pPr>
      <w:r>
        <w:rPr>
          <w:rFonts w:ascii="微软雅黑" w:eastAsia="微软雅黑" w:hAnsi="微软雅黑"/>
        </w:rPr>
        <w:t>该条语句就是在模版中加载css静态文件</w:t>
      </w:r>
      <w:r>
        <w:rPr>
          <w:rFonts w:ascii="微软雅黑" w:eastAsia="微软雅黑" w:hAnsi="微软雅黑" w:hint="eastAsia"/>
        </w:rPr>
        <w:t>。</w:t>
      </w:r>
    </w:p>
    <w:p w14:paraId="1F3DCF9D" w14:textId="77777777" w:rsidR="00194F2F" w:rsidRDefault="00344F1A">
      <w:pPr>
        <w:ind w:firstLine="420"/>
        <w:rPr>
          <w:rFonts w:ascii="微软雅黑" w:eastAsia="微软雅黑" w:hAnsi="微软雅黑"/>
        </w:rPr>
      </w:pPr>
      <w:r>
        <w:rPr>
          <w:rFonts w:ascii="微软雅黑" w:eastAsia="微软雅黑" w:hAnsi="微软雅黑"/>
        </w:rPr>
        <w:t>3.url_for 和 redirect 区别</w:t>
      </w:r>
    </w:p>
    <w:p w14:paraId="21526BB7" w14:textId="77777777" w:rsidR="00194F2F" w:rsidRDefault="00344F1A">
      <w:pPr>
        <w:ind w:firstLine="420"/>
        <w:rPr>
          <w:rFonts w:ascii="微软雅黑" w:eastAsia="微软雅黑" w:hAnsi="微软雅黑"/>
        </w:rPr>
      </w:pPr>
      <w:r>
        <w:rPr>
          <w:rFonts w:ascii="微软雅黑" w:eastAsia="微软雅黑" w:hAnsi="微软雅黑"/>
        </w:rPr>
        <w:lastRenderedPageBreak/>
        <w:t>url_for是用来拼接 URL 的</w:t>
      </w:r>
      <w:r>
        <w:rPr>
          <w:rFonts w:ascii="微软雅黑" w:eastAsia="微软雅黑" w:hAnsi="微软雅黑" w:hint="eastAsia"/>
        </w:rPr>
        <w:t>，</w:t>
      </w:r>
      <w:r>
        <w:rPr>
          <w:rFonts w:ascii="微软雅黑" w:eastAsia="微软雅黑" w:hAnsi="微软雅黑"/>
        </w:rPr>
        <w:t>可以使用程序 URL 映射中保存的信息生成 URL。url_for() 函数最简单的用法是以视图函数名作为参数， 返回对应的 URL。例如，在示例程序中 hello.py 中调用 url_for('index') 得到的结果是 /。</w:t>
      </w:r>
    </w:p>
    <w:p w14:paraId="71FB0F5D" w14:textId="77777777" w:rsidR="00194F2F" w:rsidRDefault="00344F1A">
      <w:pPr>
        <w:ind w:firstLine="420"/>
        <w:rPr>
          <w:rFonts w:ascii="微软雅黑" w:eastAsia="微软雅黑" w:hAnsi="微软雅黑"/>
        </w:rPr>
      </w:pPr>
      <w:r>
        <w:rPr>
          <w:rFonts w:ascii="微软雅黑" w:eastAsia="微软雅黑" w:hAnsi="微软雅黑"/>
        </w:rPr>
        <w:t>redirect 是重定向函数，输入一个URL后，自动跳转到另一个URL所在的地址，例如，你在函数中写 return redirect('https://www.baidu.com') 页面就会跳转向百度页面。</w:t>
      </w:r>
    </w:p>
    <w:p w14:paraId="4789525A" w14:textId="77777777" w:rsidR="00194F2F" w:rsidRDefault="00344F1A">
      <w:pPr>
        <w:pStyle w:val="af5"/>
        <w:numPr>
          <w:ilvl w:val="0"/>
          <w:numId w:val="141"/>
        </w:numPr>
        <w:rPr>
          <w:rFonts w:ascii="微软雅黑" w:eastAsia="微软雅黑" w:hAnsi="微软雅黑"/>
        </w:rPr>
      </w:pPr>
      <w:r>
        <w:rPr>
          <w:rFonts w:ascii="微软雅黑" w:eastAsia="微软雅黑" w:hAnsi="微软雅黑" w:hint="eastAsia"/>
        </w:rPr>
        <w:t>from</w:t>
      </w:r>
      <w:r>
        <w:rPr>
          <w:rFonts w:ascii="微软雅黑" w:eastAsia="微软雅黑" w:hAnsi="微软雅黑"/>
        </w:rPr>
        <w:t> flask import Flask,redirect,url_for  </w:t>
      </w:r>
    </w:p>
    <w:p w14:paraId="7A29325D"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app = Flask(__name__)  </w:t>
      </w:r>
    </w:p>
    <w:p w14:paraId="197E1AAA"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app.route('/')  </w:t>
      </w:r>
    </w:p>
    <w:p w14:paraId="15D1AF6C"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def index():  </w:t>
      </w:r>
    </w:p>
    <w:p w14:paraId="28437689"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login_url = url_for('login')  </w:t>
      </w:r>
    </w:p>
    <w:p w14:paraId="3F27375E"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return redirect(login_url)  </w:t>
      </w:r>
    </w:p>
    <w:p w14:paraId="5E83E391"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return u'这是首页'  </w:t>
      </w:r>
    </w:p>
    <w:p w14:paraId="04BE2A64"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w:t>
      </w:r>
    </w:p>
    <w:p w14:paraId="0E6CE359"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app.route('/login/')  </w:t>
      </w:r>
    </w:p>
    <w:p w14:paraId="025A7679"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def login():  </w:t>
      </w:r>
    </w:p>
    <w:p w14:paraId="637FA8B7" w14:textId="652E9B0F" w:rsidR="00194F2F" w:rsidRDefault="00344F1A">
      <w:pPr>
        <w:pStyle w:val="af5"/>
        <w:numPr>
          <w:ilvl w:val="0"/>
          <w:numId w:val="141"/>
        </w:numPr>
        <w:rPr>
          <w:rFonts w:ascii="微软雅黑" w:eastAsia="微软雅黑" w:hAnsi="微软雅黑"/>
        </w:rPr>
      </w:pPr>
      <w:r>
        <w:rPr>
          <w:rFonts w:ascii="微软雅黑" w:eastAsia="微软雅黑" w:hAnsi="微软雅黑"/>
        </w:rPr>
        <w:t>    return  u'这是登</w:t>
      </w:r>
      <w:r w:rsidR="00AF528C">
        <w:rPr>
          <w:rFonts w:ascii="微软雅黑" w:eastAsia="微软雅黑" w:hAnsi="微软雅黑" w:hint="eastAsia"/>
        </w:rPr>
        <w:t>录</w:t>
      </w:r>
      <w:r>
        <w:rPr>
          <w:rFonts w:ascii="微软雅黑" w:eastAsia="微软雅黑" w:hAnsi="微软雅黑"/>
        </w:rPr>
        <w:t>页面'  </w:t>
      </w:r>
    </w:p>
    <w:p w14:paraId="33786D7E"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w:t>
      </w:r>
    </w:p>
    <w:p w14:paraId="2E0D52AA"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app.route('/question/&lt;is_login&gt;/')  </w:t>
      </w:r>
    </w:p>
    <w:p w14:paraId="50292012"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def question(is_login):  </w:t>
      </w:r>
    </w:p>
    <w:p w14:paraId="54C023FC"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if is_login == '1':  </w:t>
      </w:r>
    </w:p>
    <w:p w14:paraId="6A316564"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return  u'这是发布问答的页面'  </w:t>
      </w:r>
    </w:p>
    <w:p w14:paraId="040BAE49"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else:  </w:t>
      </w:r>
    </w:p>
    <w:p w14:paraId="4F29CAC9"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return  redirect(url_for('login'))  </w:t>
      </w:r>
    </w:p>
    <w:p w14:paraId="11555791"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w:t>
      </w:r>
    </w:p>
    <w:p w14:paraId="120D014A"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if __name__ == '__main__':  </w:t>
      </w:r>
    </w:p>
    <w:p w14:paraId="17F71C6C" w14:textId="77777777" w:rsidR="00194F2F" w:rsidRDefault="00344F1A">
      <w:pPr>
        <w:pStyle w:val="af5"/>
        <w:numPr>
          <w:ilvl w:val="0"/>
          <w:numId w:val="141"/>
        </w:numPr>
        <w:rPr>
          <w:rFonts w:ascii="微软雅黑" w:eastAsia="微软雅黑" w:hAnsi="微软雅黑"/>
        </w:rPr>
      </w:pPr>
      <w:r>
        <w:rPr>
          <w:rFonts w:ascii="微软雅黑" w:eastAsia="微软雅黑" w:hAnsi="微软雅黑"/>
        </w:rPr>
        <w:t>    app.run(debug=True)  </w:t>
      </w:r>
    </w:p>
    <w:p w14:paraId="7E0A18F9"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Flask中请求钩子的理解和应用？</w:t>
      </w:r>
      <w:r>
        <w:rPr>
          <w:rFonts w:ascii="微软雅黑" w:eastAsia="微软雅黑" w:hAnsi="微软雅黑" w:hint="eastAsia"/>
          <w:b w:val="0"/>
          <w:bCs w:val="0"/>
        </w:rPr>
        <w:t>(2018-4-14-lxy)</w:t>
      </w:r>
    </w:p>
    <w:p w14:paraId="646CFC12" w14:textId="77777777" w:rsidR="00194F2F" w:rsidRDefault="00344F1A">
      <w:pPr>
        <w:rPr>
          <w:rFonts w:ascii="微软雅黑" w:eastAsia="微软雅黑" w:hAnsi="微软雅黑"/>
        </w:rPr>
      </w:pPr>
      <w:r>
        <w:rPr>
          <w:rFonts w:ascii="微软雅黑" w:eastAsia="微软雅黑" w:hAnsi="微软雅黑" w:hint="eastAsia"/>
        </w:rPr>
        <w:t>请求钩子是通过装饰器的形式实现的，支持以下四种：</w:t>
      </w:r>
    </w:p>
    <w:p w14:paraId="440F22DE" w14:textId="77777777" w:rsidR="00194F2F" w:rsidRDefault="00344F1A">
      <w:pPr>
        <w:rPr>
          <w:rFonts w:ascii="微软雅黑" w:eastAsia="微软雅黑" w:hAnsi="微软雅黑"/>
        </w:rPr>
      </w:pPr>
      <w:bookmarkStart w:id="98" w:name="_Toc3982"/>
      <w:r>
        <w:rPr>
          <w:rFonts w:ascii="微软雅黑" w:eastAsia="微软雅黑" w:hAnsi="微软雅黑" w:hint="eastAsia"/>
        </w:rPr>
        <w:t>1，before_first_request 在处理第一个请求前运行</w:t>
      </w:r>
      <w:bookmarkEnd w:id="98"/>
    </w:p>
    <w:p w14:paraId="13B980CF" w14:textId="77777777" w:rsidR="00194F2F" w:rsidRDefault="00344F1A">
      <w:pPr>
        <w:rPr>
          <w:rFonts w:ascii="微软雅黑" w:eastAsia="微软雅黑" w:hAnsi="微软雅黑"/>
        </w:rPr>
      </w:pPr>
      <w:bookmarkStart w:id="99" w:name="_Toc26027"/>
      <w:r>
        <w:rPr>
          <w:rFonts w:ascii="微软雅黑" w:eastAsia="微软雅黑" w:hAnsi="微软雅黑" w:hint="eastAsia"/>
        </w:rPr>
        <w:t>2，before_request:在每次请求前运行</w:t>
      </w:r>
      <w:bookmarkEnd w:id="99"/>
    </w:p>
    <w:p w14:paraId="4E8F36BA" w14:textId="77777777" w:rsidR="00194F2F" w:rsidRDefault="00344F1A">
      <w:pPr>
        <w:rPr>
          <w:rFonts w:ascii="微软雅黑" w:eastAsia="微软雅黑" w:hAnsi="微软雅黑"/>
        </w:rPr>
      </w:pPr>
      <w:bookmarkStart w:id="100" w:name="_Toc26949"/>
      <w:r>
        <w:rPr>
          <w:rFonts w:ascii="微软雅黑" w:eastAsia="微软雅黑" w:hAnsi="微软雅黑" w:hint="eastAsia"/>
        </w:rPr>
        <w:t>3，after_request:如果没有未处理的异常抛出，在每次请求后运行</w:t>
      </w:r>
      <w:bookmarkEnd w:id="100"/>
    </w:p>
    <w:p w14:paraId="673359E1" w14:textId="77777777" w:rsidR="00194F2F" w:rsidRDefault="00344F1A">
      <w:pPr>
        <w:rPr>
          <w:rFonts w:ascii="微软雅黑" w:eastAsia="微软雅黑" w:hAnsi="微软雅黑"/>
        </w:rPr>
      </w:pPr>
      <w:bookmarkStart w:id="101" w:name="_Toc21973"/>
      <w:r>
        <w:rPr>
          <w:rFonts w:ascii="微软雅黑" w:eastAsia="微软雅黑" w:hAnsi="微软雅黑" w:hint="eastAsia"/>
        </w:rPr>
        <w:lastRenderedPageBreak/>
        <w:t>4，teardown_request:即使有未处理的异常抛出，在每次请求后运行</w:t>
      </w:r>
      <w:bookmarkEnd w:id="101"/>
    </w:p>
    <w:p w14:paraId="380C048D" w14:textId="77777777" w:rsidR="00194F2F" w:rsidRDefault="00344F1A">
      <w:pPr>
        <w:rPr>
          <w:rFonts w:ascii="微软雅黑" w:eastAsia="微软雅黑" w:hAnsi="微软雅黑"/>
        </w:rPr>
      </w:pPr>
      <w:r>
        <w:rPr>
          <w:rFonts w:ascii="微软雅黑" w:eastAsia="微软雅黑" w:hAnsi="微软雅黑" w:hint="eastAsia"/>
        </w:rPr>
        <w:t>应用：</w:t>
      </w:r>
    </w:p>
    <w:p w14:paraId="401759B5" w14:textId="77777777" w:rsidR="00194F2F" w:rsidRDefault="00344F1A">
      <w:pPr>
        <w:rPr>
          <w:rFonts w:ascii="微软雅黑" w:eastAsia="微软雅黑" w:hAnsi="微软雅黑"/>
        </w:rPr>
      </w:pPr>
      <w:r>
        <w:rPr>
          <w:rFonts w:ascii="微软雅黑" w:eastAsia="微软雅黑" w:hAnsi="微软雅黑" w:hint="eastAsia"/>
        </w:rPr>
        <w:t># 请求钩子</w:t>
      </w:r>
    </w:p>
    <w:p w14:paraId="5AD94F57" w14:textId="77777777" w:rsidR="00194F2F" w:rsidRDefault="00344F1A">
      <w:pPr>
        <w:pStyle w:val="af5"/>
        <w:numPr>
          <w:ilvl w:val="0"/>
          <w:numId w:val="142"/>
        </w:numPr>
        <w:rPr>
          <w:rFonts w:ascii="微软雅黑" w:eastAsia="微软雅黑" w:hAnsi="微软雅黑"/>
        </w:rPr>
      </w:pPr>
      <w:r>
        <w:rPr>
          <w:rFonts w:ascii="微软雅黑" w:eastAsia="微软雅黑" w:hAnsi="微软雅黑" w:hint="eastAsia"/>
        </w:rPr>
        <w:t>@api.after_request</w:t>
      </w:r>
    </w:p>
    <w:p w14:paraId="5DC5AD99" w14:textId="77777777" w:rsidR="00194F2F" w:rsidRDefault="00344F1A">
      <w:pPr>
        <w:pStyle w:val="af5"/>
        <w:numPr>
          <w:ilvl w:val="0"/>
          <w:numId w:val="142"/>
        </w:numPr>
        <w:rPr>
          <w:rFonts w:ascii="微软雅黑" w:eastAsia="微软雅黑" w:hAnsi="微软雅黑"/>
        </w:rPr>
      </w:pPr>
      <w:r>
        <w:rPr>
          <w:rFonts w:ascii="微软雅黑" w:eastAsia="微软雅黑" w:hAnsi="微软雅黑" w:hint="eastAsia"/>
        </w:rPr>
        <w:t>def after_request(response):</w:t>
      </w:r>
    </w:p>
    <w:p w14:paraId="03A19D21" w14:textId="77777777" w:rsidR="00194F2F" w:rsidRDefault="00344F1A">
      <w:pPr>
        <w:pStyle w:val="af5"/>
        <w:numPr>
          <w:ilvl w:val="0"/>
          <w:numId w:val="14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设置默认的响应报文格式为 application/json"""</w:t>
      </w:r>
    </w:p>
    <w:p w14:paraId="6A15A698" w14:textId="77777777" w:rsidR="00194F2F" w:rsidRDefault="00344F1A">
      <w:pPr>
        <w:pStyle w:val="af5"/>
        <w:numPr>
          <w:ilvl w:val="0"/>
          <w:numId w:val="14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 如果响应报文 response 的 Content-Type 是以 text 开头，则将其改为</w:t>
      </w:r>
    </w:p>
    <w:p w14:paraId="5BA50A7B" w14:textId="77777777" w:rsidR="00194F2F" w:rsidRDefault="00344F1A">
      <w:pPr>
        <w:pStyle w:val="af5"/>
        <w:numPr>
          <w:ilvl w:val="0"/>
          <w:numId w:val="14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 默认的 json 类型</w:t>
      </w:r>
    </w:p>
    <w:p w14:paraId="658FF4C9" w14:textId="77777777" w:rsidR="00194F2F" w:rsidRDefault="00344F1A">
      <w:pPr>
        <w:pStyle w:val="af5"/>
        <w:numPr>
          <w:ilvl w:val="0"/>
          <w:numId w:val="14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if response.headers.get("Content-Type").startswith("text"):</w:t>
      </w:r>
    </w:p>
    <w:p w14:paraId="5EAEB6A2" w14:textId="77777777" w:rsidR="00194F2F" w:rsidRDefault="00344F1A">
      <w:pPr>
        <w:pStyle w:val="af5"/>
        <w:numPr>
          <w:ilvl w:val="0"/>
          <w:numId w:val="14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response.headers["Content-Type"] = "application/json"</w:t>
      </w:r>
    </w:p>
    <w:p w14:paraId="6FA1491A" w14:textId="77777777" w:rsidR="00194F2F" w:rsidRDefault="00344F1A">
      <w:pPr>
        <w:pStyle w:val="af5"/>
        <w:numPr>
          <w:ilvl w:val="0"/>
          <w:numId w:val="14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return respon</w:t>
      </w:r>
    </w:p>
    <w:p w14:paraId="197E6C00"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 xml:space="preserve">一个变量后写多个过滤器是如何执行的？ </w:t>
      </w:r>
      <w:r>
        <w:rPr>
          <w:rFonts w:ascii="微软雅黑" w:eastAsia="微软雅黑" w:hAnsi="微软雅黑" w:hint="eastAsia"/>
          <w:b w:val="0"/>
          <w:bCs w:val="0"/>
        </w:rPr>
        <w:t>(2018-4-14-lxy)</w:t>
      </w:r>
    </w:p>
    <w:p w14:paraId="2201F1BA" w14:textId="77777777" w:rsidR="00194F2F" w:rsidRDefault="00344F1A">
      <w:pPr>
        <w:rPr>
          <w:rFonts w:ascii="微软雅黑" w:eastAsia="微软雅黑" w:hAnsi="微软雅黑"/>
        </w:rPr>
      </w:pPr>
      <w:r>
        <w:rPr>
          <w:rFonts w:ascii="微软雅黑" w:eastAsia="微软雅黑" w:hAnsi="微软雅黑" w:hint="eastAsia"/>
        </w:rPr>
        <w:t>{{ expression | filter1 | filter2 | ... }} 即表达式(expression)使用filter1 过滤后再使用 filter2 过滤。</w:t>
      </w:r>
    </w:p>
    <w:p w14:paraId="3FA3291D"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如何把整个数据库导出来，再导入指定数据库中？</w:t>
      </w:r>
      <w:r>
        <w:rPr>
          <w:rFonts w:ascii="微软雅黑" w:eastAsia="微软雅黑" w:hAnsi="微软雅黑" w:hint="eastAsia"/>
          <w:b w:val="0"/>
          <w:bCs w:val="0"/>
        </w:rPr>
        <w:t>(2018-4-14-lxy)</w:t>
      </w:r>
    </w:p>
    <w:p w14:paraId="716D0E61" w14:textId="77777777" w:rsidR="00194F2F" w:rsidRDefault="00344F1A">
      <w:pPr>
        <w:ind w:firstLine="420"/>
        <w:rPr>
          <w:rFonts w:ascii="微软雅黑" w:eastAsia="微软雅黑" w:hAnsi="微软雅黑"/>
        </w:rPr>
      </w:pPr>
      <w:r>
        <w:rPr>
          <w:rFonts w:ascii="微软雅黑" w:eastAsia="微软雅黑" w:hAnsi="微软雅黑" w:hint="eastAsia"/>
        </w:rPr>
        <w:t>导出：</w:t>
      </w:r>
    </w:p>
    <w:p w14:paraId="7FCD9F10" w14:textId="77777777" w:rsidR="00194F2F" w:rsidRDefault="00344F1A">
      <w:pPr>
        <w:ind w:firstLine="420"/>
        <w:rPr>
          <w:rFonts w:ascii="微软雅黑" w:eastAsia="微软雅黑" w:hAnsi="微软雅黑"/>
        </w:rPr>
      </w:pPr>
      <w:r>
        <w:rPr>
          <w:rFonts w:ascii="微软雅黑" w:eastAsia="微软雅黑" w:hAnsi="微软雅黑" w:hint="eastAsia"/>
        </w:rPr>
        <w:t>mysqldump [-h 主机] -u 用户名 -p 数据库名 &gt; 导出的数据库名.sql</w:t>
      </w:r>
    </w:p>
    <w:p w14:paraId="0E5C2486" w14:textId="77777777" w:rsidR="00194F2F" w:rsidRDefault="00344F1A">
      <w:pPr>
        <w:ind w:firstLine="420"/>
        <w:rPr>
          <w:rFonts w:ascii="微软雅黑" w:eastAsia="微软雅黑" w:hAnsi="微软雅黑"/>
        </w:rPr>
      </w:pPr>
      <w:r>
        <w:rPr>
          <w:rFonts w:ascii="微软雅黑" w:eastAsia="微软雅黑" w:hAnsi="微软雅黑" w:hint="eastAsia"/>
        </w:rPr>
        <w:t>导入指定的数据库中:</w:t>
      </w:r>
    </w:p>
    <w:p w14:paraId="7FF1D7F5" w14:textId="77777777" w:rsidR="00194F2F" w:rsidRDefault="00344F1A">
      <w:pPr>
        <w:ind w:firstLine="420"/>
        <w:rPr>
          <w:rFonts w:ascii="微软雅黑" w:eastAsia="微软雅黑" w:hAnsi="微软雅黑"/>
        </w:rPr>
      </w:pPr>
      <w:bookmarkStart w:id="102" w:name="_Toc20090"/>
      <w:r>
        <w:rPr>
          <w:rFonts w:ascii="微软雅黑" w:eastAsia="微软雅黑" w:hAnsi="微软雅黑" w:hint="eastAsia"/>
        </w:rPr>
        <w:t>第一种方法：</w:t>
      </w:r>
      <w:bookmarkEnd w:id="102"/>
    </w:p>
    <w:p w14:paraId="7BF6C371" w14:textId="77777777" w:rsidR="00194F2F" w:rsidRDefault="00344F1A">
      <w:pPr>
        <w:ind w:firstLine="420"/>
        <w:rPr>
          <w:rFonts w:ascii="微软雅黑" w:eastAsia="微软雅黑" w:hAnsi="微软雅黑"/>
        </w:rPr>
      </w:pPr>
      <w:r>
        <w:rPr>
          <w:rFonts w:ascii="微软雅黑" w:eastAsia="微软雅黑" w:hAnsi="微软雅黑" w:hint="eastAsia"/>
        </w:rPr>
        <w:t>mysqldump [-h 主机] -u 用户名 -p 数据库名 &lt; 导出的数据库名.sql</w:t>
      </w:r>
    </w:p>
    <w:p w14:paraId="44B4C68E" w14:textId="77777777" w:rsidR="00194F2F" w:rsidRDefault="00344F1A">
      <w:pPr>
        <w:ind w:firstLine="420"/>
        <w:rPr>
          <w:rFonts w:ascii="微软雅黑" w:eastAsia="微软雅黑" w:hAnsi="微软雅黑"/>
        </w:rPr>
      </w:pPr>
      <w:bookmarkStart w:id="103" w:name="_Toc31803"/>
      <w:r>
        <w:rPr>
          <w:rFonts w:ascii="微软雅黑" w:eastAsia="微软雅黑" w:hAnsi="微软雅黑" w:hint="eastAsia"/>
        </w:rPr>
        <w:t>第二种方法：</w:t>
      </w:r>
      <w:bookmarkEnd w:id="103"/>
    </w:p>
    <w:p w14:paraId="6631FCD7" w14:textId="77777777" w:rsidR="00194F2F" w:rsidRDefault="00344F1A">
      <w:pPr>
        <w:ind w:firstLine="420"/>
        <w:rPr>
          <w:rFonts w:ascii="微软雅黑" w:eastAsia="微软雅黑" w:hAnsi="微软雅黑"/>
        </w:rPr>
      </w:pPr>
      <w:r>
        <w:rPr>
          <w:rFonts w:ascii="微软雅黑" w:eastAsia="微软雅黑" w:hAnsi="微软雅黑" w:hint="eastAsia"/>
        </w:rPr>
        <w:t>先创建好数据库，因为导出的文件里没有创建数据库的语句，如果数据库已经建好，则不用再创建。</w:t>
      </w:r>
    </w:p>
    <w:p w14:paraId="26BDBA58" w14:textId="77777777" w:rsidR="00194F2F" w:rsidRDefault="00344F1A">
      <w:pPr>
        <w:ind w:firstLine="420"/>
        <w:rPr>
          <w:rFonts w:ascii="微软雅黑" w:eastAsia="微软雅黑" w:hAnsi="微软雅黑"/>
        </w:rPr>
      </w:pPr>
      <w:r>
        <w:rPr>
          <w:rFonts w:ascii="微软雅黑" w:eastAsia="微软雅黑" w:hAnsi="微软雅黑" w:hint="eastAsia"/>
        </w:rPr>
        <w:t xml:space="preserve">create database example charset=utf8;（数据库名可以不一样） </w:t>
      </w:r>
    </w:p>
    <w:p w14:paraId="57A28D92" w14:textId="77777777" w:rsidR="00194F2F" w:rsidRDefault="00344F1A">
      <w:pPr>
        <w:ind w:firstLine="420"/>
        <w:rPr>
          <w:rFonts w:ascii="微软雅黑" w:eastAsia="微软雅黑" w:hAnsi="微软雅黑"/>
        </w:rPr>
      </w:pPr>
      <w:r>
        <w:rPr>
          <w:rFonts w:ascii="微软雅黑" w:eastAsia="微软雅黑" w:hAnsi="微软雅黑" w:hint="eastAsia"/>
        </w:rPr>
        <w:t>切换数据库：</w:t>
      </w:r>
    </w:p>
    <w:p w14:paraId="121DFE72"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 xml:space="preserve">use example; </w:t>
      </w:r>
    </w:p>
    <w:p w14:paraId="23B71E2D" w14:textId="77777777" w:rsidR="00194F2F" w:rsidRDefault="00344F1A">
      <w:pPr>
        <w:ind w:firstLine="420"/>
        <w:rPr>
          <w:rFonts w:ascii="微软雅黑" w:eastAsia="微软雅黑" w:hAnsi="微软雅黑"/>
        </w:rPr>
      </w:pPr>
      <w:r>
        <w:rPr>
          <w:rFonts w:ascii="微软雅黑" w:eastAsia="微软雅黑" w:hAnsi="微软雅黑" w:hint="eastAsia"/>
        </w:rPr>
        <w:t>导入指定 sql 文件：</w:t>
      </w:r>
    </w:p>
    <w:p w14:paraId="430D781E" w14:textId="77777777" w:rsidR="00194F2F" w:rsidRDefault="00344F1A">
      <w:pPr>
        <w:ind w:firstLine="420"/>
        <w:rPr>
          <w:rFonts w:ascii="微软雅黑" w:eastAsia="微软雅黑" w:hAnsi="微软雅黑"/>
        </w:rPr>
      </w:pPr>
      <w:r>
        <w:rPr>
          <w:rFonts w:ascii="微软雅黑" w:eastAsia="微软雅黑" w:hAnsi="微软雅黑" w:hint="eastAsia"/>
        </w:rPr>
        <w:t>mysql&gt;source /path/example.sql;</w:t>
      </w:r>
    </w:p>
    <w:p w14:paraId="76C5F395" w14:textId="77777777" w:rsidR="00194F2F" w:rsidRDefault="00194F2F">
      <w:pPr>
        <w:ind w:firstLine="420"/>
        <w:rPr>
          <w:rFonts w:ascii="微软雅黑" w:eastAsia="微软雅黑" w:hAnsi="微软雅黑"/>
        </w:rPr>
      </w:pPr>
    </w:p>
    <w:p w14:paraId="231E8F6B"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Flask和Django路由映射的区别？</w:t>
      </w:r>
      <w:bookmarkStart w:id="104" w:name="_Hlk511922884"/>
      <w:r>
        <w:rPr>
          <w:rFonts w:ascii="微软雅黑" w:eastAsia="微软雅黑" w:hAnsi="微软雅黑" w:cs="微软雅黑"/>
          <w:b w:val="0"/>
          <w:bCs w:val="0"/>
        </w:rPr>
        <w:t>(2018-4-19-l</w:t>
      </w:r>
      <w:r>
        <w:rPr>
          <w:rFonts w:ascii="微软雅黑" w:eastAsia="微软雅黑" w:hAnsi="微软雅黑" w:cs="微软雅黑" w:hint="eastAsia"/>
          <w:b w:val="0"/>
          <w:bCs w:val="0"/>
        </w:rPr>
        <w:t>yf</w:t>
      </w:r>
      <w:r>
        <w:rPr>
          <w:rFonts w:ascii="微软雅黑" w:eastAsia="微软雅黑" w:hAnsi="微软雅黑" w:cs="微软雅黑"/>
          <w:b w:val="0"/>
          <w:bCs w:val="0"/>
        </w:rPr>
        <w:t>)</w:t>
      </w:r>
      <w:bookmarkEnd w:id="104"/>
    </w:p>
    <w:p w14:paraId="6670D21D" w14:textId="77777777" w:rsidR="00194F2F" w:rsidRDefault="00344F1A">
      <w:pPr>
        <w:ind w:firstLine="420"/>
        <w:rPr>
          <w:rFonts w:ascii="微软雅黑" w:eastAsia="微软雅黑" w:hAnsi="微软雅黑" w:cs="微软雅黑"/>
        </w:rPr>
      </w:pPr>
      <w:r>
        <w:rPr>
          <w:rFonts w:ascii="微软雅黑" w:eastAsia="微软雅黑" w:hAnsi="微软雅黑"/>
        </w:rPr>
        <w:t>在django中，路由是浏览器访问服务器时，先访问的项目中的url，再由项目中的url找到应用中url，这些url是放在一个列表里，遵从从前往后匹配的规则。在flask中，路由是通过装饰器给每个视图函数提供的，而且根据请求方式的不同可以一个url用于不同的作用。</w:t>
      </w:r>
    </w:p>
    <w:p w14:paraId="11397F00"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跨站请求伪造和跨站请求保护的实现？</w:t>
      </w:r>
      <w:r>
        <w:rPr>
          <w:rFonts w:ascii="微软雅黑" w:eastAsia="微软雅黑" w:hAnsi="微软雅黑" w:cs="微软雅黑"/>
          <w:b w:val="0"/>
          <w:bCs w:val="0"/>
        </w:rPr>
        <w:t>(2018-4-19-lyf)</w:t>
      </w:r>
    </w:p>
    <w:p w14:paraId="65C9DC05" w14:textId="77777777" w:rsidR="00194F2F" w:rsidRDefault="00344F1A">
      <w:r>
        <w:rPr>
          <w:rFonts w:ascii="宋体" w:hAnsi="宋体"/>
          <w:noProof/>
        </w:rPr>
        <w:drawing>
          <wp:inline distT="0" distB="0" distL="114300" distR="114300" wp14:anchorId="2B5ACD04" wp14:editId="5577E699">
            <wp:extent cx="5271135" cy="2339975"/>
            <wp:effectExtent l="0" t="0" r="5715" b="317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26"/>
                    <a:stretch>
                      <a:fillRect/>
                    </a:stretch>
                  </pic:blipFill>
                  <pic:spPr>
                    <a:xfrm>
                      <a:off x="0" y="0"/>
                      <a:ext cx="5271135" cy="2339975"/>
                    </a:xfrm>
                    <a:prstGeom prst="rect">
                      <a:avLst/>
                    </a:prstGeom>
                    <a:noFill/>
                    <a:ln w="9525">
                      <a:noFill/>
                    </a:ln>
                  </pic:spPr>
                </pic:pic>
              </a:graphicData>
            </a:graphic>
          </wp:inline>
        </w:drawing>
      </w:r>
    </w:p>
    <w:p w14:paraId="0C0A8E6D" w14:textId="260107C1" w:rsidR="00194F2F" w:rsidRDefault="00344F1A">
      <w:pPr>
        <w:ind w:left="420"/>
        <w:rPr>
          <w:rFonts w:ascii="微软雅黑" w:eastAsia="微软雅黑" w:hAnsi="微软雅黑"/>
        </w:rPr>
      </w:pPr>
      <w:r>
        <w:rPr>
          <w:rFonts w:ascii="微软雅黑" w:eastAsia="微软雅黑" w:hAnsi="微软雅黑" w:hint="eastAsia"/>
        </w:rPr>
        <w:t>图中Browse是浏览器，WebServerA是受信任网站/被攻击网站A，WebServerB是恶意网站/点击网站B。</w:t>
      </w:r>
      <w:r>
        <w:rPr>
          <w:rFonts w:ascii="微软雅黑" w:eastAsia="微软雅黑" w:hAnsi="微软雅黑" w:hint="eastAsia"/>
        </w:rPr>
        <w:br/>
        <w:t>（1）一开始用户打开浏览器，访问受信任网站A，输入用户名和密码</w:t>
      </w:r>
      <w:r w:rsidR="00CA3402">
        <w:rPr>
          <w:rFonts w:ascii="微软雅黑" w:eastAsia="微软雅黑" w:hAnsi="微软雅黑" w:hint="eastAsia"/>
        </w:rPr>
        <w:t>登录</w:t>
      </w:r>
      <w:r>
        <w:rPr>
          <w:rFonts w:ascii="微软雅黑" w:eastAsia="微软雅黑" w:hAnsi="微软雅黑" w:hint="eastAsia"/>
        </w:rPr>
        <w:t>请求</w:t>
      </w:r>
      <w:r w:rsidR="00CA3402">
        <w:rPr>
          <w:rFonts w:ascii="微软雅黑" w:eastAsia="微软雅黑" w:hAnsi="微软雅黑" w:hint="eastAsia"/>
        </w:rPr>
        <w:t>登录</w:t>
      </w:r>
      <w:r>
        <w:rPr>
          <w:rFonts w:ascii="微软雅黑" w:eastAsia="微软雅黑" w:hAnsi="微软雅黑" w:hint="eastAsia"/>
        </w:rPr>
        <w:t>网站A。</w:t>
      </w:r>
      <w:r>
        <w:rPr>
          <w:rFonts w:ascii="微软雅黑" w:eastAsia="微软雅黑" w:hAnsi="微软雅黑" w:hint="eastAsia"/>
        </w:rPr>
        <w:br/>
        <w:t>（2）网站A验证用户信息，用户信息通过验证后，网站A产生Cookie信息并返回给浏览器。</w:t>
      </w:r>
      <w:r>
        <w:rPr>
          <w:rFonts w:ascii="微软雅黑" w:eastAsia="微软雅黑" w:hAnsi="微软雅黑" w:hint="eastAsia"/>
        </w:rPr>
        <w:br/>
        <w:t>（3）用户</w:t>
      </w:r>
      <w:r w:rsidR="00CA3402">
        <w:rPr>
          <w:rFonts w:ascii="微软雅黑" w:eastAsia="微软雅黑" w:hAnsi="微软雅黑" w:hint="eastAsia"/>
        </w:rPr>
        <w:t>登录</w:t>
      </w:r>
      <w:r>
        <w:rPr>
          <w:rFonts w:ascii="微软雅黑" w:eastAsia="微软雅黑" w:hAnsi="微软雅黑" w:hint="eastAsia"/>
        </w:rPr>
        <w:t>网站A成功后，可以正常请求网站A。</w:t>
      </w:r>
      <w:r>
        <w:rPr>
          <w:rFonts w:ascii="微软雅黑" w:eastAsia="微软雅黑" w:hAnsi="微软雅黑" w:hint="eastAsia"/>
        </w:rPr>
        <w:br/>
      </w:r>
      <w:r>
        <w:rPr>
          <w:rFonts w:ascii="微软雅黑" w:eastAsia="微软雅黑" w:hAnsi="微软雅黑" w:hint="eastAsia"/>
        </w:rPr>
        <w:lastRenderedPageBreak/>
        <w:t>（4）用户未退出网站A之前，在同一浏览器中，打开一个TAB访问网站B。</w:t>
      </w:r>
      <w:r>
        <w:rPr>
          <w:rFonts w:ascii="微软雅黑" w:eastAsia="微软雅黑" w:hAnsi="微软雅黑" w:hint="eastAsia"/>
        </w:rPr>
        <w:br/>
        <w:t>（5）网站B看到有人方式后，他会返回一些攻击性代码。</w:t>
      </w:r>
      <w:r>
        <w:rPr>
          <w:rFonts w:ascii="微软雅黑" w:eastAsia="微软雅黑" w:hAnsi="微软雅黑" w:hint="eastAsia"/>
        </w:rPr>
        <w:br/>
        <w:t>（6）浏览器在接受到这些攻击性代码后，促使用户不知情的情况下浏览器携带Cookie（包括sessionId）信息，请求网站A。这种请求有可能更新密码，添加用户什么的操作。</w:t>
      </w:r>
    </w:p>
    <w:p w14:paraId="0C06A093" w14:textId="2B33EBE9" w:rsidR="00194F2F" w:rsidRDefault="00344F1A">
      <w:pPr>
        <w:ind w:firstLine="420"/>
        <w:rPr>
          <w:rFonts w:ascii="微软雅黑" w:eastAsia="微软雅黑" w:hAnsi="微软雅黑"/>
        </w:rPr>
      </w:pPr>
      <w:r>
        <w:rPr>
          <w:rFonts w:ascii="微软雅黑" w:eastAsia="微软雅黑" w:hAnsi="微软雅黑" w:hint="eastAsia"/>
        </w:rPr>
        <w:t>从上面CSRF攻击原理可以看出，要完成一次CSRF攻击，需要被攻击者完成两个步骤：</w:t>
      </w:r>
      <w:r>
        <w:rPr>
          <w:rFonts w:ascii="微软雅黑" w:eastAsia="微软雅黑" w:hAnsi="微软雅黑" w:hint="eastAsia"/>
        </w:rPr>
        <w:br/>
        <w:t xml:space="preserve">   1.</w:t>
      </w:r>
      <w:r w:rsidR="00CA3402">
        <w:rPr>
          <w:rFonts w:ascii="微软雅黑" w:eastAsia="微软雅黑" w:hAnsi="微软雅黑" w:hint="eastAsia"/>
        </w:rPr>
        <w:t>登录</w:t>
      </w:r>
      <w:r>
        <w:rPr>
          <w:rFonts w:ascii="微软雅黑" w:eastAsia="微软雅黑" w:hAnsi="微软雅黑" w:hint="eastAsia"/>
        </w:rPr>
        <w:t>受信任网站A，并在本地生成COOKIE。</w:t>
      </w:r>
      <w:r>
        <w:rPr>
          <w:rFonts w:ascii="微软雅黑" w:eastAsia="微软雅黑" w:hAnsi="微软雅黑" w:hint="eastAsia"/>
        </w:rPr>
        <w:br/>
        <w:t xml:space="preserve">   2.在不登出A的情况下，访问危险网站B。</w:t>
      </w:r>
      <w:r>
        <w:rPr>
          <w:rFonts w:ascii="微软雅黑" w:eastAsia="微软雅黑" w:hAnsi="微软雅黑" w:hint="eastAsia"/>
        </w:rPr>
        <w:br/>
        <w:t>如果不满足以上两个条件中的一个，就不会受到CSRF的攻击，以下情况可能会导致CSRF：</w:t>
      </w:r>
      <w:r>
        <w:rPr>
          <w:rFonts w:ascii="微软雅黑" w:eastAsia="微软雅黑" w:hAnsi="微软雅黑" w:hint="eastAsia"/>
        </w:rPr>
        <w:br/>
        <w:t xml:space="preserve">    1.登录了一个网站后，打开一个tab页面并访问另外的网站。</w:t>
      </w:r>
      <w:r>
        <w:rPr>
          <w:rFonts w:ascii="微软雅黑" w:eastAsia="微软雅黑" w:hAnsi="微软雅黑" w:hint="eastAsia"/>
        </w:rPr>
        <w:br/>
        <w:t xml:space="preserve">    2.关闭浏览器了后，本地的Cookie尚未过期，你上次的会话还没有结束。（事实上，关闭浏览器不能结束一个会话，但大多数人都会错误的认为关闭浏览器就等于退出登录/结束会话了……）</w:t>
      </w:r>
    </w:p>
    <w:p w14:paraId="754AEAFC" w14:textId="77777777" w:rsidR="00194F2F" w:rsidRDefault="00344F1A">
      <w:pPr>
        <w:ind w:firstLine="420"/>
        <w:rPr>
          <w:rFonts w:ascii="微软雅黑" w:eastAsia="微软雅黑" w:hAnsi="微软雅黑"/>
        </w:rPr>
      </w:pPr>
      <w:r>
        <w:rPr>
          <w:rFonts w:ascii="微软雅黑" w:eastAsia="微软雅黑" w:hAnsi="微软雅黑" w:hint="eastAsia"/>
        </w:rPr>
        <w:t>解决办法：就是在表单中添加from.csrf_token。</w:t>
      </w:r>
    </w:p>
    <w:p w14:paraId="5625BF9B" w14:textId="77777777" w:rsidR="00194F2F" w:rsidRDefault="00344F1A">
      <w:pPr>
        <w:pStyle w:val="4"/>
        <w:numPr>
          <w:ilvl w:val="0"/>
          <w:numId w:val="130"/>
        </w:numPr>
        <w:rPr>
          <w:rFonts w:ascii="微软雅黑" w:eastAsia="微软雅黑" w:hAnsi="微软雅黑" w:cs="微软雅黑"/>
          <w:b w:val="0"/>
          <w:bCs w:val="0"/>
        </w:rPr>
      </w:pPr>
      <w:r>
        <w:rPr>
          <w:rFonts w:ascii="微软雅黑" w:eastAsia="微软雅黑" w:hAnsi="微软雅黑" w:cs="微软雅黑" w:hint="eastAsia"/>
          <w:b w:val="0"/>
          <w:bCs w:val="0"/>
        </w:rPr>
        <w:t>Flask(__name__)中的__name__可以传入哪些值？</w:t>
      </w:r>
      <w:r>
        <w:rPr>
          <w:rFonts w:ascii="微软雅黑" w:eastAsia="微软雅黑" w:hAnsi="微软雅黑" w:cs="微软雅黑"/>
          <w:b w:val="0"/>
          <w:bCs w:val="0"/>
        </w:rPr>
        <w:t>(2018-4-19-lyf)</w:t>
      </w:r>
    </w:p>
    <w:p w14:paraId="0134731B" w14:textId="77777777" w:rsidR="00194F2F" w:rsidRDefault="00344F1A">
      <w:pPr>
        <w:ind w:firstLine="420"/>
        <w:rPr>
          <w:rFonts w:ascii="微软雅黑" w:eastAsia="微软雅黑" w:hAnsi="微软雅黑"/>
        </w:rPr>
      </w:pPr>
      <w:r>
        <w:rPr>
          <w:rFonts w:ascii="微软雅黑" w:eastAsia="微软雅黑" w:hAnsi="微软雅黑" w:hint="eastAsia"/>
        </w:rPr>
        <w:t>可以传入的参数：</w:t>
      </w:r>
    </w:p>
    <w:p w14:paraId="54308576" w14:textId="77777777" w:rsidR="00194F2F" w:rsidRDefault="00344F1A">
      <w:pPr>
        <w:ind w:left="420" w:firstLine="420"/>
        <w:rPr>
          <w:rFonts w:ascii="微软雅黑" w:eastAsia="微软雅黑" w:hAnsi="微软雅黑"/>
        </w:rPr>
      </w:pPr>
      <w:r>
        <w:rPr>
          <w:rFonts w:ascii="微软雅黑" w:eastAsia="微软雅黑" w:hAnsi="微软雅黑" w:hint="eastAsia"/>
        </w:rPr>
        <w:t>1，字符串：‘hello’,</w:t>
      </w:r>
    </w:p>
    <w:p w14:paraId="647CD19D" w14:textId="77777777" w:rsidR="00194F2F" w:rsidRDefault="00344F1A">
      <w:pPr>
        <w:ind w:left="420" w:firstLine="420"/>
        <w:rPr>
          <w:rFonts w:ascii="微软雅黑" w:eastAsia="微软雅黑" w:hAnsi="微软雅黑"/>
        </w:rPr>
      </w:pPr>
      <w:r>
        <w:rPr>
          <w:rFonts w:ascii="微软雅黑" w:eastAsia="微软雅黑" w:hAnsi="微软雅黑" w:hint="eastAsia"/>
        </w:rPr>
        <w:t>但是‘abc’,不行，因为abc是python内置的模块</w:t>
      </w:r>
    </w:p>
    <w:p w14:paraId="23825FDC" w14:textId="77777777" w:rsidR="00194F2F" w:rsidRDefault="00344F1A">
      <w:pPr>
        <w:ind w:left="420" w:firstLine="420"/>
        <w:rPr>
          <w:rFonts w:ascii="微软雅黑" w:eastAsia="微软雅黑" w:hAnsi="微软雅黑"/>
        </w:rPr>
      </w:pPr>
      <w:r>
        <w:rPr>
          <w:rFonts w:ascii="微软雅黑" w:eastAsia="微软雅黑" w:hAnsi="微软雅黑" w:hint="eastAsia"/>
        </w:rPr>
        <w:t>2，__name__，约定俗成</w:t>
      </w:r>
    </w:p>
    <w:p w14:paraId="5BA43D02" w14:textId="77777777" w:rsidR="00194F2F" w:rsidRDefault="00344F1A">
      <w:pPr>
        <w:ind w:firstLine="420"/>
        <w:rPr>
          <w:rFonts w:ascii="微软雅黑" w:eastAsia="微软雅黑" w:hAnsi="微软雅黑"/>
        </w:rPr>
      </w:pPr>
      <w:r>
        <w:rPr>
          <w:rFonts w:ascii="微软雅黑" w:eastAsia="微软雅黑" w:hAnsi="微软雅黑" w:hint="eastAsia"/>
        </w:rPr>
        <w:t>不可以插入的参数</w:t>
      </w:r>
    </w:p>
    <w:p w14:paraId="46C55782" w14:textId="77777777" w:rsidR="00194F2F" w:rsidRDefault="00344F1A">
      <w:pPr>
        <w:ind w:left="420" w:firstLine="420"/>
        <w:rPr>
          <w:rFonts w:ascii="微软雅黑" w:eastAsia="微软雅黑" w:hAnsi="微软雅黑"/>
        </w:rPr>
      </w:pPr>
      <w:r>
        <w:rPr>
          <w:rFonts w:ascii="微软雅黑" w:eastAsia="微软雅黑" w:hAnsi="微软雅黑" w:hint="eastAsia"/>
        </w:rPr>
        <w:t>1，python内置的模块，re,urllib,abc等</w:t>
      </w:r>
    </w:p>
    <w:p w14:paraId="1BBAF1A4" w14:textId="77777777" w:rsidR="00194F2F" w:rsidRDefault="00344F1A">
      <w:pPr>
        <w:ind w:left="420" w:firstLine="420"/>
        <w:rPr>
          <w:rFonts w:ascii="微软雅黑" w:eastAsia="微软雅黑" w:hAnsi="微软雅黑"/>
        </w:rPr>
      </w:pPr>
      <w:r>
        <w:rPr>
          <w:rFonts w:ascii="微软雅黑" w:eastAsia="微软雅黑" w:hAnsi="微软雅黑" w:hint="eastAsia"/>
        </w:rPr>
        <w:t>2，数字</w:t>
      </w:r>
    </w:p>
    <w:p w14:paraId="6DD4EB21" w14:textId="77777777" w:rsidR="00194F2F" w:rsidRDefault="00194F2F">
      <w:pPr>
        <w:ind w:left="420" w:firstLine="420"/>
        <w:rPr>
          <w:rFonts w:ascii="微软雅黑" w:eastAsia="微软雅黑" w:hAnsi="微软雅黑"/>
        </w:rPr>
      </w:pPr>
    </w:p>
    <w:p w14:paraId="1C4D46EE" w14:textId="77777777" w:rsidR="00194F2F" w:rsidRDefault="00344F1A">
      <w:pPr>
        <w:pStyle w:val="2"/>
        <w:numPr>
          <w:ilvl w:val="0"/>
          <w:numId w:val="129"/>
        </w:numPr>
        <w:ind w:firstLine="420"/>
        <w:rPr>
          <w:rFonts w:ascii="微软雅黑" w:eastAsia="微软雅黑" w:hAnsi="微软雅黑"/>
        </w:rPr>
      </w:pPr>
      <w:bookmarkStart w:id="105" w:name="_Toc526779556"/>
      <w:r>
        <w:rPr>
          <w:rFonts w:ascii="微软雅黑" w:eastAsia="微软雅黑" w:hAnsi="微软雅黑" w:hint="eastAsia"/>
        </w:rPr>
        <w:lastRenderedPageBreak/>
        <w:t>Django</w:t>
      </w:r>
      <w:bookmarkEnd w:id="105"/>
    </w:p>
    <w:p w14:paraId="5BA6C857"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创建项目的命令？ (2018-4-14-lxy)</w:t>
      </w:r>
    </w:p>
    <w:p w14:paraId="28608E12" w14:textId="77777777" w:rsidR="00194F2F" w:rsidRDefault="00344F1A">
      <w:pPr>
        <w:ind w:firstLine="420"/>
        <w:rPr>
          <w:rFonts w:ascii="微软雅黑" w:eastAsia="微软雅黑" w:hAnsi="微软雅黑"/>
        </w:rPr>
      </w:pPr>
      <w:r>
        <w:rPr>
          <w:rFonts w:ascii="微软雅黑" w:eastAsia="微软雅黑" w:hAnsi="微软雅黑" w:hint="eastAsia"/>
        </w:rPr>
        <w:t>django-admin startproject 项目名称</w:t>
      </w:r>
    </w:p>
    <w:p w14:paraId="1B370190" w14:textId="77777777" w:rsidR="00194F2F" w:rsidRDefault="00344F1A">
      <w:pPr>
        <w:ind w:firstLine="420"/>
        <w:rPr>
          <w:rFonts w:ascii="微软雅黑" w:eastAsia="微软雅黑" w:hAnsi="微软雅黑"/>
        </w:rPr>
      </w:pPr>
      <w:r>
        <w:rPr>
          <w:rFonts w:ascii="微软雅黑" w:eastAsia="微软雅黑" w:hAnsi="微软雅黑" w:hint="eastAsia"/>
        </w:rPr>
        <w:t>python manage.py startapp 应用 app 名</w:t>
      </w:r>
    </w:p>
    <w:p w14:paraId="2843AD8E"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 创建项目后，项目文件夹下的组成部分（对mvt 的理解）？ (2018-4-14-lxy)</w:t>
      </w:r>
    </w:p>
    <w:p w14:paraId="4765FBEC" w14:textId="77777777" w:rsidR="00194F2F" w:rsidRDefault="00344F1A">
      <w:pPr>
        <w:ind w:firstLine="420"/>
        <w:rPr>
          <w:rFonts w:ascii="微软雅黑" w:eastAsia="微软雅黑" w:hAnsi="微软雅黑"/>
        </w:rPr>
      </w:pPr>
      <w:r>
        <w:rPr>
          <w:rFonts w:ascii="微软雅黑" w:eastAsia="微软雅黑" w:hAnsi="微软雅黑" w:hint="eastAsia"/>
        </w:rPr>
        <w:t xml:space="preserve">项目文件夹下的组成部分： </w:t>
      </w:r>
    </w:p>
    <w:p w14:paraId="2E7E76AF" w14:textId="77777777" w:rsidR="00194F2F" w:rsidRDefault="00344F1A">
      <w:pPr>
        <w:ind w:firstLine="420"/>
        <w:rPr>
          <w:rFonts w:ascii="微软雅黑" w:eastAsia="微软雅黑" w:hAnsi="微软雅黑"/>
        </w:rPr>
      </w:pPr>
      <w:r>
        <w:rPr>
          <w:rFonts w:ascii="微软雅黑" w:eastAsia="微软雅黑" w:hAnsi="微软雅黑" w:hint="eastAsia"/>
        </w:rPr>
        <w:t>manage.py 是项目运行的入口，指定配置文件路径。</w:t>
      </w:r>
    </w:p>
    <w:p w14:paraId="449BEB45" w14:textId="77777777" w:rsidR="00194F2F" w:rsidRDefault="00344F1A">
      <w:pPr>
        <w:ind w:firstLine="420"/>
        <w:rPr>
          <w:rFonts w:ascii="微软雅黑" w:eastAsia="微软雅黑" w:hAnsi="微软雅黑"/>
        </w:rPr>
      </w:pPr>
      <w:r>
        <w:rPr>
          <w:rFonts w:ascii="微软雅黑" w:eastAsia="微软雅黑" w:hAnsi="微软雅黑" w:hint="eastAsia"/>
        </w:rPr>
        <w:t>与项目同名的目录，包含项目的配置文件。</w:t>
      </w:r>
    </w:p>
    <w:p w14:paraId="2C9D8BC9" w14:textId="05BB6130" w:rsidR="00194F2F" w:rsidRDefault="00344F1A">
      <w:pPr>
        <w:ind w:firstLine="420"/>
        <w:rPr>
          <w:rFonts w:ascii="微软雅黑" w:eastAsia="微软雅黑" w:hAnsi="微软雅黑"/>
        </w:rPr>
      </w:pPr>
      <w:r>
        <w:rPr>
          <w:rFonts w:ascii="微软雅黑" w:eastAsia="微软雅黑" w:hAnsi="微软雅黑" w:hint="eastAsia"/>
        </w:rPr>
        <w:t>__init</w:t>
      </w:r>
      <w:r w:rsidR="003E7E6F">
        <w:rPr>
          <w:rFonts w:ascii="微软雅黑" w:eastAsia="微软雅黑" w:hAnsi="微软雅黑" w:hint="eastAsia"/>
        </w:rPr>
        <w:t>__</w:t>
      </w:r>
      <w:r>
        <w:rPr>
          <w:rFonts w:ascii="微软雅黑" w:eastAsia="微软雅黑" w:hAnsi="微软雅黑" w:hint="eastAsia"/>
        </w:rPr>
        <w:t>.py 是一个空文件，作用是这个目录可以被当作包使用。</w:t>
      </w:r>
    </w:p>
    <w:p w14:paraId="33087011" w14:textId="77777777" w:rsidR="00194F2F" w:rsidRDefault="00344F1A">
      <w:pPr>
        <w:ind w:firstLine="420"/>
        <w:rPr>
          <w:rFonts w:ascii="微软雅黑" w:eastAsia="微软雅黑" w:hAnsi="微软雅黑"/>
        </w:rPr>
      </w:pPr>
      <w:r>
        <w:rPr>
          <w:rFonts w:ascii="微软雅黑" w:eastAsia="微软雅黑" w:hAnsi="微软雅黑" w:hint="eastAsia"/>
        </w:rPr>
        <w:t>settings.py 是项目的整体配置文件。</w:t>
      </w:r>
    </w:p>
    <w:p w14:paraId="65C0120B" w14:textId="77777777" w:rsidR="00194F2F" w:rsidRDefault="00344F1A">
      <w:pPr>
        <w:ind w:firstLine="420"/>
        <w:rPr>
          <w:rFonts w:ascii="微软雅黑" w:eastAsia="微软雅黑" w:hAnsi="微软雅黑"/>
        </w:rPr>
      </w:pPr>
      <w:r>
        <w:rPr>
          <w:rFonts w:ascii="微软雅黑" w:eastAsia="微软雅黑" w:hAnsi="微软雅黑" w:hint="eastAsia"/>
        </w:rPr>
        <w:t>urls.py 是项目的 URL 配置文件。</w:t>
      </w:r>
    </w:p>
    <w:p w14:paraId="14810FFB" w14:textId="77777777" w:rsidR="00194F2F" w:rsidRDefault="00344F1A">
      <w:pPr>
        <w:ind w:firstLine="420"/>
        <w:rPr>
          <w:rFonts w:ascii="微软雅黑" w:eastAsia="微软雅黑" w:hAnsi="微软雅黑"/>
        </w:rPr>
      </w:pPr>
      <w:r>
        <w:rPr>
          <w:rFonts w:ascii="微软雅黑" w:eastAsia="微软雅黑" w:hAnsi="微软雅黑" w:hint="eastAsia"/>
        </w:rPr>
        <w:t>wsgi.py 是项目与 WSGI 兼容的 Web 服务器。</w:t>
      </w:r>
    </w:p>
    <w:p w14:paraId="364EDDCF"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对 MVC,MVT解读的理解？(2018-4-14-lxy)</w:t>
      </w:r>
    </w:p>
    <w:p w14:paraId="0AA02EEF" w14:textId="77777777" w:rsidR="00194F2F" w:rsidRDefault="00344F1A">
      <w:pPr>
        <w:ind w:firstLine="420"/>
        <w:rPr>
          <w:rFonts w:ascii="微软雅黑" w:eastAsia="微软雅黑" w:hAnsi="微软雅黑"/>
        </w:rPr>
      </w:pPr>
      <w:r>
        <w:rPr>
          <w:rFonts w:ascii="微软雅黑" w:eastAsia="微软雅黑" w:hAnsi="微软雅黑"/>
        </w:rPr>
        <w:t>M：Model，模型，和数据库进行交互</w:t>
      </w:r>
    </w:p>
    <w:p w14:paraId="3E354D68" w14:textId="77777777" w:rsidR="00194F2F" w:rsidRDefault="00344F1A">
      <w:pPr>
        <w:ind w:firstLine="420"/>
        <w:rPr>
          <w:rFonts w:ascii="微软雅黑" w:eastAsia="微软雅黑" w:hAnsi="微软雅黑"/>
        </w:rPr>
      </w:pPr>
      <w:r>
        <w:rPr>
          <w:rFonts w:ascii="微软雅黑" w:eastAsia="微软雅黑" w:hAnsi="微软雅黑"/>
        </w:rPr>
        <w:t>V：View，视图，负责产生Html页面</w:t>
      </w:r>
    </w:p>
    <w:p w14:paraId="1DE76CAB" w14:textId="77777777" w:rsidR="00194F2F" w:rsidRDefault="00344F1A">
      <w:pPr>
        <w:ind w:firstLine="420"/>
        <w:rPr>
          <w:rFonts w:ascii="微软雅黑" w:eastAsia="微软雅黑" w:hAnsi="微软雅黑"/>
        </w:rPr>
      </w:pPr>
      <w:r>
        <w:rPr>
          <w:rFonts w:ascii="微软雅黑" w:eastAsia="微软雅黑" w:hAnsi="微软雅黑"/>
        </w:rPr>
        <w:t>C：Controller，控制器，接收请求，进行处理，与M和V进行交互，返回应答。</w:t>
      </w:r>
    </w:p>
    <w:p w14:paraId="5240A673" w14:textId="77777777" w:rsidR="00194F2F" w:rsidRDefault="00344F1A">
      <w:pPr>
        <w:ind w:firstLine="420"/>
        <w:rPr>
          <w:rFonts w:ascii="微软雅黑" w:eastAsia="微软雅黑" w:hAnsi="微软雅黑"/>
        </w:rPr>
      </w:pPr>
      <w:r>
        <w:rPr>
          <w:rFonts w:ascii="微软雅黑" w:eastAsia="微软雅黑" w:hAnsi="微软雅黑" w:hint="eastAsia"/>
          <w:noProof/>
        </w:rPr>
        <w:lastRenderedPageBreak/>
        <w:drawing>
          <wp:inline distT="0" distB="0" distL="114300" distR="114300" wp14:anchorId="73D654BE" wp14:editId="007E0313">
            <wp:extent cx="6484620" cy="4044950"/>
            <wp:effectExtent l="0" t="0" r="11430" b="12700"/>
            <wp:docPr id="15" name="图片 15" descr="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mvc"/>
                    <pic:cNvPicPr>
                      <a:picLocks noChangeAspect="1"/>
                    </pic:cNvPicPr>
                  </pic:nvPicPr>
                  <pic:blipFill>
                    <a:blip r:embed="rId27"/>
                    <a:stretch>
                      <a:fillRect/>
                    </a:stretch>
                  </pic:blipFill>
                  <pic:spPr>
                    <a:xfrm>
                      <a:off x="0" y="0"/>
                      <a:ext cx="6484620" cy="4044950"/>
                    </a:xfrm>
                    <a:prstGeom prst="rect">
                      <a:avLst/>
                    </a:prstGeom>
                  </pic:spPr>
                </pic:pic>
              </a:graphicData>
            </a:graphic>
          </wp:inline>
        </w:drawing>
      </w:r>
    </w:p>
    <w:p w14:paraId="153E6AD0" w14:textId="77777777" w:rsidR="00194F2F" w:rsidRDefault="00344F1A">
      <w:pPr>
        <w:ind w:firstLine="420"/>
        <w:rPr>
          <w:rFonts w:ascii="微软雅黑" w:eastAsia="微软雅黑" w:hAnsi="微软雅黑"/>
        </w:rPr>
      </w:pPr>
      <w:r>
        <w:rPr>
          <w:rFonts w:ascii="微软雅黑" w:eastAsia="微软雅黑" w:hAnsi="微软雅黑"/>
        </w:rPr>
        <w:t>1、 用户点击注按钮，将要注册的信息发送给网站服务器。</w:t>
      </w:r>
    </w:p>
    <w:p w14:paraId="169469A8" w14:textId="77777777" w:rsidR="00194F2F" w:rsidRDefault="00344F1A">
      <w:pPr>
        <w:ind w:firstLine="420"/>
        <w:rPr>
          <w:rFonts w:ascii="微软雅黑" w:eastAsia="微软雅黑" w:hAnsi="微软雅黑"/>
        </w:rPr>
      </w:pPr>
      <w:r>
        <w:rPr>
          <w:rFonts w:ascii="微软雅黑" w:eastAsia="微软雅黑" w:hAnsi="微软雅黑"/>
        </w:rPr>
        <w:t>2、 Controller控制器接收到用户的注册信息，Controller会告诉Model层将用户的注册信息保存到数据库</w:t>
      </w:r>
    </w:p>
    <w:p w14:paraId="56A61F6E" w14:textId="77777777" w:rsidR="00194F2F" w:rsidRDefault="00344F1A">
      <w:pPr>
        <w:ind w:firstLine="420"/>
        <w:rPr>
          <w:rFonts w:ascii="微软雅黑" w:eastAsia="微软雅黑" w:hAnsi="微软雅黑"/>
        </w:rPr>
      </w:pPr>
      <w:r>
        <w:rPr>
          <w:rFonts w:ascii="微软雅黑" w:eastAsia="微软雅黑" w:hAnsi="微软雅黑"/>
        </w:rPr>
        <w:t>3、 Model层将用户的注册信息保存到数据库</w:t>
      </w:r>
    </w:p>
    <w:p w14:paraId="3E10B127" w14:textId="77777777" w:rsidR="00194F2F" w:rsidRDefault="00344F1A">
      <w:pPr>
        <w:ind w:firstLine="420"/>
        <w:rPr>
          <w:rFonts w:ascii="微软雅黑" w:eastAsia="微软雅黑" w:hAnsi="微软雅黑"/>
        </w:rPr>
      </w:pPr>
      <w:r>
        <w:rPr>
          <w:rFonts w:ascii="微软雅黑" w:eastAsia="微软雅黑" w:hAnsi="微软雅黑"/>
        </w:rPr>
        <w:t>4、 数据保存之后将保存的结果返回给Model模型，</w:t>
      </w:r>
    </w:p>
    <w:p w14:paraId="2168F81E" w14:textId="77777777" w:rsidR="00194F2F" w:rsidRDefault="00344F1A">
      <w:pPr>
        <w:ind w:firstLine="420"/>
        <w:rPr>
          <w:rFonts w:ascii="微软雅黑" w:eastAsia="微软雅黑" w:hAnsi="微软雅黑"/>
        </w:rPr>
      </w:pPr>
      <w:r>
        <w:rPr>
          <w:rFonts w:ascii="微软雅黑" w:eastAsia="微软雅黑" w:hAnsi="微软雅黑"/>
        </w:rPr>
        <w:t>5、 Model层将保存的结果返回给Controller控制器。</w:t>
      </w:r>
    </w:p>
    <w:p w14:paraId="53034D4C" w14:textId="77777777" w:rsidR="00194F2F" w:rsidRDefault="00344F1A">
      <w:pPr>
        <w:ind w:firstLine="420"/>
        <w:rPr>
          <w:rFonts w:ascii="微软雅黑" w:eastAsia="微软雅黑" w:hAnsi="微软雅黑"/>
        </w:rPr>
      </w:pPr>
      <w:r>
        <w:rPr>
          <w:rFonts w:ascii="微软雅黑" w:eastAsia="微软雅黑" w:hAnsi="微软雅黑"/>
        </w:rPr>
        <w:t>6、 Controller控制器收到保存的结果之后，或告诉View视图，view视图产生一个html页面。</w:t>
      </w:r>
    </w:p>
    <w:p w14:paraId="40B93181" w14:textId="77777777" w:rsidR="00194F2F" w:rsidRDefault="00344F1A">
      <w:pPr>
        <w:ind w:firstLine="420"/>
        <w:rPr>
          <w:rFonts w:ascii="微软雅黑" w:eastAsia="微软雅黑" w:hAnsi="微软雅黑"/>
        </w:rPr>
      </w:pPr>
      <w:r>
        <w:rPr>
          <w:rFonts w:ascii="微软雅黑" w:eastAsia="微软雅黑" w:hAnsi="微软雅黑"/>
        </w:rPr>
        <w:t>7、 View将产生的Html页面的内容给了Controller控制器。</w:t>
      </w:r>
    </w:p>
    <w:p w14:paraId="1BACF3FD" w14:textId="77777777" w:rsidR="00194F2F" w:rsidRDefault="00344F1A">
      <w:pPr>
        <w:ind w:firstLine="420"/>
        <w:rPr>
          <w:rFonts w:ascii="微软雅黑" w:eastAsia="微软雅黑" w:hAnsi="微软雅黑"/>
        </w:rPr>
      </w:pPr>
      <w:r>
        <w:rPr>
          <w:rFonts w:ascii="微软雅黑" w:eastAsia="微软雅黑" w:hAnsi="微软雅黑"/>
        </w:rPr>
        <w:t>8、 Controller将Html页面的内容返回给浏览器。</w:t>
      </w:r>
    </w:p>
    <w:p w14:paraId="5518E762" w14:textId="77777777" w:rsidR="00194F2F" w:rsidRDefault="00344F1A">
      <w:pPr>
        <w:ind w:firstLine="420"/>
        <w:rPr>
          <w:rFonts w:ascii="微软雅黑" w:eastAsia="微软雅黑" w:hAnsi="微软雅黑"/>
        </w:rPr>
      </w:pPr>
      <w:r>
        <w:rPr>
          <w:rFonts w:ascii="微软雅黑" w:eastAsia="微软雅黑" w:hAnsi="微软雅黑"/>
        </w:rPr>
        <w:t>9、 浏览器接受到服务器Controller返回的Html页面进行解析展示。</w:t>
      </w:r>
    </w:p>
    <w:p w14:paraId="37717677" w14:textId="77777777" w:rsidR="00194F2F" w:rsidRDefault="00344F1A">
      <w:pPr>
        <w:ind w:firstLine="420"/>
        <w:rPr>
          <w:rFonts w:ascii="微软雅黑" w:eastAsia="微软雅黑" w:hAnsi="微软雅黑"/>
        </w:rPr>
      </w:pPr>
      <w:r>
        <w:rPr>
          <w:rFonts w:ascii="微软雅黑" w:eastAsia="微软雅黑" w:hAnsi="微软雅黑"/>
        </w:rPr>
        <w:t>M：Model，模型，和MVC中的M功能相同，和数据库进行交互。</w:t>
      </w:r>
    </w:p>
    <w:p w14:paraId="16DA813C" w14:textId="77777777" w:rsidR="00194F2F" w:rsidRDefault="00344F1A">
      <w:pPr>
        <w:ind w:firstLine="420"/>
        <w:rPr>
          <w:rFonts w:ascii="微软雅黑" w:eastAsia="微软雅黑" w:hAnsi="微软雅黑"/>
        </w:rPr>
      </w:pPr>
      <w:r>
        <w:rPr>
          <w:rFonts w:ascii="微软雅黑" w:eastAsia="微软雅黑" w:hAnsi="微软雅黑"/>
        </w:rPr>
        <w:lastRenderedPageBreak/>
        <w:t>V：view，视图，和MVC中的C功能相同，接收请求，进行处理，与M和T进行交互，返回应答。</w:t>
      </w:r>
    </w:p>
    <w:p w14:paraId="579C91A5" w14:textId="77777777" w:rsidR="00194F2F" w:rsidRDefault="00344F1A">
      <w:pPr>
        <w:ind w:firstLine="420"/>
        <w:rPr>
          <w:rFonts w:ascii="微软雅黑" w:eastAsia="微软雅黑" w:hAnsi="微软雅黑"/>
        </w:rPr>
      </w:pPr>
      <w:r>
        <w:rPr>
          <w:rFonts w:ascii="微软雅黑" w:eastAsia="微软雅黑" w:hAnsi="微软雅黑"/>
        </w:rPr>
        <w:t>T：Template，模板，和MVC中的V功能相同，产生Html页面</w:t>
      </w:r>
    </w:p>
    <w:p w14:paraId="2C8C3F49" w14:textId="77777777" w:rsidR="00194F2F" w:rsidRDefault="00194F2F">
      <w:pPr>
        <w:ind w:firstLine="420"/>
        <w:rPr>
          <w:rFonts w:ascii="微软雅黑" w:eastAsia="微软雅黑" w:hAnsi="微软雅黑"/>
        </w:rPr>
      </w:pPr>
    </w:p>
    <w:p w14:paraId="1B648CEB" w14:textId="77777777" w:rsidR="00194F2F" w:rsidRDefault="00344F1A">
      <w:pPr>
        <w:ind w:firstLine="420"/>
        <w:rPr>
          <w:rFonts w:ascii="微软雅黑" w:eastAsia="微软雅黑" w:hAnsi="微软雅黑"/>
        </w:rPr>
      </w:pPr>
      <w:r>
        <w:rPr>
          <w:rFonts w:ascii="微软雅黑" w:eastAsia="微软雅黑" w:hAnsi="微软雅黑" w:hint="eastAsia"/>
          <w:noProof/>
        </w:rPr>
        <w:drawing>
          <wp:inline distT="0" distB="0" distL="114300" distR="114300" wp14:anchorId="7D48A1BA" wp14:editId="667154C1">
            <wp:extent cx="6678930" cy="4479290"/>
            <wp:effectExtent l="0" t="0" r="7620" b="16510"/>
            <wp:docPr id="17" name="图片 17" descr="mv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mvt"/>
                    <pic:cNvPicPr>
                      <a:picLocks noChangeAspect="1"/>
                    </pic:cNvPicPr>
                  </pic:nvPicPr>
                  <pic:blipFill>
                    <a:blip r:embed="rId28"/>
                    <a:stretch>
                      <a:fillRect/>
                    </a:stretch>
                  </pic:blipFill>
                  <pic:spPr>
                    <a:xfrm>
                      <a:off x="0" y="0"/>
                      <a:ext cx="6678930" cy="4479290"/>
                    </a:xfrm>
                    <a:prstGeom prst="rect">
                      <a:avLst/>
                    </a:prstGeom>
                  </pic:spPr>
                </pic:pic>
              </a:graphicData>
            </a:graphic>
          </wp:inline>
        </w:drawing>
      </w:r>
    </w:p>
    <w:p w14:paraId="7B7ECC17" w14:textId="77777777" w:rsidR="00194F2F" w:rsidRDefault="00344F1A">
      <w:pPr>
        <w:ind w:firstLine="420"/>
        <w:rPr>
          <w:rFonts w:ascii="微软雅黑" w:eastAsia="微软雅黑" w:hAnsi="微软雅黑"/>
        </w:rPr>
      </w:pPr>
      <w:r>
        <w:rPr>
          <w:rFonts w:ascii="微软雅黑" w:eastAsia="微软雅黑" w:hAnsi="微软雅黑"/>
        </w:rPr>
        <w:t>1、 用户点击注册按钮，将要注册的内容发送给网站的服务器。</w:t>
      </w:r>
    </w:p>
    <w:p w14:paraId="4A687B73" w14:textId="77777777" w:rsidR="00194F2F" w:rsidRDefault="00344F1A">
      <w:pPr>
        <w:ind w:firstLine="420"/>
        <w:rPr>
          <w:rFonts w:ascii="微软雅黑" w:eastAsia="微软雅黑" w:hAnsi="微软雅黑"/>
        </w:rPr>
      </w:pPr>
      <w:r>
        <w:rPr>
          <w:rFonts w:ascii="微软雅黑" w:eastAsia="微软雅黑" w:hAnsi="微软雅黑"/>
        </w:rPr>
        <w:t>2、 View视图，接收到用户发来的注册数据，View告诉Model将用户的注册信息保存进数据库。</w:t>
      </w:r>
    </w:p>
    <w:p w14:paraId="2554D69A" w14:textId="77777777" w:rsidR="00194F2F" w:rsidRDefault="00344F1A">
      <w:pPr>
        <w:ind w:firstLine="420"/>
        <w:rPr>
          <w:rFonts w:ascii="微软雅黑" w:eastAsia="微软雅黑" w:hAnsi="微软雅黑"/>
        </w:rPr>
      </w:pPr>
      <w:r>
        <w:rPr>
          <w:rFonts w:ascii="微软雅黑" w:eastAsia="微软雅黑" w:hAnsi="微软雅黑"/>
        </w:rPr>
        <w:t>3、 Model层将用户的注册信息保存到数据库中。</w:t>
      </w:r>
    </w:p>
    <w:p w14:paraId="42B99408" w14:textId="77777777" w:rsidR="00194F2F" w:rsidRDefault="00344F1A">
      <w:pPr>
        <w:ind w:firstLine="420"/>
        <w:rPr>
          <w:rFonts w:ascii="微软雅黑" w:eastAsia="微软雅黑" w:hAnsi="微软雅黑"/>
        </w:rPr>
      </w:pPr>
      <w:r>
        <w:rPr>
          <w:rFonts w:ascii="微软雅黑" w:eastAsia="微软雅黑" w:hAnsi="微软雅黑"/>
        </w:rPr>
        <w:t>4、 数据库将保存的结果返回给Model</w:t>
      </w:r>
    </w:p>
    <w:p w14:paraId="6470D8B0" w14:textId="77777777" w:rsidR="00194F2F" w:rsidRDefault="00344F1A">
      <w:pPr>
        <w:ind w:firstLine="420"/>
        <w:rPr>
          <w:rFonts w:ascii="微软雅黑" w:eastAsia="微软雅黑" w:hAnsi="微软雅黑"/>
        </w:rPr>
      </w:pPr>
      <w:r>
        <w:rPr>
          <w:rFonts w:ascii="微软雅黑" w:eastAsia="微软雅黑" w:hAnsi="微软雅黑"/>
        </w:rPr>
        <w:t>5、 Model将保存的结果给View视图。</w:t>
      </w:r>
    </w:p>
    <w:p w14:paraId="5835B359" w14:textId="77777777" w:rsidR="00194F2F" w:rsidRDefault="00344F1A">
      <w:pPr>
        <w:ind w:firstLine="420"/>
        <w:rPr>
          <w:rFonts w:ascii="微软雅黑" w:eastAsia="微软雅黑" w:hAnsi="微软雅黑"/>
        </w:rPr>
      </w:pPr>
      <w:r>
        <w:rPr>
          <w:rFonts w:ascii="微软雅黑" w:eastAsia="微软雅黑" w:hAnsi="微软雅黑"/>
        </w:rPr>
        <w:lastRenderedPageBreak/>
        <w:t>6、 View视图告诉Template模板去产生一个Html页面。</w:t>
      </w:r>
    </w:p>
    <w:p w14:paraId="1F2E4E40" w14:textId="77777777" w:rsidR="00194F2F" w:rsidRDefault="00344F1A">
      <w:pPr>
        <w:ind w:firstLine="420"/>
        <w:rPr>
          <w:rFonts w:ascii="微软雅黑" w:eastAsia="微软雅黑" w:hAnsi="微软雅黑"/>
        </w:rPr>
      </w:pPr>
      <w:r>
        <w:rPr>
          <w:rFonts w:ascii="微软雅黑" w:eastAsia="微软雅黑" w:hAnsi="微软雅黑"/>
        </w:rPr>
        <w:t>7、 Template生成html内容返回给View视图。</w:t>
      </w:r>
    </w:p>
    <w:p w14:paraId="4E7CBCD3" w14:textId="77777777" w:rsidR="00194F2F" w:rsidRDefault="00344F1A">
      <w:pPr>
        <w:ind w:firstLine="420"/>
        <w:rPr>
          <w:rFonts w:ascii="微软雅黑" w:eastAsia="微软雅黑" w:hAnsi="微软雅黑"/>
        </w:rPr>
      </w:pPr>
      <w:r>
        <w:rPr>
          <w:rFonts w:ascii="微软雅黑" w:eastAsia="微软雅黑" w:hAnsi="微软雅黑"/>
        </w:rPr>
        <w:t>8、 View将html页面内容返回给浏览器。</w:t>
      </w:r>
    </w:p>
    <w:p w14:paraId="2264C0BF" w14:textId="77777777" w:rsidR="00194F2F" w:rsidRDefault="00344F1A">
      <w:pPr>
        <w:ind w:firstLine="420"/>
        <w:rPr>
          <w:rFonts w:ascii="微软雅黑" w:eastAsia="微软雅黑" w:hAnsi="微软雅黑"/>
        </w:rPr>
      </w:pPr>
      <w:r>
        <w:rPr>
          <w:rFonts w:ascii="微软雅黑" w:eastAsia="微软雅黑" w:hAnsi="微软雅黑"/>
        </w:rPr>
        <w:t>9、 浏览器拿到view返回的html页面内容进行解析，展示。</w:t>
      </w:r>
    </w:p>
    <w:p w14:paraId="0E432DEA"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中models利用ORM对Mysql进行查表的语句（多个语句）？ (2018-4-14-lxy)</w:t>
      </w:r>
    </w:p>
    <w:p w14:paraId="42452B45" w14:textId="77777777" w:rsidR="00194F2F" w:rsidRDefault="00344F1A">
      <w:pPr>
        <w:ind w:firstLine="420"/>
        <w:rPr>
          <w:rFonts w:ascii="微软雅黑" w:eastAsia="微软雅黑" w:hAnsi="微软雅黑"/>
        </w:rPr>
      </w:pPr>
      <w:r>
        <w:rPr>
          <w:rFonts w:ascii="微软雅黑" w:eastAsia="微软雅黑" w:hAnsi="微软雅黑" w:hint="eastAsia"/>
        </w:rPr>
        <w:t>字段查询</w:t>
      </w:r>
    </w:p>
    <w:p w14:paraId="7299D7EC" w14:textId="77777777" w:rsidR="00194F2F" w:rsidRDefault="00344F1A">
      <w:pPr>
        <w:ind w:firstLine="420"/>
        <w:rPr>
          <w:rFonts w:ascii="微软雅黑" w:eastAsia="微软雅黑" w:hAnsi="微软雅黑"/>
        </w:rPr>
      </w:pPr>
      <w:r>
        <w:rPr>
          <w:rFonts w:ascii="微软雅黑" w:eastAsia="微软雅黑" w:hAnsi="微软雅黑" w:hint="eastAsia"/>
        </w:rPr>
        <w:t>all():返回模型类对应表格中的所有数据。</w:t>
      </w:r>
    </w:p>
    <w:p w14:paraId="12FD5B1E" w14:textId="77777777" w:rsidR="00194F2F" w:rsidRDefault="00344F1A">
      <w:pPr>
        <w:ind w:firstLine="420"/>
        <w:rPr>
          <w:rFonts w:ascii="微软雅黑" w:eastAsia="微软雅黑" w:hAnsi="微软雅黑"/>
        </w:rPr>
      </w:pPr>
      <w:r>
        <w:rPr>
          <w:rFonts w:ascii="微软雅黑" w:eastAsia="微软雅黑" w:hAnsi="微软雅黑" w:hint="eastAsia"/>
        </w:rPr>
        <w:t>get():返回表格中满足条件的一条数据，如果查到多条数据，则抛异常：MultipleObjectsReturned，查询不到数据，则抛异常：DoesNotExist。</w:t>
      </w:r>
    </w:p>
    <w:p w14:paraId="1C9D5469" w14:textId="77777777" w:rsidR="00194F2F" w:rsidRDefault="00344F1A">
      <w:pPr>
        <w:ind w:firstLine="420"/>
        <w:rPr>
          <w:rFonts w:ascii="微软雅黑" w:eastAsia="微软雅黑" w:hAnsi="微软雅黑"/>
        </w:rPr>
      </w:pPr>
      <w:r>
        <w:rPr>
          <w:rFonts w:ascii="微软雅黑" w:eastAsia="微软雅黑" w:hAnsi="微软雅黑" w:hint="eastAsia"/>
        </w:rPr>
        <w:t>filter():参数写查询条件，返回满足条件 QuerySet 集合数据。</w:t>
      </w:r>
    </w:p>
    <w:p w14:paraId="5ABBF0B2" w14:textId="77777777" w:rsidR="00194F2F" w:rsidRDefault="00344F1A">
      <w:pPr>
        <w:ind w:firstLine="420"/>
        <w:rPr>
          <w:rFonts w:ascii="微软雅黑" w:eastAsia="微软雅黑" w:hAnsi="微软雅黑"/>
        </w:rPr>
      </w:pPr>
      <w:r>
        <w:rPr>
          <w:rFonts w:ascii="微软雅黑" w:eastAsia="微软雅黑" w:hAnsi="微软雅黑" w:hint="eastAsia"/>
        </w:rPr>
        <w:t>条件格式：</w:t>
      </w:r>
    </w:p>
    <w:p w14:paraId="770DD179" w14:textId="77777777" w:rsidR="00194F2F" w:rsidRDefault="00344F1A">
      <w:pPr>
        <w:ind w:firstLine="420"/>
        <w:rPr>
          <w:rFonts w:ascii="微软雅黑" w:eastAsia="微软雅黑" w:hAnsi="微软雅黑"/>
        </w:rPr>
      </w:pPr>
      <w:r>
        <w:rPr>
          <w:rFonts w:ascii="微软雅黑" w:eastAsia="微软雅黑" w:hAnsi="微软雅黑" w:hint="eastAsia"/>
        </w:rPr>
        <w:t>**模型类属性名**__条件名=值</w:t>
      </w:r>
    </w:p>
    <w:p w14:paraId="682A15FA" w14:textId="77777777" w:rsidR="00194F2F" w:rsidRDefault="00344F1A">
      <w:pPr>
        <w:ind w:firstLine="420"/>
        <w:rPr>
          <w:rFonts w:ascii="微软雅黑" w:eastAsia="微软雅黑" w:hAnsi="微软雅黑"/>
        </w:rPr>
      </w:pPr>
      <w:r>
        <w:rPr>
          <w:rFonts w:ascii="微软雅黑" w:eastAsia="微软雅黑" w:hAnsi="微软雅黑" w:hint="eastAsia"/>
        </w:rPr>
        <w:t>注意：此处是模型类属性名，不是表中的字段名</w:t>
      </w:r>
    </w:p>
    <w:p w14:paraId="3199FDF3" w14:textId="77777777" w:rsidR="00194F2F" w:rsidRDefault="00344F1A">
      <w:pPr>
        <w:ind w:firstLine="420"/>
        <w:rPr>
          <w:rFonts w:ascii="微软雅黑" w:eastAsia="微软雅黑" w:hAnsi="微软雅黑"/>
        </w:rPr>
      </w:pPr>
      <w:r>
        <w:rPr>
          <w:rFonts w:ascii="微软雅黑" w:eastAsia="微软雅黑" w:hAnsi="微软雅黑" w:hint="eastAsia"/>
        </w:rPr>
        <w:t xml:space="preserve">关于 filter 具体案例如下： </w:t>
      </w:r>
    </w:p>
    <w:p w14:paraId="7BB01CDB" w14:textId="77777777" w:rsidR="00194F2F" w:rsidRDefault="00344F1A">
      <w:pPr>
        <w:ind w:firstLine="420"/>
        <w:rPr>
          <w:rFonts w:ascii="微软雅黑" w:eastAsia="微软雅黑" w:hAnsi="微软雅黑"/>
        </w:rPr>
      </w:pPr>
      <w:r>
        <w:rPr>
          <w:rFonts w:ascii="微软雅黑" w:eastAsia="微软雅黑" w:hAnsi="微软雅黑" w:hint="eastAsia"/>
        </w:rPr>
        <w:t xml:space="preserve">判等 exact。 </w:t>
      </w:r>
    </w:p>
    <w:p w14:paraId="2E4FE5A3" w14:textId="77777777" w:rsidR="00194F2F" w:rsidRDefault="00344F1A">
      <w:pPr>
        <w:pStyle w:val="af5"/>
        <w:numPr>
          <w:ilvl w:val="0"/>
          <w:numId w:val="144"/>
        </w:numPr>
        <w:rPr>
          <w:rFonts w:ascii="微软雅黑" w:eastAsia="微软雅黑" w:hAnsi="微软雅黑"/>
        </w:rPr>
      </w:pPr>
      <w:r>
        <w:rPr>
          <w:rFonts w:ascii="微软雅黑" w:eastAsia="微软雅黑" w:hAnsi="微软雅黑" w:hint="eastAsia"/>
        </w:rPr>
        <w:t>BookInfo.object.filter(id=1)</w:t>
      </w:r>
    </w:p>
    <w:p w14:paraId="4A295D3B" w14:textId="77777777" w:rsidR="00194F2F" w:rsidRDefault="00344F1A">
      <w:pPr>
        <w:pStyle w:val="af5"/>
        <w:numPr>
          <w:ilvl w:val="0"/>
          <w:numId w:val="144"/>
        </w:numPr>
        <w:rPr>
          <w:rFonts w:ascii="微软雅黑" w:eastAsia="微软雅黑" w:hAnsi="微软雅黑"/>
        </w:rPr>
      </w:pPr>
      <w:r>
        <w:rPr>
          <w:rFonts w:ascii="微软雅黑" w:eastAsia="微软雅黑" w:hAnsi="微软雅黑" w:hint="eastAsia"/>
        </w:rPr>
        <w:t>BookInfo.object.filter(id__exact=1)此处的__exact 可以省略</w:t>
      </w:r>
    </w:p>
    <w:p w14:paraId="2FEA710F" w14:textId="77777777" w:rsidR="00194F2F" w:rsidRDefault="00344F1A">
      <w:pPr>
        <w:ind w:firstLine="420"/>
        <w:rPr>
          <w:rFonts w:ascii="微软雅黑" w:eastAsia="微软雅黑" w:hAnsi="微软雅黑"/>
        </w:rPr>
      </w:pPr>
      <w:r>
        <w:rPr>
          <w:rFonts w:ascii="微软雅黑" w:eastAsia="微软雅黑" w:hAnsi="微软雅黑" w:hint="eastAsia"/>
        </w:rPr>
        <w:t xml:space="preserve">模糊查询 like </w:t>
      </w:r>
    </w:p>
    <w:p w14:paraId="50001102" w14:textId="77777777" w:rsidR="00194F2F" w:rsidRDefault="00344F1A">
      <w:pPr>
        <w:ind w:firstLine="420"/>
        <w:rPr>
          <w:rFonts w:ascii="微软雅黑" w:eastAsia="微软雅黑" w:hAnsi="微软雅黑"/>
        </w:rPr>
      </w:pPr>
      <w:r>
        <w:rPr>
          <w:rFonts w:ascii="微软雅黑" w:eastAsia="微软雅黑" w:hAnsi="微软雅黑" w:hint="eastAsia"/>
        </w:rPr>
        <w:t>例：查询书名包含'传'的图书。contains</w:t>
      </w:r>
    </w:p>
    <w:p w14:paraId="2D995B49" w14:textId="77777777" w:rsidR="00194F2F" w:rsidRDefault="00344F1A">
      <w:pPr>
        <w:pStyle w:val="af5"/>
        <w:numPr>
          <w:ilvl w:val="0"/>
          <w:numId w:val="145"/>
        </w:numPr>
        <w:rPr>
          <w:rFonts w:ascii="微软雅黑" w:eastAsia="微软雅黑" w:hAnsi="微软雅黑"/>
        </w:rPr>
      </w:pPr>
      <w:r>
        <w:rPr>
          <w:rFonts w:ascii="微软雅黑" w:eastAsia="微软雅黑" w:hAnsi="微软雅黑" w:hint="eastAsia"/>
        </w:rPr>
        <w:t>contains BookInfo.objects.filter(btitle__contains=’传’)</w:t>
      </w:r>
    </w:p>
    <w:p w14:paraId="6F4FC606" w14:textId="77777777" w:rsidR="00194F2F" w:rsidRDefault="00344F1A">
      <w:pPr>
        <w:ind w:firstLine="420"/>
        <w:rPr>
          <w:rFonts w:ascii="微软雅黑" w:eastAsia="微软雅黑" w:hAnsi="微软雅黑"/>
        </w:rPr>
      </w:pPr>
      <w:r>
        <w:rPr>
          <w:rFonts w:ascii="微软雅黑" w:eastAsia="微软雅黑" w:hAnsi="微软雅黑" w:hint="eastAsia"/>
        </w:rPr>
        <w:t xml:space="preserve">空查询 where 字段名 isnull </w:t>
      </w:r>
    </w:p>
    <w:p w14:paraId="626CD175" w14:textId="77777777" w:rsidR="00194F2F" w:rsidRDefault="00344F1A">
      <w:pPr>
        <w:pStyle w:val="af5"/>
        <w:numPr>
          <w:ilvl w:val="0"/>
          <w:numId w:val="146"/>
        </w:numPr>
        <w:rPr>
          <w:rFonts w:ascii="微软雅黑" w:eastAsia="微软雅黑" w:hAnsi="微软雅黑"/>
        </w:rPr>
      </w:pPr>
      <w:r>
        <w:rPr>
          <w:rFonts w:ascii="微软雅黑" w:eastAsia="微软雅黑" w:hAnsi="微软雅黑" w:hint="eastAsia"/>
        </w:rPr>
        <w:t>BookInfo.objects.filter(btitle__isnull=False)</w:t>
      </w:r>
    </w:p>
    <w:p w14:paraId="03AC6A52"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 xml:space="preserve">范围查询 where id in (1，3，5) </w:t>
      </w:r>
    </w:p>
    <w:p w14:paraId="08778616" w14:textId="77777777" w:rsidR="00194F2F" w:rsidRDefault="00344F1A">
      <w:pPr>
        <w:pStyle w:val="af5"/>
        <w:numPr>
          <w:ilvl w:val="0"/>
          <w:numId w:val="147"/>
        </w:numPr>
        <w:rPr>
          <w:rFonts w:ascii="微软雅黑" w:eastAsia="微软雅黑" w:hAnsi="微软雅黑"/>
        </w:rPr>
      </w:pPr>
      <w:r>
        <w:rPr>
          <w:rFonts w:ascii="微软雅黑" w:eastAsia="微软雅黑" w:hAnsi="微软雅黑" w:hint="eastAsia"/>
        </w:rPr>
        <w:t>BookInfo.objects.filter(id__in=[1，3，5])</w:t>
      </w:r>
    </w:p>
    <w:p w14:paraId="6C5FB99B" w14:textId="77777777" w:rsidR="00194F2F" w:rsidRDefault="00344F1A">
      <w:pPr>
        <w:ind w:firstLine="420"/>
        <w:rPr>
          <w:rFonts w:ascii="微软雅黑" w:eastAsia="微软雅黑" w:hAnsi="微软雅黑"/>
        </w:rPr>
      </w:pPr>
      <w:r>
        <w:rPr>
          <w:rFonts w:ascii="微软雅黑" w:eastAsia="微软雅黑" w:hAnsi="微软雅黑" w:hint="eastAsia"/>
        </w:rPr>
        <w:t xml:space="preserve">比较查询 gt lt(less than) gte(equal) lte </w:t>
      </w:r>
    </w:p>
    <w:p w14:paraId="2F605151" w14:textId="77777777" w:rsidR="00194F2F" w:rsidRDefault="00344F1A">
      <w:pPr>
        <w:pStyle w:val="af5"/>
        <w:numPr>
          <w:ilvl w:val="0"/>
          <w:numId w:val="148"/>
        </w:numPr>
        <w:rPr>
          <w:rFonts w:ascii="微软雅黑" w:eastAsia="微软雅黑" w:hAnsi="微软雅黑"/>
        </w:rPr>
      </w:pPr>
      <w:r>
        <w:rPr>
          <w:rFonts w:ascii="微软雅黑" w:eastAsia="微软雅黑" w:hAnsi="微软雅黑" w:hint="eastAsia"/>
        </w:rPr>
        <w:t>BookInfo.objects.filter(id__gte=3)</w:t>
      </w:r>
    </w:p>
    <w:p w14:paraId="1D1C5A62" w14:textId="77777777" w:rsidR="00194F2F" w:rsidRDefault="00344F1A">
      <w:pPr>
        <w:ind w:firstLine="420"/>
        <w:rPr>
          <w:rFonts w:ascii="微软雅黑" w:eastAsia="微软雅黑" w:hAnsi="微软雅黑"/>
        </w:rPr>
      </w:pPr>
      <w:r>
        <w:rPr>
          <w:rFonts w:ascii="微软雅黑" w:eastAsia="微软雅黑" w:hAnsi="微软雅黑" w:hint="eastAsia"/>
        </w:rPr>
        <w:t xml:space="preserve">日期查询 </w:t>
      </w:r>
    </w:p>
    <w:p w14:paraId="63C41FCA" w14:textId="77777777" w:rsidR="00194F2F" w:rsidRDefault="00344F1A">
      <w:pPr>
        <w:pStyle w:val="af5"/>
        <w:numPr>
          <w:ilvl w:val="0"/>
          <w:numId w:val="149"/>
        </w:numPr>
        <w:rPr>
          <w:rFonts w:ascii="微软雅黑" w:eastAsia="微软雅黑" w:hAnsi="微软雅黑"/>
        </w:rPr>
      </w:pPr>
      <w:r>
        <w:rPr>
          <w:rFonts w:ascii="微软雅黑" w:eastAsia="微软雅黑" w:hAnsi="微软雅黑" w:hint="eastAsia"/>
        </w:rPr>
        <w:t xml:space="preserve">BookInfo.objects.filter(bpub_date__year = 1980) </w:t>
      </w:r>
    </w:p>
    <w:p w14:paraId="76047F71" w14:textId="77777777" w:rsidR="00194F2F" w:rsidRDefault="00344F1A">
      <w:pPr>
        <w:pStyle w:val="af5"/>
        <w:numPr>
          <w:ilvl w:val="0"/>
          <w:numId w:val="149"/>
        </w:numPr>
        <w:rPr>
          <w:rFonts w:ascii="微软雅黑" w:eastAsia="微软雅黑" w:hAnsi="微软雅黑"/>
        </w:rPr>
      </w:pPr>
      <w:r>
        <w:rPr>
          <w:rFonts w:ascii="微软雅黑" w:eastAsia="微软雅黑" w:hAnsi="微软雅黑" w:hint="eastAsia"/>
        </w:rPr>
        <w:t>BookInfo.objects.filter(bpub_date__gt = date(1980，1，1))</w:t>
      </w:r>
    </w:p>
    <w:p w14:paraId="259A03F2" w14:textId="77777777" w:rsidR="00194F2F" w:rsidRDefault="00344F1A">
      <w:pPr>
        <w:ind w:firstLine="420"/>
        <w:rPr>
          <w:rFonts w:ascii="微软雅黑" w:eastAsia="微软雅黑" w:hAnsi="微软雅黑"/>
        </w:rPr>
      </w:pPr>
      <w:r>
        <w:rPr>
          <w:rFonts w:ascii="微软雅黑" w:eastAsia="微软雅黑" w:hAnsi="微软雅黑" w:hint="eastAsia"/>
        </w:rPr>
        <w:t xml:space="preserve">exclude:返回不满足条件的数据。 </w:t>
      </w:r>
    </w:p>
    <w:p w14:paraId="209611FD" w14:textId="77777777" w:rsidR="00194F2F" w:rsidRDefault="00344F1A">
      <w:pPr>
        <w:pStyle w:val="af5"/>
        <w:numPr>
          <w:ilvl w:val="0"/>
          <w:numId w:val="149"/>
        </w:numPr>
        <w:rPr>
          <w:rFonts w:ascii="微软雅黑" w:eastAsia="微软雅黑" w:hAnsi="微软雅黑"/>
        </w:rPr>
      </w:pPr>
      <w:r>
        <w:rPr>
          <w:rFonts w:ascii="微软雅黑" w:eastAsia="微软雅黑" w:hAnsi="微软雅黑" w:hint="eastAsia"/>
        </w:rPr>
        <w:t>BookInfo.objects.exclude(id=3)</w:t>
      </w:r>
    </w:p>
    <w:p w14:paraId="383CDDCB" w14:textId="77777777" w:rsidR="00194F2F" w:rsidRDefault="00344F1A">
      <w:pPr>
        <w:ind w:firstLine="420"/>
        <w:rPr>
          <w:rFonts w:ascii="微软雅黑" w:eastAsia="微软雅黑" w:hAnsi="微软雅黑"/>
        </w:rPr>
      </w:pPr>
      <w:bookmarkStart w:id="106" w:name="_Toc10729"/>
      <w:r>
        <w:rPr>
          <w:rFonts w:ascii="微软雅黑" w:eastAsia="微软雅黑" w:hAnsi="微软雅黑" w:hint="eastAsia"/>
        </w:rPr>
        <w:t>F 对象</w:t>
      </w:r>
      <w:bookmarkEnd w:id="106"/>
      <w:r>
        <w:rPr>
          <w:rFonts w:ascii="微软雅黑" w:eastAsia="微软雅黑" w:hAnsi="微软雅黑" w:hint="eastAsia"/>
        </w:rPr>
        <w:t xml:space="preserve"> </w:t>
      </w:r>
    </w:p>
    <w:p w14:paraId="12158825" w14:textId="77777777" w:rsidR="00194F2F" w:rsidRDefault="00344F1A">
      <w:pPr>
        <w:ind w:firstLine="420"/>
        <w:rPr>
          <w:rFonts w:ascii="微软雅黑" w:eastAsia="微软雅黑" w:hAnsi="微软雅黑"/>
        </w:rPr>
      </w:pPr>
      <w:r>
        <w:rPr>
          <w:rFonts w:ascii="微软雅黑" w:eastAsia="微软雅黑" w:hAnsi="微软雅黑" w:hint="eastAsia"/>
        </w:rPr>
        <w:t>作用：用于类属性之间的比较条件。</w:t>
      </w:r>
    </w:p>
    <w:p w14:paraId="5F14AD49" w14:textId="77777777" w:rsidR="00194F2F" w:rsidRDefault="00344F1A">
      <w:pPr>
        <w:pStyle w:val="af5"/>
        <w:numPr>
          <w:ilvl w:val="0"/>
          <w:numId w:val="150"/>
        </w:numPr>
        <w:rPr>
          <w:rFonts w:ascii="微软雅黑" w:eastAsia="微软雅黑" w:hAnsi="微软雅黑"/>
        </w:rPr>
      </w:pPr>
      <w:r>
        <w:rPr>
          <w:rFonts w:ascii="微软雅黑" w:eastAsia="微软雅黑" w:hAnsi="微软雅黑" w:hint="eastAsia"/>
        </w:rPr>
        <w:t>from django.db.models import F</w:t>
      </w:r>
    </w:p>
    <w:p w14:paraId="3748AC0D" w14:textId="77777777" w:rsidR="00194F2F" w:rsidRDefault="00344F1A">
      <w:pPr>
        <w:pStyle w:val="af5"/>
        <w:numPr>
          <w:ilvl w:val="0"/>
          <w:numId w:val="150"/>
        </w:numPr>
        <w:rPr>
          <w:rFonts w:ascii="微软雅黑" w:eastAsia="微软雅黑" w:hAnsi="微软雅黑"/>
        </w:rPr>
      </w:pPr>
      <w:r>
        <w:rPr>
          <w:rFonts w:ascii="微软雅黑" w:eastAsia="微软雅黑" w:hAnsi="微软雅黑" w:hint="eastAsia"/>
        </w:rPr>
        <w:t>例：where bread &gt; bcomment BookInfo.objects.filter(bread__gt =F(‘bcomment’))</w:t>
      </w:r>
    </w:p>
    <w:p w14:paraId="79FD4317" w14:textId="77777777" w:rsidR="00194F2F" w:rsidRDefault="00344F1A">
      <w:pPr>
        <w:pStyle w:val="af5"/>
        <w:numPr>
          <w:ilvl w:val="0"/>
          <w:numId w:val="150"/>
        </w:numPr>
        <w:rPr>
          <w:rFonts w:ascii="微软雅黑" w:eastAsia="微软雅黑" w:hAnsi="微软雅黑"/>
        </w:rPr>
      </w:pPr>
      <w:r>
        <w:rPr>
          <w:rFonts w:ascii="微软雅黑" w:eastAsia="微软雅黑" w:hAnsi="微软雅黑" w:hint="eastAsia"/>
        </w:rPr>
        <w:t>例：BookInfo.objects.filter(bread__gt=F(‘bcomment’)*2)</w:t>
      </w:r>
    </w:p>
    <w:p w14:paraId="0403B76E" w14:textId="77777777" w:rsidR="00194F2F" w:rsidRDefault="00344F1A">
      <w:pPr>
        <w:ind w:firstLine="420"/>
        <w:rPr>
          <w:rFonts w:ascii="微软雅黑" w:eastAsia="微软雅黑" w:hAnsi="微软雅黑"/>
        </w:rPr>
      </w:pPr>
      <w:bookmarkStart w:id="107" w:name="_Toc4466"/>
      <w:r>
        <w:rPr>
          <w:rFonts w:ascii="微软雅黑" w:eastAsia="微软雅黑" w:hAnsi="微软雅黑" w:hint="eastAsia"/>
        </w:rPr>
        <w:t>Q 对象</w:t>
      </w:r>
      <w:bookmarkEnd w:id="107"/>
      <w:r>
        <w:rPr>
          <w:rFonts w:ascii="微软雅黑" w:eastAsia="微软雅黑" w:hAnsi="微软雅黑" w:hint="eastAsia"/>
        </w:rPr>
        <w:t xml:space="preserve"> </w:t>
      </w:r>
    </w:p>
    <w:p w14:paraId="1DA0A3FF" w14:textId="77777777" w:rsidR="00194F2F" w:rsidRDefault="00344F1A">
      <w:pPr>
        <w:ind w:firstLine="420"/>
        <w:rPr>
          <w:rFonts w:ascii="微软雅黑" w:eastAsia="微软雅黑" w:hAnsi="微软雅黑"/>
        </w:rPr>
      </w:pPr>
      <w:r>
        <w:rPr>
          <w:rFonts w:ascii="微软雅黑" w:eastAsia="微软雅黑" w:hAnsi="微软雅黑" w:hint="eastAsia"/>
        </w:rPr>
        <w:t>作用：用于查询时的逻辑条件。可以对 Q 对象进行&amp;|~操作。</w:t>
      </w:r>
    </w:p>
    <w:p w14:paraId="36C0277B" w14:textId="77777777" w:rsidR="00194F2F" w:rsidRDefault="00344F1A">
      <w:pPr>
        <w:pStyle w:val="af5"/>
        <w:numPr>
          <w:ilvl w:val="0"/>
          <w:numId w:val="151"/>
        </w:numPr>
        <w:rPr>
          <w:rFonts w:ascii="微软雅黑" w:eastAsia="微软雅黑" w:hAnsi="微软雅黑"/>
        </w:rPr>
      </w:pPr>
      <w:r>
        <w:rPr>
          <w:rFonts w:ascii="微软雅黑" w:eastAsia="微软雅黑" w:hAnsi="微软雅黑" w:hint="eastAsia"/>
        </w:rPr>
        <w:t xml:space="preserve">from django.db.models import Q </w:t>
      </w:r>
    </w:p>
    <w:p w14:paraId="04B77C38" w14:textId="77777777" w:rsidR="00194F2F" w:rsidRDefault="00344F1A">
      <w:pPr>
        <w:pStyle w:val="af5"/>
        <w:numPr>
          <w:ilvl w:val="0"/>
          <w:numId w:val="151"/>
        </w:numPr>
        <w:rPr>
          <w:rFonts w:ascii="微软雅黑" w:eastAsia="微软雅黑" w:hAnsi="微软雅黑"/>
        </w:rPr>
      </w:pPr>
      <w:r>
        <w:rPr>
          <w:rFonts w:ascii="微软雅黑" w:eastAsia="微软雅黑" w:hAnsi="微软雅黑" w:hint="eastAsia"/>
        </w:rPr>
        <w:t>BookInfo.objects.filter(id__gt=3， bread__gt=30)</w:t>
      </w:r>
    </w:p>
    <w:p w14:paraId="0E251E5A" w14:textId="77777777" w:rsidR="00194F2F" w:rsidRDefault="00344F1A">
      <w:pPr>
        <w:pStyle w:val="af5"/>
        <w:numPr>
          <w:ilvl w:val="0"/>
          <w:numId w:val="151"/>
        </w:numPr>
        <w:rPr>
          <w:rFonts w:ascii="微软雅黑" w:eastAsia="微软雅黑" w:hAnsi="微软雅黑"/>
        </w:rPr>
      </w:pPr>
      <w:r>
        <w:rPr>
          <w:rFonts w:ascii="微软雅黑" w:eastAsia="微软雅黑" w:hAnsi="微软雅黑" w:hint="eastAsia"/>
        </w:rPr>
        <w:t>BooInfo.objects.filter(Q(id__gt=3) &amp; Q(bread__gt=3))</w:t>
      </w:r>
    </w:p>
    <w:p w14:paraId="410A2A67" w14:textId="77777777" w:rsidR="00194F2F" w:rsidRDefault="00344F1A">
      <w:pPr>
        <w:pStyle w:val="af5"/>
        <w:numPr>
          <w:ilvl w:val="0"/>
          <w:numId w:val="151"/>
        </w:numPr>
        <w:rPr>
          <w:rFonts w:ascii="微软雅黑" w:eastAsia="微软雅黑" w:hAnsi="微软雅黑"/>
        </w:rPr>
      </w:pPr>
      <w:r>
        <w:rPr>
          <w:rFonts w:ascii="微软雅黑" w:eastAsia="微软雅黑" w:hAnsi="微软雅黑" w:hint="eastAsia"/>
        </w:rPr>
        <w:t>例：BookInfo.objects.filter(Q(id__gt=3) | Q(bread__gt=30))</w:t>
      </w:r>
    </w:p>
    <w:p w14:paraId="3E0984BD" w14:textId="77777777" w:rsidR="00194F2F" w:rsidRDefault="00344F1A">
      <w:pPr>
        <w:pStyle w:val="af5"/>
        <w:numPr>
          <w:ilvl w:val="0"/>
          <w:numId w:val="151"/>
        </w:numPr>
        <w:rPr>
          <w:rFonts w:ascii="微软雅黑" w:eastAsia="微软雅黑" w:hAnsi="微软雅黑"/>
        </w:rPr>
      </w:pPr>
      <w:r>
        <w:rPr>
          <w:rFonts w:ascii="微软雅黑" w:eastAsia="微软雅黑" w:hAnsi="微软雅黑" w:hint="eastAsia"/>
        </w:rPr>
        <w:t>例：BookInfo.objects.filter(~Q(id=3))</w:t>
      </w:r>
    </w:p>
    <w:p w14:paraId="0E361FE7" w14:textId="77777777" w:rsidR="00194F2F" w:rsidRDefault="00344F1A">
      <w:pPr>
        <w:ind w:firstLine="420"/>
        <w:rPr>
          <w:rFonts w:ascii="微软雅黑" w:eastAsia="微软雅黑" w:hAnsi="微软雅黑"/>
        </w:rPr>
      </w:pPr>
      <w:r>
        <w:rPr>
          <w:rFonts w:ascii="微软雅黑" w:eastAsia="微软雅黑" w:hAnsi="微软雅黑" w:hint="eastAsia"/>
        </w:rPr>
        <w:t xml:space="preserve">order_by 返回 QuerySet </w:t>
      </w:r>
    </w:p>
    <w:p w14:paraId="4D72A135" w14:textId="77777777" w:rsidR="00194F2F" w:rsidRDefault="00344F1A">
      <w:pPr>
        <w:ind w:firstLine="420"/>
        <w:rPr>
          <w:rFonts w:ascii="微软雅黑" w:eastAsia="微软雅黑" w:hAnsi="微软雅黑"/>
        </w:rPr>
      </w:pPr>
      <w:r>
        <w:rPr>
          <w:rFonts w:ascii="微软雅黑" w:eastAsia="微软雅黑" w:hAnsi="微软雅黑" w:hint="eastAsia"/>
        </w:rPr>
        <w:t>作用：对查询结果进行排序。</w:t>
      </w:r>
    </w:p>
    <w:p w14:paraId="419F4240" w14:textId="77777777" w:rsidR="00194F2F" w:rsidRDefault="00344F1A">
      <w:pPr>
        <w:pStyle w:val="af5"/>
        <w:numPr>
          <w:ilvl w:val="0"/>
          <w:numId w:val="152"/>
        </w:numPr>
        <w:rPr>
          <w:rFonts w:ascii="微软雅黑" w:eastAsia="微软雅黑" w:hAnsi="微软雅黑"/>
        </w:rPr>
      </w:pPr>
      <w:r>
        <w:rPr>
          <w:rFonts w:ascii="微软雅黑" w:eastAsia="微软雅黑" w:hAnsi="微软雅黑" w:hint="eastAsia"/>
        </w:rPr>
        <w:t>例： BookInfo.objects.all().order_by('id')</w:t>
      </w:r>
    </w:p>
    <w:p w14:paraId="15BD5C7B" w14:textId="77777777" w:rsidR="00194F2F" w:rsidRDefault="00344F1A">
      <w:pPr>
        <w:pStyle w:val="af5"/>
        <w:numPr>
          <w:ilvl w:val="0"/>
          <w:numId w:val="152"/>
        </w:numPr>
        <w:rPr>
          <w:rFonts w:ascii="微软雅黑" w:eastAsia="微软雅黑" w:hAnsi="微软雅黑"/>
        </w:rPr>
      </w:pPr>
      <w:r>
        <w:rPr>
          <w:rFonts w:ascii="微软雅黑" w:eastAsia="微软雅黑" w:hAnsi="微软雅黑" w:hint="eastAsia"/>
        </w:rPr>
        <w:t>例： BookInfo.objects.all().order_by('-id')</w:t>
      </w:r>
    </w:p>
    <w:p w14:paraId="1C919C40" w14:textId="77777777" w:rsidR="00194F2F" w:rsidRDefault="00344F1A">
      <w:pPr>
        <w:pStyle w:val="af5"/>
        <w:numPr>
          <w:ilvl w:val="0"/>
          <w:numId w:val="152"/>
        </w:numPr>
        <w:rPr>
          <w:rFonts w:ascii="微软雅黑" w:eastAsia="微软雅黑" w:hAnsi="微软雅黑"/>
        </w:rPr>
      </w:pPr>
      <w:r>
        <w:rPr>
          <w:rFonts w:ascii="微软雅黑" w:eastAsia="微软雅黑" w:hAnsi="微软雅黑" w:hint="eastAsia"/>
        </w:rPr>
        <w:t>例：BookInfo.objects.filter(id__gt=3).order_by('-bread')</w:t>
      </w:r>
    </w:p>
    <w:p w14:paraId="1923F441" w14:textId="77777777" w:rsidR="00194F2F" w:rsidRDefault="00344F1A">
      <w:pPr>
        <w:ind w:firstLine="420"/>
        <w:rPr>
          <w:rFonts w:ascii="微软雅黑" w:eastAsia="微软雅黑" w:hAnsi="微软雅黑"/>
        </w:rPr>
      </w:pPr>
      <w:r>
        <w:rPr>
          <w:rFonts w:ascii="微软雅黑" w:eastAsia="微软雅黑" w:hAnsi="微软雅黑" w:hint="eastAsia"/>
        </w:rPr>
        <w:t xml:space="preserve">聚合函数 </w:t>
      </w:r>
    </w:p>
    <w:p w14:paraId="135E3383" w14:textId="77777777" w:rsidR="00194F2F" w:rsidRDefault="00344F1A">
      <w:pPr>
        <w:ind w:firstLine="420"/>
        <w:rPr>
          <w:rFonts w:ascii="微软雅黑" w:eastAsia="微软雅黑" w:hAnsi="微软雅黑"/>
        </w:rPr>
      </w:pPr>
      <w:r>
        <w:rPr>
          <w:rFonts w:ascii="微软雅黑" w:eastAsia="微软雅黑" w:hAnsi="微软雅黑" w:hint="eastAsia"/>
        </w:rPr>
        <w:t>作用：对查询结果进行聚合操作。</w:t>
      </w:r>
    </w:p>
    <w:p w14:paraId="1FEAF086" w14:textId="77777777" w:rsidR="00194F2F" w:rsidRDefault="00344F1A">
      <w:pPr>
        <w:pStyle w:val="af5"/>
        <w:numPr>
          <w:ilvl w:val="0"/>
          <w:numId w:val="153"/>
        </w:numPr>
        <w:rPr>
          <w:rFonts w:ascii="微软雅黑" w:eastAsia="微软雅黑" w:hAnsi="微软雅黑"/>
        </w:rPr>
      </w:pPr>
      <w:r>
        <w:rPr>
          <w:rFonts w:ascii="微软雅黑" w:eastAsia="微软雅黑" w:hAnsi="微软雅黑" w:hint="eastAsia"/>
        </w:rPr>
        <w:t>sum count max min avg</w:t>
      </w:r>
    </w:p>
    <w:p w14:paraId="131A068B" w14:textId="77777777" w:rsidR="00194F2F" w:rsidRDefault="00344F1A">
      <w:pPr>
        <w:ind w:firstLine="420"/>
        <w:rPr>
          <w:rFonts w:ascii="微软雅黑" w:eastAsia="微软雅黑" w:hAnsi="微软雅黑"/>
        </w:rPr>
      </w:pPr>
      <w:r>
        <w:rPr>
          <w:rFonts w:ascii="微软雅黑" w:eastAsia="微软雅黑" w:hAnsi="微软雅黑" w:hint="eastAsia"/>
        </w:rPr>
        <w:t>aggregate：调用这个函数来使用聚合。</w:t>
      </w:r>
    </w:p>
    <w:p w14:paraId="6879CF5F" w14:textId="77777777" w:rsidR="00194F2F" w:rsidRDefault="00344F1A">
      <w:pPr>
        <w:pStyle w:val="af5"/>
        <w:numPr>
          <w:ilvl w:val="0"/>
          <w:numId w:val="154"/>
        </w:numPr>
        <w:rPr>
          <w:rFonts w:ascii="微软雅黑" w:eastAsia="微软雅黑" w:hAnsi="微软雅黑"/>
        </w:rPr>
      </w:pPr>
      <w:r>
        <w:rPr>
          <w:rFonts w:ascii="微软雅黑" w:eastAsia="微软雅黑" w:hAnsi="微软雅黑" w:hint="eastAsia"/>
        </w:rPr>
        <w:t>from django.db.models import Sum，Count，Max，Min，Avg</w:t>
      </w:r>
    </w:p>
    <w:p w14:paraId="2415574A" w14:textId="77777777" w:rsidR="00194F2F" w:rsidRDefault="00344F1A">
      <w:pPr>
        <w:pStyle w:val="af5"/>
        <w:numPr>
          <w:ilvl w:val="0"/>
          <w:numId w:val="154"/>
        </w:numPr>
        <w:rPr>
          <w:rFonts w:ascii="微软雅黑" w:eastAsia="微软雅黑" w:hAnsi="微软雅黑"/>
        </w:rPr>
      </w:pPr>
      <w:r>
        <w:rPr>
          <w:rFonts w:ascii="微软雅黑" w:eastAsia="微软雅黑" w:hAnsi="微软雅黑" w:hint="eastAsia"/>
        </w:rPr>
        <w:lastRenderedPageBreak/>
        <w:t>例：BookInfo.objects.aggregate(Count('id'))</w:t>
      </w:r>
    </w:p>
    <w:p w14:paraId="61C27B50" w14:textId="77777777" w:rsidR="00194F2F" w:rsidRDefault="00344F1A">
      <w:pPr>
        <w:ind w:firstLine="420"/>
        <w:rPr>
          <w:rFonts w:ascii="微软雅黑" w:eastAsia="微软雅黑" w:hAnsi="微软雅黑"/>
        </w:rPr>
      </w:pPr>
      <w:r>
        <w:rPr>
          <w:rFonts w:ascii="微软雅黑" w:eastAsia="微软雅黑" w:hAnsi="微软雅黑" w:hint="eastAsia"/>
        </w:rPr>
        <w:t>{'id__count': 5} 注意返回值类型及键名</w:t>
      </w:r>
    </w:p>
    <w:p w14:paraId="7D018633" w14:textId="77777777" w:rsidR="00194F2F" w:rsidRDefault="00344F1A">
      <w:pPr>
        <w:pStyle w:val="af5"/>
        <w:numPr>
          <w:ilvl w:val="0"/>
          <w:numId w:val="155"/>
        </w:numPr>
        <w:rPr>
          <w:rFonts w:ascii="微软雅黑" w:eastAsia="微软雅黑" w:hAnsi="微软雅黑"/>
        </w:rPr>
      </w:pPr>
      <w:r>
        <w:rPr>
          <w:rFonts w:ascii="微软雅黑" w:eastAsia="微软雅黑" w:hAnsi="微软雅黑" w:hint="eastAsia"/>
        </w:rPr>
        <w:t>例：BookInfo.objects.aggregate(Sum(‘bread’))</w:t>
      </w:r>
    </w:p>
    <w:p w14:paraId="3E864013" w14:textId="77777777" w:rsidR="00194F2F" w:rsidRDefault="00344F1A">
      <w:pPr>
        <w:ind w:firstLine="420"/>
        <w:rPr>
          <w:rFonts w:ascii="微软雅黑" w:eastAsia="微软雅黑" w:hAnsi="微软雅黑"/>
        </w:rPr>
      </w:pPr>
      <w:r>
        <w:rPr>
          <w:rFonts w:ascii="微软雅黑" w:eastAsia="微软雅黑" w:hAnsi="微软雅黑" w:hint="eastAsia"/>
        </w:rPr>
        <w:t>{‘bread__sum’:120} 注意返回值类型及键名</w:t>
      </w:r>
    </w:p>
    <w:p w14:paraId="3F54E1F5" w14:textId="77777777" w:rsidR="00194F2F" w:rsidRDefault="00344F1A">
      <w:pPr>
        <w:ind w:firstLine="420"/>
        <w:rPr>
          <w:rFonts w:ascii="微软雅黑" w:eastAsia="微软雅黑" w:hAnsi="微软雅黑"/>
        </w:rPr>
      </w:pPr>
      <w:r>
        <w:rPr>
          <w:rFonts w:ascii="微软雅黑" w:eastAsia="微软雅黑" w:hAnsi="微软雅黑" w:hint="eastAsia"/>
        </w:rPr>
        <w:t xml:space="preserve">count 函数 </w:t>
      </w:r>
    </w:p>
    <w:p w14:paraId="366D51AA" w14:textId="77777777" w:rsidR="00194F2F" w:rsidRDefault="00344F1A">
      <w:pPr>
        <w:ind w:firstLine="420"/>
        <w:rPr>
          <w:rFonts w:ascii="微软雅黑" w:eastAsia="微软雅黑" w:hAnsi="微软雅黑"/>
        </w:rPr>
      </w:pPr>
      <w:r>
        <w:rPr>
          <w:rFonts w:ascii="微软雅黑" w:eastAsia="微软雅黑" w:hAnsi="微软雅黑" w:hint="eastAsia"/>
        </w:rPr>
        <w:t>作用：统计满足条件数据的数目。</w:t>
      </w:r>
    </w:p>
    <w:p w14:paraId="1AE2C28C" w14:textId="77777777" w:rsidR="00194F2F" w:rsidRDefault="00344F1A">
      <w:pPr>
        <w:ind w:firstLine="420"/>
        <w:rPr>
          <w:rFonts w:ascii="微软雅黑" w:eastAsia="微软雅黑" w:hAnsi="微软雅黑"/>
        </w:rPr>
      </w:pPr>
      <w:r>
        <w:rPr>
          <w:rFonts w:ascii="微软雅黑" w:eastAsia="微软雅黑" w:hAnsi="微软雅黑" w:hint="eastAsia"/>
        </w:rPr>
        <w:t>例：统计所有图书的数目。</w:t>
      </w:r>
    </w:p>
    <w:p w14:paraId="084E3BE5" w14:textId="77777777" w:rsidR="00194F2F" w:rsidRDefault="00344F1A">
      <w:pPr>
        <w:pStyle w:val="af5"/>
        <w:numPr>
          <w:ilvl w:val="0"/>
          <w:numId w:val="156"/>
        </w:numPr>
        <w:rPr>
          <w:rFonts w:ascii="微软雅黑" w:eastAsia="微软雅黑" w:hAnsi="微软雅黑"/>
        </w:rPr>
      </w:pPr>
      <w:r>
        <w:rPr>
          <w:rFonts w:ascii="微软雅黑" w:eastAsia="微软雅黑" w:hAnsi="微软雅黑" w:hint="eastAsia"/>
        </w:rPr>
        <w:t>BookInfo.objects.all().count()</w:t>
      </w:r>
    </w:p>
    <w:p w14:paraId="3C5C7B29" w14:textId="77777777" w:rsidR="00194F2F" w:rsidRDefault="00344F1A">
      <w:pPr>
        <w:ind w:firstLine="420"/>
        <w:rPr>
          <w:rFonts w:ascii="微软雅黑" w:eastAsia="微软雅黑" w:hAnsi="微软雅黑"/>
        </w:rPr>
      </w:pPr>
      <w:r>
        <w:rPr>
          <w:rFonts w:ascii="微软雅黑" w:eastAsia="微软雅黑" w:hAnsi="微软雅黑" w:hint="eastAsia"/>
        </w:rPr>
        <w:t>例：统计 id 大于 3 的所有图书的数目。</w:t>
      </w:r>
    </w:p>
    <w:p w14:paraId="42EDABDC" w14:textId="77777777" w:rsidR="00194F2F" w:rsidRDefault="00344F1A">
      <w:pPr>
        <w:pStyle w:val="af5"/>
        <w:numPr>
          <w:ilvl w:val="0"/>
          <w:numId w:val="157"/>
        </w:numPr>
        <w:rPr>
          <w:rFonts w:ascii="微软雅黑" w:eastAsia="微软雅黑" w:hAnsi="微软雅黑"/>
        </w:rPr>
      </w:pPr>
      <w:r>
        <w:rPr>
          <w:rFonts w:ascii="微软雅黑" w:eastAsia="微软雅黑" w:hAnsi="微软雅黑" w:hint="eastAsia"/>
        </w:rPr>
        <w:t>BookInfo.objects.filter(id__gt = 3).count()</w:t>
      </w:r>
    </w:p>
    <w:p w14:paraId="32E6FA34" w14:textId="77777777" w:rsidR="00194F2F" w:rsidRDefault="00344F1A">
      <w:pPr>
        <w:ind w:firstLine="420"/>
        <w:rPr>
          <w:rFonts w:ascii="微软雅黑" w:eastAsia="微软雅黑" w:hAnsi="微软雅黑"/>
        </w:rPr>
      </w:pPr>
      <w:r>
        <w:rPr>
          <w:rFonts w:ascii="微软雅黑" w:eastAsia="微软雅黑" w:hAnsi="微软雅黑" w:hint="eastAsia"/>
        </w:rPr>
        <w:t xml:space="preserve">模型类关系 </w:t>
      </w:r>
    </w:p>
    <w:p w14:paraId="62196A37" w14:textId="293AA9BA" w:rsidR="00194F2F" w:rsidRDefault="001E403D">
      <w:pPr>
        <w:ind w:firstLine="420"/>
        <w:rPr>
          <w:rFonts w:ascii="微软雅黑" w:eastAsia="微软雅黑" w:hAnsi="微软雅黑"/>
        </w:rPr>
      </w:pPr>
      <w:r>
        <w:rPr>
          <w:rFonts w:ascii="微软雅黑" w:eastAsia="微软雅黑" w:hAnsi="微软雅黑"/>
        </w:rPr>
        <w:t>1</w:t>
      </w:r>
      <w:r>
        <w:rPr>
          <w:rFonts w:ascii="微软雅黑" w:eastAsia="微软雅黑" w:hAnsi="微软雅黑" w:hint="eastAsia"/>
        </w:rPr>
        <w:t>）</w:t>
      </w:r>
      <w:r w:rsidR="00344F1A">
        <w:rPr>
          <w:rFonts w:ascii="微软雅黑" w:eastAsia="微软雅黑" w:hAnsi="微软雅黑" w:hint="eastAsia"/>
        </w:rPr>
        <w:t>一对多关系</w:t>
      </w:r>
    </w:p>
    <w:p w14:paraId="040CAB35" w14:textId="77777777" w:rsidR="00194F2F" w:rsidRDefault="00344F1A">
      <w:pPr>
        <w:ind w:firstLine="420"/>
        <w:rPr>
          <w:rFonts w:ascii="微软雅黑" w:eastAsia="微软雅黑" w:hAnsi="微软雅黑"/>
        </w:rPr>
      </w:pPr>
      <w:r>
        <w:rPr>
          <w:rFonts w:ascii="微软雅黑" w:eastAsia="微软雅黑" w:hAnsi="微软雅黑" w:hint="eastAsia"/>
        </w:rPr>
        <w:t>例：图书类-英雄类</w:t>
      </w:r>
    </w:p>
    <w:p w14:paraId="7510C0F4" w14:textId="77777777" w:rsidR="00194F2F" w:rsidRDefault="00344F1A">
      <w:pPr>
        <w:ind w:firstLine="420"/>
        <w:rPr>
          <w:rFonts w:ascii="微软雅黑" w:eastAsia="微软雅黑" w:hAnsi="微软雅黑"/>
        </w:rPr>
      </w:pPr>
      <w:r>
        <w:rPr>
          <w:rFonts w:ascii="微软雅黑" w:eastAsia="微软雅黑" w:hAnsi="微软雅黑" w:hint="eastAsia"/>
        </w:rPr>
        <w:t>models.ForeignKey() 定义在多的类中。</w:t>
      </w:r>
    </w:p>
    <w:p w14:paraId="1EC75365" w14:textId="77777777" w:rsidR="00194F2F" w:rsidRDefault="00344F1A">
      <w:pPr>
        <w:ind w:firstLine="420"/>
        <w:rPr>
          <w:rFonts w:ascii="微软雅黑" w:eastAsia="微软雅黑" w:hAnsi="微软雅黑"/>
        </w:rPr>
      </w:pPr>
      <w:bookmarkStart w:id="108" w:name="_Toc4460"/>
      <w:r>
        <w:rPr>
          <w:rFonts w:ascii="微软雅黑" w:eastAsia="微软雅黑" w:hAnsi="微软雅黑" w:hint="eastAsia"/>
        </w:rPr>
        <w:t>2）多对多关系</w:t>
      </w:r>
      <w:bookmarkEnd w:id="108"/>
    </w:p>
    <w:p w14:paraId="5FD6FBD1" w14:textId="77777777" w:rsidR="00194F2F" w:rsidRDefault="00344F1A">
      <w:pPr>
        <w:ind w:firstLine="420"/>
        <w:rPr>
          <w:rFonts w:ascii="微软雅黑" w:eastAsia="微软雅黑" w:hAnsi="微软雅黑"/>
        </w:rPr>
      </w:pPr>
      <w:r>
        <w:rPr>
          <w:rFonts w:ascii="微软雅黑" w:eastAsia="微软雅黑" w:hAnsi="微软雅黑" w:hint="eastAsia"/>
        </w:rPr>
        <w:t>例：新闻类-新闻类型类</w:t>
      </w:r>
    </w:p>
    <w:p w14:paraId="55876E9F" w14:textId="77777777" w:rsidR="00194F2F" w:rsidRDefault="00344F1A">
      <w:pPr>
        <w:ind w:firstLine="420"/>
        <w:rPr>
          <w:rFonts w:ascii="微软雅黑" w:eastAsia="微软雅黑" w:hAnsi="微软雅黑"/>
        </w:rPr>
      </w:pPr>
      <w:r>
        <w:rPr>
          <w:rFonts w:ascii="微软雅黑" w:eastAsia="微软雅黑" w:hAnsi="微软雅黑" w:hint="eastAsia"/>
        </w:rPr>
        <w:t>models.ManyToManyField() 定义在哪个类中都可以。</w:t>
      </w:r>
    </w:p>
    <w:p w14:paraId="47ABA09A" w14:textId="77777777" w:rsidR="00194F2F" w:rsidRDefault="00344F1A">
      <w:pPr>
        <w:ind w:firstLine="420"/>
        <w:rPr>
          <w:rFonts w:ascii="微软雅黑" w:eastAsia="微软雅黑" w:hAnsi="微软雅黑"/>
        </w:rPr>
      </w:pPr>
      <w:bookmarkStart w:id="109" w:name="_Toc1775"/>
      <w:r>
        <w:rPr>
          <w:rFonts w:ascii="微软雅黑" w:eastAsia="微软雅黑" w:hAnsi="微软雅黑" w:hint="eastAsia"/>
        </w:rPr>
        <w:t>3）一对一关系</w:t>
      </w:r>
      <w:bookmarkEnd w:id="109"/>
    </w:p>
    <w:p w14:paraId="1E3D21CB" w14:textId="77777777" w:rsidR="00194F2F" w:rsidRDefault="00344F1A">
      <w:pPr>
        <w:ind w:firstLine="420"/>
        <w:rPr>
          <w:rFonts w:ascii="微软雅黑" w:eastAsia="微软雅黑" w:hAnsi="微软雅黑"/>
        </w:rPr>
      </w:pPr>
      <w:r>
        <w:rPr>
          <w:rFonts w:ascii="微软雅黑" w:eastAsia="微软雅黑" w:hAnsi="微软雅黑" w:hint="eastAsia"/>
        </w:rPr>
        <w:t>例：员工基本信息类-员工详细信息类</w:t>
      </w:r>
    </w:p>
    <w:p w14:paraId="2A46272A" w14:textId="77777777" w:rsidR="00194F2F" w:rsidRDefault="00344F1A">
      <w:pPr>
        <w:ind w:firstLine="420"/>
        <w:rPr>
          <w:rFonts w:ascii="微软雅黑" w:eastAsia="微软雅黑" w:hAnsi="微软雅黑"/>
        </w:rPr>
      </w:pPr>
      <w:r>
        <w:rPr>
          <w:rFonts w:ascii="微软雅黑" w:eastAsia="微软雅黑" w:hAnsi="微软雅黑" w:hint="eastAsia"/>
        </w:rPr>
        <w:t>models.OneToOneField() 定义在哪个类中都可以。</w:t>
      </w:r>
    </w:p>
    <w:p w14:paraId="6059357F"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中间件的使用？(2018-4-14-lxy)</w:t>
      </w:r>
    </w:p>
    <w:p w14:paraId="59662EAA" w14:textId="77777777" w:rsidR="00194F2F" w:rsidRDefault="00344F1A">
      <w:pPr>
        <w:ind w:left="360"/>
        <w:rPr>
          <w:rFonts w:ascii="微软雅黑" w:eastAsia="微软雅黑" w:hAnsi="微软雅黑"/>
        </w:rPr>
      </w:pPr>
      <w:r>
        <w:rPr>
          <w:rFonts w:ascii="微软雅黑" w:eastAsia="微软雅黑" w:hAnsi="微软雅黑"/>
        </w:rPr>
        <w:t>Django在中间件中预置了六个方法，这六个方法的区别在于不同的阶段执行，对输入或输出进行干预，方法如下</w:t>
      </w:r>
      <w:r>
        <w:rPr>
          <w:rFonts w:ascii="微软雅黑" w:eastAsia="微软雅黑" w:hAnsi="微软雅黑" w:hint="eastAsia"/>
        </w:rPr>
        <w:t>：</w:t>
      </w:r>
    </w:p>
    <w:p w14:paraId="40190E51" w14:textId="77777777" w:rsidR="00194F2F" w:rsidRDefault="00344F1A">
      <w:pPr>
        <w:ind w:left="360"/>
        <w:rPr>
          <w:rFonts w:ascii="微软雅黑" w:eastAsia="微软雅黑" w:hAnsi="微软雅黑"/>
        </w:rPr>
      </w:pPr>
      <w:r>
        <w:rPr>
          <w:rFonts w:ascii="微软雅黑" w:eastAsia="微软雅黑" w:hAnsi="微软雅黑"/>
        </w:rPr>
        <w:lastRenderedPageBreak/>
        <w:t>1.初始化：无需任何参数，服务器响应第一个请求的时候调用一次，用于确定是否启用当前中间件</w:t>
      </w:r>
      <w:r>
        <w:rPr>
          <w:rFonts w:ascii="微软雅黑" w:eastAsia="微软雅黑" w:hAnsi="微软雅黑" w:hint="eastAsia"/>
        </w:rPr>
        <w:t>。</w:t>
      </w:r>
    </w:p>
    <w:p w14:paraId="1C471C1C" w14:textId="77777777" w:rsidR="00194F2F" w:rsidRDefault="00344F1A">
      <w:pPr>
        <w:pStyle w:val="af5"/>
        <w:numPr>
          <w:ilvl w:val="0"/>
          <w:numId w:val="158"/>
        </w:numPr>
        <w:ind w:firstLineChars="200" w:firstLine="360"/>
        <w:rPr>
          <w:rFonts w:ascii="微软雅黑" w:eastAsia="微软雅黑" w:hAnsi="微软雅黑"/>
        </w:rPr>
      </w:pPr>
      <w:r>
        <w:rPr>
          <w:rFonts w:ascii="微软雅黑" w:eastAsia="微软雅黑" w:hAnsi="微软雅黑"/>
        </w:rPr>
        <w:t>def __init__():</w:t>
      </w:r>
    </w:p>
    <w:p w14:paraId="6F0E1A1D" w14:textId="77777777" w:rsidR="00194F2F" w:rsidRDefault="00344F1A">
      <w:pPr>
        <w:pStyle w:val="af5"/>
        <w:numPr>
          <w:ilvl w:val="0"/>
          <w:numId w:val="158"/>
        </w:numPr>
        <w:ind w:firstLineChars="200" w:firstLine="360"/>
        <w:rPr>
          <w:rFonts w:ascii="微软雅黑" w:eastAsia="微软雅黑" w:hAnsi="微软雅黑"/>
        </w:rPr>
      </w:pPr>
      <w:r>
        <w:rPr>
          <w:rFonts w:ascii="微软雅黑" w:eastAsia="微软雅黑" w:hAnsi="微软雅黑"/>
        </w:rPr>
        <w:t xml:space="preserve">    pass</w:t>
      </w:r>
    </w:p>
    <w:p w14:paraId="0B0CB05E" w14:textId="77777777" w:rsidR="00194F2F" w:rsidRDefault="00344F1A">
      <w:pPr>
        <w:ind w:left="360"/>
        <w:rPr>
          <w:rFonts w:ascii="微软雅黑" w:eastAsia="微软雅黑" w:hAnsi="微软雅黑"/>
        </w:rPr>
      </w:pPr>
      <w:r>
        <w:rPr>
          <w:rFonts w:ascii="微软雅黑" w:eastAsia="微软雅黑" w:hAnsi="微软雅黑"/>
        </w:rPr>
        <w:t>2.处理请求前：在每个请求上调用，返回None或HttpResponse对象</w:t>
      </w:r>
      <w:r>
        <w:rPr>
          <w:rFonts w:ascii="微软雅黑" w:eastAsia="微软雅黑" w:hAnsi="微软雅黑" w:hint="eastAsia"/>
        </w:rPr>
        <w:t>。</w:t>
      </w:r>
    </w:p>
    <w:p w14:paraId="00D6B3EF" w14:textId="77777777" w:rsidR="00194F2F" w:rsidRDefault="00344F1A">
      <w:pPr>
        <w:pStyle w:val="af5"/>
        <w:numPr>
          <w:ilvl w:val="0"/>
          <w:numId w:val="159"/>
        </w:numPr>
        <w:ind w:firstLineChars="200" w:firstLine="360"/>
        <w:rPr>
          <w:rFonts w:ascii="微软雅黑" w:eastAsia="微软雅黑" w:hAnsi="微软雅黑"/>
        </w:rPr>
      </w:pPr>
      <w:r>
        <w:rPr>
          <w:rFonts w:ascii="微软雅黑" w:eastAsia="微软雅黑" w:hAnsi="微软雅黑"/>
        </w:rPr>
        <w:t>def process_request(request):</w:t>
      </w:r>
    </w:p>
    <w:p w14:paraId="47C18AA0" w14:textId="77777777" w:rsidR="00194F2F" w:rsidRDefault="00344F1A">
      <w:pPr>
        <w:pStyle w:val="af5"/>
        <w:numPr>
          <w:ilvl w:val="0"/>
          <w:numId w:val="159"/>
        </w:numPr>
        <w:ind w:firstLineChars="200" w:firstLine="360"/>
        <w:rPr>
          <w:rFonts w:ascii="微软雅黑" w:eastAsia="微软雅黑" w:hAnsi="微软雅黑"/>
        </w:rPr>
      </w:pPr>
      <w:r>
        <w:rPr>
          <w:rFonts w:ascii="微软雅黑" w:eastAsia="微软雅黑" w:hAnsi="微软雅黑"/>
        </w:rPr>
        <w:t xml:space="preserve">    pass</w:t>
      </w:r>
    </w:p>
    <w:p w14:paraId="66EFFBCF" w14:textId="77777777" w:rsidR="00194F2F" w:rsidRDefault="00344F1A">
      <w:pPr>
        <w:ind w:left="360"/>
        <w:rPr>
          <w:rFonts w:ascii="微软雅黑" w:eastAsia="微软雅黑" w:hAnsi="微软雅黑"/>
        </w:rPr>
      </w:pPr>
      <w:r>
        <w:rPr>
          <w:rFonts w:ascii="微软雅黑" w:eastAsia="微软雅黑" w:hAnsi="微软雅黑"/>
        </w:rPr>
        <w:t>3.处理视图前：在每个请求上调用，返回None或HttpResponse对象</w:t>
      </w:r>
      <w:r>
        <w:rPr>
          <w:rFonts w:ascii="微软雅黑" w:eastAsia="微软雅黑" w:hAnsi="微软雅黑" w:hint="eastAsia"/>
        </w:rPr>
        <w:t>。</w:t>
      </w:r>
    </w:p>
    <w:p w14:paraId="1F9C17C8" w14:textId="77777777" w:rsidR="00194F2F" w:rsidRDefault="00344F1A">
      <w:pPr>
        <w:pStyle w:val="af5"/>
        <w:numPr>
          <w:ilvl w:val="0"/>
          <w:numId w:val="160"/>
        </w:numPr>
        <w:ind w:firstLineChars="200" w:firstLine="360"/>
        <w:rPr>
          <w:rFonts w:ascii="微软雅黑" w:eastAsia="微软雅黑" w:hAnsi="微软雅黑"/>
        </w:rPr>
      </w:pPr>
      <w:r>
        <w:rPr>
          <w:rFonts w:ascii="微软雅黑" w:eastAsia="微软雅黑" w:hAnsi="微软雅黑"/>
        </w:rPr>
        <w:t>def process_view(request, view_func, view_args, view_kwargs):</w:t>
      </w:r>
    </w:p>
    <w:p w14:paraId="4249167E" w14:textId="77777777" w:rsidR="00194F2F" w:rsidRDefault="00344F1A">
      <w:pPr>
        <w:pStyle w:val="af5"/>
        <w:numPr>
          <w:ilvl w:val="0"/>
          <w:numId w:val="160"/>
        </w:numPr>
        <w:ind w:firstLineChars="200" w:firstLine="360"/>
        <w:rPr>
          <w:rFonts w:ascii="微软雅黑" w:eastAsia="微软雅黑" w:hAnsi="微软雅黑"/>
        </w:rPr>
      </w:pPr>
      <w:r>
        <w:rPr>
          <w:rFonts w:ascii="微软雅黑" w:eastAsia="微软雅黑" w:hAnsi="微软雅黑"/>
        </w:rPr>
        <w:t xml:space="preserve">    pass</w:t>
      </w:r>
    </w:p>
    <w:p w14:paraId="08F0BA84" w14:textId="77777777" w:rsidR="00194F2F" w:rsidRDefault="00344F1A">
      <w:pPr>
        <w:ind w:left="360"/>
        <w:rPr>
          <w:rFonts w:ascii="微软雅黑" w:eastAsia="微软雅黑" w:hAnsi="微软雅黑"/>
        </w:rPr>
      </w:pPr>
      <w:r>
        <w:rPr>
          <w:rFonts w:ascii="微软雅黑" w:eastAsia="微软雅黑" w:hAnsi="微软雅黑"/>
        </w:rPr>
        <w:t>4.处理模板响应前：在每个请求上调用，返回实现了render方法的响应对象</w:t>
      </w:r>
      <w:r>
        <w:rPr>
          <w:rFonts w:ascii="微软雅黑" w:eastAsia="微软雅黑" w:hAnsi="微软雅黑" w:hint="eastAsia"/>
        </w:rPr>
        <w:t>。</w:t>
      </w:r>
    </w:p>
    <w:p w14:paraId="16300C28" w14:textId="77777777" w:rsidR="00194F2F" w:rsidRDefault="00344F1A">
      <w:pPr>
        <w:pStyle w:val="af5"/>
        <w:numPr>
          <w:ilvl w:val="0"/>
          <w:numId w:val="161"/>
        </w:numPr>
        <w:ind w:firstLineChars="200" w:firstLine="360"/>
        <w:rPr>
          <w:rFonts w:ascii="微软雅黑" w:eastAsia="微软雅黑" w:hAnsi="微软雅黑"/>
        </w:rPr>
      </w:pPr>
      <w:r>
        <w:rPr>
          <w:rFonts w:ascii="微软雅黑" w:eastAsia="微软雅黑" w:hAnsi="微软雅黑"/>
        </w:rPr>
        <w:t>def process_template_response(request, response):</w:t>
      </w:r>
    </w:p>
    <w:p w14:paraId="4C4F28D5" w14:textId="77777777" w:rsidR="00194F2F" w:rsidRDefault="00344F1A">
      <w:pPr>
        <w:pStyle w:val="af5"/>
        <w:numPr>
          <w:ilvl w:val="0"/>
          <w:numId w:val="161"/>
        </w:numPr>
        <w:ind w:firstLineChars="200" w:firstLine="360"/>
        <w:rPr>
          <w:rFonts w:ascii="微软雅黑" w:eastAsia="微软雅黑" w:hAnsi="微软雅黑"/>
        </w:rPr>
      </w:pPr>
      <w:r>
        <w:rPr>
          <w:rFonts w:ascii="微软雅黑" w:eastAsia="微软雅黑" w:hAnsi="微软雅黑"/>
        </w:rPr>
        <w:t xml:space="preserve">    pass</w:t>
      </w:r>
    </w:p>
    <w:p w14:paraId="13DE461A" w14:textId="77777777" w:rsidR="00194F2F" w:rsidRDefault="00344F1A">
      <w:pPr>
        <w:ind w:left="360"/>
        <w:rPr>
          <w:rFonts w:ascii="微软雅黑" w:eastAsia="微软雅黑" w:hAnsi="微软雅黑"/>
        </w:rPr>
      </w:pPr>
      <w:r>
        <w:rPr>
          <w:rFonts w:ascii="微软雅黑" w:eastAsia="微软雅黑" w:hAnsi="微软雅黑"/>
        </w:rPr>
        <w:t>5.处理响应后：所有响应返回浏览器之前被调用，在每个请求上调用，返回HttpResponse对象</w:t>
      </w:r>
      <w:r>
        <w:rPr>
          <w:rFonts w:ascii="微软雅黑" w:eastAsia="微软雅黑" w:hAnsi="微软雅黑" w:hint="eastAsia"/>
        </w:rPr>
        <w:t>。</w:t>
      </w:r>
    </w:p>
    <w:p w14:paraId="51341B4D" w14:textId="77777777" w:rsidR="00194F2F" w:rsidRDefault="00344F1A">
      <w:pPr>
        <w:pStyle w:val="af5"/>
        <w:numPr>
          <w:ilvl w:val="0"/>
          <w:numId w:val="162"/>
        </w:numPr>
        <w:ind w:firstLineChars="200" w:firstLine="360"/>
        <w:rPr>
          <w:rFonts w:ascii="微软雅黑" w:eastAsia="微软雅黑" w:hAnsi="微软雅黑"/>
        </w:rPr>
      </w:pPr>
      <w:r>
        <w:rPr>
          <w:rFonts w:ascii="微软雅黑" w:eastAsia="微软雅黑" w:hAnsi="微软雅黑"/>
        </w:rPr>
        <w:t>def process_response(request, response):</w:t>
      </w:r>
    </w:p>
    <w:p w14:paraId="57083A3A" w14:textId="77777777" w:rsidR="00194F2F" w:rsidRDefault="00344F1A">
      <w:pPr>
        <w:pStyle w:val="af5"/>
        <w:numPr>
          <w:ilvl w:val="0"/>
          <w:numId w:val="162"/>
        </w:numPr>
        <w:ind w:firstLineChars="200" w:firstLine="360"/>
        <w:rPr>
          <w:rFonts w:ascii="微软雅黑" w:eastAsia="微软雅黑" w:hAnsi="微软雅黑"/>
        </w:rPr>
      </w:pPr>
      <w:r>
        <w:rPr>
          <w:rFonts w:ascii="微软雅黑" w:eastAsia="微软雅黑" w:hAnsi="微软雅黑"/>
        </w:rPr>
        <w:t xml:space="preserve">    pass</w:t>
      </w:r>
    </w:p>
    <w:p w14:paraId="71AEBA6E" w14:textId="77777777" w:rsidR="00194F2F" w:rsidRDefault="00344F1A">
      <w:pPr>
        <w:ind w:left="360"/>
        <w:rPr>
          <w:rFonts w:ascii="微软雅黑" w:eastAsia="微软雅黑" w:hAnsi="微软雅黑"/>
        </w:rPr>
      </w:pPr>
      <w:r>
        <w:rPr>
          <w:rFonts w:ascii="微软雅黑" w:eastAsia="微软雅黑" w:hAnsi="微软雅黑"/>
        </w:rPr>
        <w:t>6.异常处理：当视图抛出异常时调用，在每个请求上调用，返回一个HttpResponse对象</w:t>
      </w:r>
      <w:r>
        <w:rPr>
          <w:rFonts w:ascii="微软雅黑" w:eastAsia="微软雅黑" w:hAnsi="微软雅黑" w:hint="eastAsia"/>
        </w:rPr>
        <w:t>。</w:t>
      </w:r>
    </w:p>
    <w:p w14:paraId="5732F55C" w14:textId="77777777" w:rsidR="00194F2F" w:rsidRDefault="00344F1A">
      <w:pPr>
        <w:pStyle w:val="af5"/>
        <w:numPr>
          <w:ilvl w:val="0"/>
          <w:numId w:val="163"/>
        </w:numPr>
        <w:ind w:firstLineChars="200" w:firstLine="360"/>
        <w:rPr>
          <w:rFonts w:ascii="微软雅黑" w:eastAsia="微软雅黑" w:hAnsi="微软雅黑"/>
        </w:rPr>
      </w:pPr>
      <w:r>
        <w:rPr>
          <w:rFonts w:ascii="微软雅黑" w:eastAsia="微软雅黑" w:hAnsi="微软雅黑"/>
        </w:rPr>
        <w:t>def process_exception(request,exception):</w:t>
      </w:r>
    </w:p>
    <w:p w14:paraId="58FBBDBC" w14:textId="77777777" w:rsidR="00194F2F" w:rsidRDefault="00344F1A">
      <w:pPr>
        <w:pStyle w:val="af5"/>
        <w:numPr>
          <w:ilvl w:val="0"/>
          <w:numId w:val="163"/>
        </w:numPr>
        <w:ind w:firstLineChars="200" w:firstLine="360"/>
        <w:rPr>
          <w:rFonts w:ascii="微软雅黑" w:eastAsia="微软雅黑" w:hAnsi="微软雅黑"/>
        </w:rPr>
      </w:pPr>
      <w:r>
        <w:rPr>
          <w:rFonts w:ascii="微软雅黑" w:eastAsia="微软雅黑" w:hAnsi="微软雅黑"/>
        </w:rPr>
        <w:t xml:space="preserve">    pass</w:t>
      </w:r>
    </w:p>
    <w:p w14:paraId="4CAAC40A"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谈一下你对uWSGI和 nginx的理解？(2018-4-14-lxy)</w:t>
      </w:r>
    </w:p>
    <w:p w14:paraId="4E2F9F4E" w14:textId="77777777" w:rsidR="00194F2F" w:rsidRDefault="00344F1A">
      <w:pPr>
        <w:ind w:firstLine="420"/>
        <w:rPr>
          <w:rFonts w:ascii="微软雅黑" w:eastAsia="微软雅黑" w:hAnsi="微软雅黑"/>
        </w:rPr>
      </w:pPr>
      <w:bookmarkStart w:id="110" w:name="_Toc17969"/>
      <w:r>
        <w:rPr>
          <w:rFonts w:ascii="微软雅黑" w:eastAsia="微软雅黑" w:hAnsi="微软雅黑" w:hint="eastAsia"/>
        </w:rPr>
        <w:t>1.</w:t>
      </w:r>
      <w:bookmarkEnd w:id="110"/>
      <w:r>
        <w:rPr>
          <w:rFonts w:ascii="微软雅黑" w:eastAsia="微软雅黑" w:hAnsi="微软雅黑" w:hint="eastAsia"/>
        </w:rPr>
        <w:t>uWSGI是一个</w:t>
      </w:r>
      <w:hyperlink r:id="rId29" w:tgtFrame="https://baike.baidu.com/item/uwsgi/_blank" w:history="1">
        <w:r>
          <w:rPr>
            <w:rFonts w:ascii="微软雅黑" w:eastAsia="微软雅黑" w:hAnsi="微软雅黑"/>
          </w:rPr>
          <w:t>Web服务器</w:t>
        </w:r>
      </w:hyperlink>
      <w:r>
        <w:rPr>
          <w:rFonts w:ascii="微软雅黑" w:eastAsia="微软雅黑" w:hAnsi="微软雅黑"/>
        </w:rPr>
        <w:t>，它实现了WSGI协议、uwsgi、http等协议。Nginx中HttpUwsgiModule的作用是与uWSGI服务器进行交换。WSGI是一种Web服务器网关接口。它是一个Web服务器（如nginx，uWSGI等服务器）与web应用（如用Flask框架写的程序）通信的一种规范</w:t>
      </w:r>
      <w:r>
        <w:rPr>
          <w:rFonts w:ascii="微软雅黑" w:eastAsia="微软雅黑" w:hAnsi="微软雅黑" w:hint="eastAsia"/>
        </w:rPr>
        <w:t>。</w:t>
      </w:r>
    </w:p>
    <w:p w14:paraId="13FF4DDA" w14:textId="77777777" w:rsidR="00194F2F" w:rsidRDefault="00344F1A">
      <w:pPr>
        <w:ind w:firstLine="420"/>
        <w:rPr>
          <w:rFonts w:ascii="微软雅黑" w:eastAsia="微软雅黑" w:hAnsi="微软雅黑"/>
        </w:rPr>
      </w:pPr>
      <w:r>
        <w:rPr>
          <w:rFonts w:ascii="微软雅黑" w:eastAsia="微软雅黑" w:hAnsi="微软雅黑"/>
        </w:rPr>
        <w:t>要注意 WSGI / uwsgi / uWSGI 这三个概念的区分。</w:t>
      </w:r>
    </w:p>
    <w:p w14:paraId="445A67DB" w14:textId="77777777" w:rsidR="00194F2F" w:rsidRDefault="00344F1A">
      <w:pPr>
        <w:rPr>
          <w:rFonts w:ascii="微软雅黑" w:eastAsia="微软雅黑" w:hAnsi="微软雅黑"/>
        </w:rPr>
      </w:pPr>
      <w:r>
        <w:rPr>
          <w:rFonts w:ascii="微软雅黑" w:eastAsia="微软雅黑" w:hAnsi="微软雅黑"/>
        </w:rPr>
        <w:t>WSGI是一种通信协议。</w:t>
      </w:r>
    </w:p>
    <w:p w14:paraId="5B4F1738" w14:textId="77777777" w:rsidR="00194F2F" w:rsidRDefault="00344F1A">
      <w:pPr>
        <w:rPr>
          <w:rFonts w:ascii="微软雅黑" w:eastAsia="微软雅黑" w:hAnsi="微软雅黑"/>
        </w:rPr>
      </w:pPr>
      <w:r>
        <w:rPr>
          <w:rFonts w:ascii="微软雅黑" w:eastAsia="微软雅黑" w:hAnsi="微软雅黑"/>
        </w:rPr>
        <w:t>uwsgi是一种线路协议而不是通信协议，在此常用于在uWSGI服务器与其他网络服务器的数据通信。</w:t>
      </w:r>
    </w:p>
    <w:p w14:paraId="043AB74F" w14:textId="77777777" w:rsidR="00194F2F" w:rsidRDefault="00344F1A">
      <w:pPr>
        <w:rPr>
          <w:rFonts w:ascii="微软雅黑" w:eastAsia="微软雅黑" w:hAnsi="微软雅黑"/>
        </w:rPr>
      </w:pPr>
      <w:r>
        <w:rPr>
          <w:rFonts w:ascii="微软雅黑" w:eastAsia="微软雅黑" w:hAnsi="微软雅黑"/>
        </w:rPr>
        <w:lastRenderedPageBreak/>
        <w:t>uWSGI是实现了uwsgi和WSGI两种协议的Web服务器。</w:t>
      </w:r>
    </w:p>
    <w:p w14:paraId="5B96FDC1" w14:textId="77777777" w:rsidR="00194F2F" w:rsidRDefault="00344F1A">
      <w:pPr>
        <w:ind w:firstLine="420"/>
        <w:rPr>
          <w:rFonts w:ascii="微软雅黑" w:eastAsia="微软雅黑" w:hAnsi="微软雅黑"/>
        </w:rPr>
      </w:pPr>
      <w:bookmarkStart w:id="111" w:name="_Toc18399"/>
      <w:r>
        <w:rPr>
          <w:rFonts w:ascii="微软雅黑" w:eastAsia="微软雅黑" w:hAnsi="微软雅黑"/>
        </w:rPr>
        <w:t>2. nginx</w:t>
      </w:r>
      <w:r>
        <w:rPr>
          <w:rFonts w:ascii="微软雅黑" w:eastAsia="微软雅黑" w:hAnsi="微软雅黑" w:hint="eastAsia"/>
        </w:rPr>
        <w:t>是一个开源的高性能的HTTP服务器和反向代理：</w:t>
      </w:r>
      <w:bookmarkEnd w:id="111"/>
    </w:p>
    <w:p w14:paraId="4A91CDD3" w14:textId="77777777" w:rsidR="00194F2F" w:rsidRDefault="00344F1A">
      <w:pPr>
        <w:ind w:left="420" w:firstLine="420"/>
        <w:rPr>
          <w:rFonts w:ascii="微软雅黑" w:eastAsia="微软雅黑" w:hAnsi="微软雅黑"/>
        </w:rPr>
      </w:pPr>
      <w:bookmarkStart w:id="112" w:name="_Toc19652"/>
      <w:r>
        <w:rPr>
          <w:rFonts w:ascii="微软雅黑" w:eastAsia="微软雅黑" w:hAnsi="微软雅黑"/>
        </w:rPr>
        <w:t>1.</w:t>
      </w:r>
      <w:r>
        <w:rPr>
          <w:rFonts w:ascii="微软雅黑" w:eastAsia="微软雅黑" w:hAnsi="微软雅黑" w:hint="eastAsia"/>
        </w:rPr>
        <w:t>作为</w:t>
      </w:r>
      <w:r>
        <w:rPr>
          <w:rFonts w:ascii="微软雅黑" w:eastAsia="微软雅黑" w:hAnsi="微软雅黑"/>
        </w:rPr>
        <w:t>web</w:t>
      </w:r>
      <w:r>
        <w:rPr>
          <w:rFonts w:ascii="微软雅黑" w:eastAsia="微软雅黑" w:hAnsi="微软雅黑" w:hint="eastAsia"/>
        </w:rPr>
        <w:t>服务器，它处理静态文件和索引文件效果非常高</w:t>
      </w:r>
      <w:bookmarkEnd w:id="112"/>
      <w:r>
        <w:rPr>
          <w:rFonts w:ascii="微软雅黑" w:eastAsia="微软雅黑" w:hAnsi="微软雅黑" w:hint="eastAsia"/>
        </w:rPr>
        <w:t>；</w:t>
      </w:r>
    </w:p>
    <w:p w14:paraId="5691E307" w14:textId="77777777" w:rsidR="00194F2F" w:rsidRDefault="00344F1A">
      <w:pPr>
        <w:ind w:left="420" w:firstLine="420"/>
        <w:rPr>
          <w:rFonts w:ascii="微软雅黑" w:eastAsia="微软雅黑" w:hAnsi="微软雅黑"/>
        </w:rPr>
      </w:pPr>
      <w:bookmarkStart w:id="113" w:name="_Toc30648"/>
      <w:r>
        <w:rPr>
          <w:rFonts w:ascii="微软雅黑" w:eastAsia="微软雅黑" w:hAnsi="微软雅黑"/>
        </w:rPr>
        <w:t>2.</w:t>
      </w:r>
      <w:r>
        <w:rPr>
          <w:rFonts w:ascii="微软雅黑" w:eastAsia="微软雅黑" w:hAnsi="微软雅黑" w:hint="eastAsia"/>
        </w:rPr>
        <w:t>它的设计非常注重效率，最大支持</w:t>
      </w:r>
      <w:r>
        <w:rPr>
          <w:rFonts w:ascii="微软雅黑" w:eastAsia="微软雅黑" w:hAnsi="微软雅黑"/>
        </w:rPr>
        <w:t>5</w:t>
      </w:r>
      <w:r>
        <w:rPr>
          <w:rFonts w:ascii="微软雅黑" w:eastAsia="微软雅黑" w:hAnsi="微软雅黑" w:hint="eastAsia"/>
        </w:rPr>
        <w:t>万个并发连接，但只占用很少的内存空间</w:t>
      </w:r>
      <w:bookmarkEnd w:id="113"/>
      <w:r>
        <w:rPr>
          <w:rFonts w:ascii="微软雅黑" w:eastAsia="微软雅黑" w:hAnsi="微软雅黑" w:hint="eastAsia"/>
        </w:rPr>
        <w:t>；</w:t>
      </w:r>
    </w:p>
    <w:p w14:paraId="35BF7968" w14:textId="77777777" w:rsidR="00194F2F" w:rsidRDefault="00344F1A">
      <w:pPr>
        <w:ind w:left="420" w:firstLine="420"/>
        <w:rPr>
          <w:rFonts w:ascii="微软雅黑" w:eastAsia="微软雅黑" w:hAnsi="微软雅黑"/>
        </w:rPr>
      </w:pPr>
      <w:bookmarkStart w:id="114" w:name="_Toc931"/>
      <w:r>
        <w:rPr>
          <w:rFonts w:ascii="微软雅黑" w:eastAsia="微软雅黑" w:hAnsi="微软雅黑"/>
        </w:rPr>
        <w:t>3.</w:t>
      </w:r>
      <w:r>
        <w:rPr>
          <w:rFonts w:ascii="微软雅黑" w:eastAsia="微软雅黑" w:hAnsi="微软雅黑" w:hint="eastAsia"/>
        </w:rPr>
        <w:t>稳定性高，配置简洁</w:t>
      </w:r>
      <w:bookmarkEnd w:id="114"/>
      <w:r>
        <w:rPr>
          <w:rFonts w:ascii="微软雅黑" w:eastAsia="微软雅黑" w:hAnsi="微软雅黑" w:hint="eastAsia"/>
        </w:rPr>
        <w:t>；</w:t>
      </w:r>
    </w:p>
    <w:p w14:paraId="0DA159E9" w14:textId="77777777" w:rsidR="00194F2F" w:rsidRDefault="00344F1A">
      <w:pPr>
        <w:ind w:left="420" w:firstLine="420"/>
        <w:rPr>
          <w:rFonts w:ascii="微软雅黑" w:eastAsia="微软雅黑" w:hAnsi="微软雅黑"/>
        </w:rPr>
      </w:pPr>
      <w:bookmarkStart w:id="115" w:name="_Toc19578"/>
      <w:r>
        <w:rPr>
          <w:rFonts w:ascii="微软雅黑" w:eastAsia="微软雅黑" w:hAnsi="微软雅黑"/>
        </w:rPr>
        <w:t>4</w:t>
      </w:r>
      <w:r>
        <w:rPr>
          <w:rFonts w:ascii="微软雅黑" w:eastAsia="微软雅黑" w:hAnsi="微软雅黑" w:hint="eastAsia"/>
        </w:rPr>
        <w:t>.强大的反向代理和负载均衡功能，平衡集群中各个服务器的负载压力应用</w:t>
      </w:r>
      <w:bookmarkEnd w:id="115"/>
      <w:r>
        <w:rPr>
          <w:rFonts w:ascii="微软雅黑" w:eastAsia="微软雅黑" w:hAnsi="微软雅黑" w:hint="eastAsia"/>
        </w:rPr>
        <w:t>。</w:t>
      </w:r>
    </w:p>
    <w:p w14:paraId="0202EBEE" w14:textId="77777777" w:rsidR="00194F2F" w:rsidRDefault="00344F1A">
      <w:pPr>
        <w:pStyle w:val="4"/>
        <w:numPr>
          <w:ilvl w:val="0"/>
          <w:numId w:val="143"/>
        </w:numPr>
        <w:rPr>
          <w:rFonts w:ascii="微软雅黑" w:eastAsia="微软雅黑" w:hAnsi="微软雅黑" w:cs="微软雅黑"/>
          <w:b w:val="0"/>
          <w:bCs w:val="0"/>
        </w:rPr>
      </w:pPr>
      <w:bookmarkStart w:id="116" w:name="_Toc13151"/>
      <w:r>
        <w:rPr>
          <w:rFonts w:ascii="微软雅黑" w:eastAsia="微软雅黑" w:hAnsi="微软雅黑" w:cs="微软雅黑" w:hint="eastAsia"/>
          <w:b w:val="0"/>
          <w:bCs w:val="0"/>
        </w:rPr>
        <w:t>说说nginx和uWISG 服务器之间如何配合工作的？</w:t>
      </w:r>
      <w:bookmarkEnd w:id="116"/>
      <w:r>
        <w:rPr>
          <w:rFonts w:ascii="微软雅黑" w:eastAsia="微软雅黑" w:hAnsi="微软雅黑" w:cs="微软雅黑" w:hint="eastAsia"/>
          <w:b w:val="0"/>
          <w:bCs w:val="0"/>
        </w:rPr>
        <w:t>(2018-4-14-lxy)</w:t>
      </w:r>
    </w:p>
    <w:p w14:paraId="4521CA59" w14:textId="77777777" w:rsidR="00194F2F" w:rsidRDefault="00344F1A">
      <w:pPr>
        <w:ind w:firstLine="420"/>
        <w:rPr>
          <w:rFonts w:ascii="微软雅黑" w:eastAsia="微软雅黑" w:hAnsi="微软雅黑"/>
        </w:rPr>
      </w:pPr>
      <w:r>
        <w:rPr>
          <w:rFonts w:ascii="微软雅黑" w:eastAsia="微软雅黑" w:hAnsi="微软雅黑" w:hint="eastAsia"/>
        </w:rPr>
        <w:t>首先浏览器发起</w:t>
      </w:r>
      <w:r>
        <w:rPr>
          <w:rFonts w:ascii="微软雅黑" w:eastAsia="微软雅黑" w:hAnsi="微软雅黑"/>
        </w:rPr>
        <w:t>http</w:t>
      </w:r>
      <w:r>
        <w:rPr>
          <w:rFonts w:ascii="微软雅黑" w:eastAsia="微软雅黑" w:hAnsi="微软雅黑" w:hint="eastAsia"/>
        </w:rPr>
        <w:t>请求到</w:t>
      </w:r>
      <w:r>
        <w:rPr>
          <w:rFonts w:ascii="微软雅黑" w:eastAsia="微软雅黑" w:hAnsi="微软雅黑"/>
        </w:rPr>
        <w:t>nginx</w:t>
      </w:r>
      <w:r>
        <w:rPr>
          <w:rFonts w:ascii="微软雅黑" w:eastAsia="微软雅黑" w:hAnsi="微软雅黑" w:hint="eastAsia"/>
        </w:rPr>
        <w:t>服务器，</w:t>
      </w:r>
      <w:r>
        <w:rPr>
          <w:rFonts w:ascii="微软雅黑" w:eastAsia="微软雅黑" w:hAnsi="微软雅黑"/>
        </w:rPr>
        <w:t>Nginx</w:t>
      </w:r>
      <w:r>
        <w:rPr>
          <w:rFonts w:ascii="微软雅黑" w:eastAsia="微软雅黑" w:hAnsi="微软雅黑" w:hint="eastAsia"/>
        </w:rPr>
        <w:t>根据接收到请求包，进行</w:t>
      </w:r>
      <w:r>
        <w:rPr>
          <w:rFonts w:ascii="微软雅黑" w:eastAsia="微软雅黑" w:hAnsi="微软雅黑"/>
        </w:rPr>
        <w:t>url</w:t>
      </w:r>
      <w:r>
        <w:rPr>
          <w:rFonts w:ascii="微软雅黑" w:eastAsia="微软雅黑" w:hAnsi="微软雅黑" w:hint="eastAsia"/>
        </w:rPr>
        <w:t>分析，判断访问的资源类型，如果是静态资源，直接读取静态资源返回给浏览器，如果请求的是动态资源就转交给</w:t>
      </w:r>
      <w:r>
        <w:rPr>
          <w:rFonts w:ascii="微软雅黑" w:eastAsia="微软雅黑" w:hAnsi="微软雅黑"/>
        </w:rPr>
        <w:t>uwsgi</w:t>
      </w:r>
      <w:r>
        <w:rPr>
          <w:rFonts w:ascii="微软雅黑" w:eastAsia="微软雅黑" w:hAnsi="微软雅黑" w:hint="eastAsia"/>
        </w:rPr>
        <w:t>服务器，</w:t>
      </w:r>
      <w:r>
        <w:rPr>
          <w:rFonts w:ascii="微软雅黑" w:eastAsia="微软雅黑" w:hAnsi="微软雅黑"/>
        </w:rPr>
        <w:t>uwsgi</w:t>
      </w:r>
      <w:r>
        <w:rPr>
          <w:rFonts w:ascii="微软雅黑" w:eastAsia="微软雅黑" w:hAnsi="微软雅黑" w:hint="eastAsia"/>
        </w:rPr>
        <w:t>服务器根据自身的</w:t>
      </w:r>
      <w:r>
        <w:rPr>
          <w:rFonts w:ascii="微软雅黑" w:eastAsia="微软雅黑" w:hAnsi="微软雅黑"/>
        </w:rPr>
        <w:t>uwsgi</w:t>
      </w:r>
      <w:r>
        <w:rPr>
          <w:rFonts w:ascii="微软雅黑" w:eastAsia="微软雅黑" w:hAnsi="微软雅黑" w:hint="eastAsia"/>
        </w:rPr>
        <w:t>和</w:t>
      </w:r>
      <w:r>
        <w:rPr>
          <w:rFonts w:ascii="微软雅黑" w:eastAsia="微软雅黑" w:hAnsi="微软雅黑"/>
        </w:rPr>
        <w:t>WSGI</w:t>
      </w:r>
      <w:r>
        <w:rPr>
          <w:rFonts w:ascii="微软雅黑" w:eastAsia="微软雅黑" w:hAnsi="微软雅黑" w:hint="eastAsia"/>
        </w:rPr>
        <w:t>协议，找到对应的</w:t>
      </w:r>
      <w:r>
        <w:rPr>
          <w:rFonts w:ascii="微软雅黑" w:eastAsia="微软雅黑" w:hAnsi="微软雅黑"/>
        </w:rPr>
        <w:t>Django</w:t>
      </w:r>
      <w:r>
        <w:rPr>
          <w:rFonts w:ascii="微软雅黑" w:eastAsia="微软雅黑" w:hAnsi="微软雅黑" w:hint="eastAsia"/>
        </w:rPr>
        <w:t>框架，</w:t>
      </w:r>
      <w:r>
        <w:rPr>
          <w:rFonts w:ascii="微软雅黑" w:eastAsia="微软雅黑" w:hAnsi="微软雅黑"/>
        </w:rPr>
        <w:t>Django</w:t>
      </w:r>
      <w:r>
        <w:rPr>
          <w:rFonts w:ascii="微软雅黑" w:eastAsia="微软雅黑" w:hAnsi="微软雅黑" w:hint="eastAsia"/>
        </w:rPr>
        <w:t>框架下的应用进行逻辑处理后，将返回值发送到</w:t>
      </w:r>
      <w:r>
        <w:rPr>
          <w:rFonts w:ascii="微软雅黑" w:eastAsia="微软雅黑" w:hAnsi="微软雅黑"/>
        </w:rPr>
        <w:t>uwsgi</w:t>
      </w:r>
      <w:r>
        <w:rPr>
          <w:rFonts w:ascii="微软雅黑" w:eastAsia="微软雅黑" w:hAnsi="微软雅黑" w:hint="eastAsia"/>
        </w:rPr>
        <w:t>服务器，然后</w:t>
      </w:r>
      <w:r>
        <w:rPr>
          <w:rFonts w:ascii="微软雅黑" w:eastAsia="微软雅黑" w:hAnsi="微软雅黑"/>
        </w:rPr>
        <w:t>uwsgi</w:t>
      </w:r>
      <w:r>
        <w:rPr>
          <w:rFonts w:ascii="微软雅黑" w:eastAsia="微软雅黑" w:hAnsi="微软雅黑" w:hint="eastAsia"/>
        </w:rPr>
        <w:t>服务器再返回给</w:t>
      </w:r>
      <w:r>
        <w:rPr>
          <w:rFonts w:ascii="微软雅黑" w:eastAsia="微软雅黑" w:hAnsi="微软雅黑"/>
        </w:rPr>
        <w:t>nginx</w:t>
      </w:r>
      <w:r>
        <w:rPr>
          <w:rFonts w:ascii="微软雅黑" w:eastAsia="微软雅黑" w:hAnsi="微软雅黑" w:hint="eastAsia"/>
        </w:rPr>
        <w:t>，最后</w:t>
      </w:r>
      <w:r>
        <w:rPr>
          <w:rFonts w:ascii="微软雅黑" w:eastAsia="微软雅黑" w:hAnsi="微软雅黑"/>
        </w:rPr>
        <w:t>nginx</w:t>
      </w:r>
      <w:r>
        <w:rPr>
          <w:rFonts w:ascii="微软雅黑" w:eastAsia="微软雅黑" w:hAnsi="微软雅黑" w:hint="eastAsia"/>
        </w:rPr>
        <w:t>将返回值返回给浏览器进行渲染显示给用户。</w:t>
      </w:r>
    </w:p>
    <w:p w14:paraId="3C5C9DB7" w14:textId="77777777" w:rsidR="00194F2F" w:rsidRDefault="00344F1A">
      <w:pPr>
        <w:ind w:firstLine="420"/>
        <w:rPr>
          <w:rFonts w:ascii="微软雅黑" w:eastAsia="微软雅黑" w:hAnsi="微软雅黑"/>
        </w:rPr>
      </w:pPr>
      <w:r>
        <w:rPr>
          <w:rFonts w:ascii="微软雅黑" w:eastAsia="微软雅黑" w:hAnsi="微软雅黑" w:hint="eastAsia"/>
        </w:rPr>
        <w:t>如果可以，画图讲解效果更佳，可以</w:t>
      </w:r>
      <w:r>
        <w:rPr>
          <w:rFonts w:ascii="微软雅黑" w:eastAsia="微软雅黑" w:hAnsi="微软雅黑"/>
        </w:rPr>
        <w:t xml:space="preserve"> </w:t>
      </w:r>
      <w:r>
        <w:rPr>
          <w:rFonts w:ascii="微软雅黑" w:eastAsia="微软雅黑" w:hAnsi="微软雅黑" w:hint="eastAsia"/>
        </w:rPr>
        <w:t>将下面的图画给面试官。</w:t>
      </w:r>
    </w:p>
    <w:p w14:paraId="481B36BE" w14:textId="77777777" w:rsidR="00194F2F" w:rsidRDefault="00344F1A">
      <w:pPr>
        <w:ind w:left="420" w:firstLine="420"/>
        <w:rPr>
          <w:rFonts w:ascii="微软雅黑" w:eastAsia="微软雅黑" w:hAnsi="微软雅黑"/>
        </w:rPr>
      </w:pPr>
      <w:r>
        <w:rPr>
          <w:rFonts w:ascii="微软雅黑" w:eastAsia="微软雅黑" w:hAnsi="微软雅黑" w:cs="Calibri"/>
          <w:noProof/>
          <w:szCs w:val="32"/>
        </w:rPr>
        <w:drawing>
          <wp:inline distT="0" distB="0" distL="114300" distR="114300" wp14:anchorId="24CD62FB" wp14:editId="765AFC1D">
            <wp:extent cx="6268085" cy="3079750"/>
            <wp:effectExtent l="0" t="0" r="18415" b="6350"/>
            <wp:docPr id="3" name="图片 2" descr="http://127.O.O.1/static/js/register.js &#10;http:／/127℃01／卯0豳／1 &#10;浏 览 器 &#10;7 &#10;返 回 &#10;nginx &#10;判 断 是 否 访 问 的 是 靜 &#10;艺 不 是 罪 态 资 源 &#10;． 是 静 态 文 &#10;uwsgi 服 务 器 &#10;4 、 调 用 dj ngo appli &#10;． 获 返 回 &#10;Djang0M\R &#10;ion &#10;内 容 结 &#10;文 件 内 结 浏 览 器 &#10;读 &#10;资 源 &#10;转 交 请 求 给 &#10;&amp; 返 回 给 n &#10;靜 态 文 件 &#10;static/: &#10;/var/wmv/dailyfre &#10;存 放 靜 态 文 件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http://127.O.O.1/static/js/register.js &#10;http:／/127℃01／卯0豳／1 &#10;浏 览 器 &#10;7 &#10;返 回 &#10;nginx &#10;判 断 是 否 访 问 的 是 靜 &#10;艺 不 是 罪 态 资 源 &#10;． 是 静 态 文 &#10;uwsgi 服 务 器 &#10;4 、 调 用 dj ngo appli &#10;． 获 返 回 &#10;Djang0M\R &#10;ion &#10;内 容 结 &#10;文 件 内 结 浏 览 器 &#10;读 &#10;资 源 &#10;转 交 请 求 给 &#10;&amp; 返 回 给 n &#10;靜 态 文 件 &#10;static/: &#10;/var/wmv/dailyfre &#10;存 放 靜 态 文 件 "/>
                    <pic:cNvPicPr>
                      <a:picLocks noChangeAspect="1"/>
                    </pic:cNvPicPr>
                  </pic:nvPicPr>
                  <pic:blipFill>
                    <a:blip r:embed="rId30"/>
                    <a:stretch>
                      <a:fillRect/>
                    </a:stretch>
                  </pic:blipFill>
                  <pic:spPr>
                    <a:xfrm>
                      <a:off x="0" y="0"/>
                      <a:ext cx="6268085" cy="3079750"/>
                    </a:xfrm>
                    <a:prstGeom prst="rect">
                      <a:avLst/>
                    </a:prstGeom>
                    <a:noFill/>
                    <a:ln w="9525">
                      <a:noFill/>
                    </a:ln>
                  </pic:spPr>
                </pic:pic>
              </a:graphicData>
            </a:graphic>
          </wp:inline>
        </w:drawing>
      </w:r>
    </w:p>
    <w:p w14:paraId="570FF8E1" w14:textId="77777777" w:rsidR="00194F2F" w:rsidRDefault="00344F1A">
      <w:pPr>
        <w:pStyle w:val="4"/>
        <w:numPr>
          <w:ilvl w:val="0"/>
          <w:numId w:val="143"/>
        </w:numPr>
        <w:rPr>
          <w:rFonts w:ascii="微软雅黑" w:eastAsia="微软雅黑" w:hAnsi="微软雅黑" w:cs="微软雅黑"/>
          <w:b w:val="0"/>
          <w:bCs w:val="0"/>
        </w:rPr>
      </w:pPr>
      <w:bookmarkStart w:id="117" w:name="_Toc25831"/>
      <w:r>
        <w:rPr>
          <w:rFonts w:ascii="微软雅黑" w:eastAsia="微软雅黑" w:hAnsi="微软雅黑" w:cs="微软雅黑" w:hint="eastAsia"/>
          <w:b w:val="0"/>
          <w:bCs w:val="0"/>
        </w:rPr>
        <w:lastRenderedPageBreak/>
        <w:t>django开发中数据库做过什么优化?</w:t>
      </w:r>
      <w:bookmarkEnd w:id="117"/>
      <w:r>
        <w:rPr>
          <w:rFonts w:ascii="微软雅黑" w:eastAsia="微软雅黑" w:hAnsi="微软雅黑" w:cs="微软雅黑" w:hint="eastAsia"/>
          <w:b w:val="0"/>
          <w:bCs w:val="0"/>
        </w:rPr>
        <w:t>(2018-4-14-lxy)</w:t>
      </w:r>
    </w:p>
    <w:p w14:paraId="1ACBB21F" w14:textId="77777777" w:rsidR="00194F2F" w:rsidRDefault="00344F1A">
      <w:pPr>
        <w:rPr>
          <w:rFonts w:ascii="微软雅黑" w:eastAsia="微软雅黑" w:hAnsi="微软雅黑"/>
        </w:rPr>
      </w:pPr>
      <w:r>
        <w:rPr>
          <w:rFonts w:ascii="微软雅黑" w:eastAsia="微软雅黑" w:hAnsi="微软雅黑" w:cs="Calibri" w:hint="eastAsia"/>
          <w:szCs w:val="28"/>
        </w:rPr>
        <w:t xml:space="preserve"> </w:t>
      </w:r>
      <w:r>
        <w:rPr>
          <w:rFonts w:ascii="微软雅黑" w:eastAsia="微软雅黑" w:hAnsi="微软雅黑" w:hint="eastAsia"/>
        </w:rPr>
        <w:t xml:space="preserve"> </w:t>
      </w:r>
      <w:r>
        <w:rPr>
          <w:rFonts w:ascii="微软雅黑" w:eastAsia="微软雅黑" w:hAnsi="微软雅黑" w:hint="eastAsia"/>
        </w:rPr>
        <w:tab/>
        <w:t>1.设计表时，尽量少使用外键，因为外键约束会影响插入和删除性能；</w:t>
      </w:r>
    </w:p>
    <w:p w14:paraId="137D15B3" w14:textId="77777777" w:rsidR="00194F2F" w:rsidRDefault="00344F1A">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2.使用缓存，减少对数据库的访问；</w:t>
      </w:r>
    </w:p>
    <w:p w14:paraId="40B61D9D" w14:textId="77777777" w:rsidR="00194F2F" w:rsidRDefault="00344F1A">
      <w:p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ab/>
        <w:t>3.在orm框架下设置表时，能用varchar确定字段长度时，就别用text；</w:t>
      </w:r>
    </w:p>
    <w:p w14:paraId="259AE29C" w14:textId="77777777" w:rsidR="00194F2F" w:rsidRDefault="00344F1A">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4.可以给搜索频率高的字段属性，在定义时创建索引；</w:t>
      </w:r>
    </w:p>
    <w:p w14:paraId="41F43497" w14:textId="77777777" w:rsidR="00194F2F" w:rsidRDefault="00344F1A">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5.Django orm框架下的Querysets 本来就有缓存的；</w:t>
      </w:r>
    </w:p>
    <w:p w14:paraId="50926E5B" w14:textId="77777777" w:rsidR="00194F2F" w:rsidRDefault="00344F1A">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6.如果一个页面需要多次连接数据库，最好一次性取出所有需要的数据，减少对数据库的查询次数；</w:t>
      </w:r>
    </w:p>
    <w:p w14:paraId="1CA0694F" w14:textId="77777777" w:rsidR="00194F2F" w:rsidRDefault="00344F1A">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7.若页面只需要数据库里某一个两个字段时，可以用QuerySet.values()；</w:t>
      </w:r>
    </w:p>
    <w:p w14:paraId="50F4C3C8" w14:textId="77777777" w:rsidR="00194F2F" w:rsidRDefault="00344F1A">
      <w:p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8.在模板标签里使用with标签可以缓存Qset的查询结果。</w:t>
      </w:r>
    </w:p>
    <w:p w14:paraId="59079F74" w14:textId="77777777" w:rsidR="00194F2F" w:rsidRDefault="00344F1A">
      <w:pPr>
        <w:pStyle w:val="4"/>
        <w:numPr>
          <w:ilvl w:val="0"/>
          <w:numId w:val="143"/>
        </w:numPr>
        <w:rPr>
          <w:rFonts w:ascii="微软雅黑" w:eastAsia="微软雅黑" w:hAnsi="微软雅黑" w:cs="微软雅黑"/>
          <w:b w:val="0"/>
          <w:bCs w:val="0"/>
        </w:rPr>
      </w:pPr>
      <w:bookmarkStart w:id="118" w:name="_Toc17893"/>
      <w:r>
        <w:rPr>
          <w:rFonts w:ascii="微软雅黑" w:eastAsia="微软雅黑" w:hAnsi="微软雅黑" w:cs="微软雅黑" w:hint="eastAsia"/>
          <w:b w:val="0"/>
          <w:bCs w:val="0"/>
        </w:rPr>
        <w:t>验证码过期时间怎么设置？</w:t>
      </w:r>
      <w:bookmarkEnd w:id="118"/>
      <w:r>
        <w:rPr>
          <w:rFonts w:ascii="微软雅黑" w:eastAsia="微软雅黑" w:hAnsi="微软雅黑" w:cs="微软雅黑" w:hint="eastAsia"/>
          <w:b w:val="0"/>
          <w:bCs w:val="0"/>
        </w:rPr>
        <w:t xml:space="preserve"> (2018-4-14-lxy)</w:t>
      </w:r>
    </w:p>
    <w:p w14:paraId="147D1024" w14:textId="77777777" w:rsidR="00194F2F" w:rsidRDefault="00344F1A">
      <w:pPr>
        <w:ind w:firstLine="420"/>
        <w:rPr>
          <w:rFonts w:ascii="微软雅黑" w:eastAsia="微软雅黑" w:hAnsi="微软雅黑"/>
        </w:rPr>
      </w:pPr>
      <w:r>
        <w:rPr>
          <w:rFonts w:ascii="微软雅黑" w:eastAsia="微软雅黑" w:hAnsi="微软雅黑" w:hint="eastAsia"/>
        </w:rPr>
        <w:t>将验证码保存到数据库或</w:t>
      </w:r>
      <w:r>
        <w:rPr>
          <w:rFonts w:ascii="微软雅黑" w:eastAsia="微软雅黑" w:hAnsi="微软雅黑"/>
        </w:rPr>
        <w:t>session</w:t>
      </w:r>
      <w:r>
        <w:rPr>
          <w:rFonts w:ascii="微软雅黑" w:eastAsia="微软雅黑" w:hAnsi="微软雅黑" w:hint="eastAsia"/>
        </w:rPr>
        <w:t>，设置过期时间为</w:t>
      </w:r>
      <w:r>
        <w:rPr>
          <w:rFonts w:ascii="微软雅黑" w:eastAsia="微软雅黑" w:hAnsi="微软雅黑"/>
        </w:rPr>
        <w:t>1</w:t>
      </w:r>
      <w:r>
        <w:rPr>
          <w:rFonts w:ascii="微软雅黑" w:eastAsia="微软雅黑" w:hAnsi="微软雅黑" w:hint="eastAsia"/>
        </w:rPr>
        <w:t>分钟，然后页面设置一个倒计时</w:t>
      </w:r>
      <w:r>
        <w:rPr>
          <w:rFonts w:ascii="微软雅黑" w:eastAsia="微软雅黑" w:hAnsi="微软雅黑"/>
        </w:rPr>
        <w:t>(</w:t>
      </w:r>
      <w:r>
        <w:rPr>
          <w:rFonts w:ascii="微软雅黑" w:eastAsia="微软雅黑" w:hAnsi="微软雅黑" w:hint="eastAsia"/>
        </w:rPr>
        <w:t>一般是前端</w:t>
      </w:r>
      <w:r>
        <w:rPr>
          <w:rFonts w:ascii="微软雅黑" w:eastAsia="微软雅黑" w:hAnsi="微软雅黑"/>
        </w:rPr>
        <w:t>js</w:t>
      </w:r>
      <w:r>
        <w:rPr>
          <w:rFonts w:ascii="微软雅黑" w:eastAsia="微软雅黑" w:hAnsi="微软雅黑" w:hint="eastAsia"/>
        </w:rPr>
        <w:t>实现</w:t>
      </w:r>
      <w:r>
        <w:rPr>
          <w:rFonts w:ascii="微软雅黑" w:eastAsia="微软雅黑" w:hAnsi="微软雅黑"/>
        </w:rPr>
        <w:t xml:space="preserve"> </w:t>
      </w:r>
      <w:r>
        <w:rPr>
          <w:rFonts w:ascii="微软雅黑" w:eastAsia="微软雅黑" w:hAnsi="微软雅黑" w:hint="eastAsia"/>
        </w:rPr>
        <w:t>这个计时</w:t>
      </w:r>
      <w:r>
        <w:rPr>
          <w:rFonts w:ascii="微软雅黑" w:eastAsia="微软雅黑" w:hAnsi="微软雅黑"/>
        </w:rPr>
        <w:t>)</w:t>
      </w:r>
      <w:r>
        <w:rPr>
          <w:rFonts w:ascii="微软雅黑" w:eastAsia="微软雅黑" w:hAnsi="微软雅黑" w:hint="eastAsia"/>
        </w:rPr>
        <w:t>的展示，一分钟过后再次点击获取新的信息。</w:t>
      </w:r>
    </w:p>
    <w:p w14:paraId="1CE0F73E" w14:textId="77777777" w:rsidR="00194F2F" w:rsidRDefault="00344F1A">
      <w:pPr>
        <w:pStyle w:val="4"/>
        <w:numPr>
          <w:ilvl w:val="0"/>
          <w:numId w:val="143"/>
        </w:numPr>
        <w:rPr>
          <w:rFonts w:ascii="微软雅黑" w:eastAsia="微软雅黑" w:hAnsi="微软雅黑" w:cs="微软雅黑"/>
          <w:b w:val="0"/>
          <w:bCs w:val="0"/>
        </w:rPr>
      </w:pPr>
      <w:bookmarkStart w:id="119" w:name="_Toc24150"/>
      <w:r>
        <w:rPr>
          <w:rFonts w:ascii="微软雅黑" w:eastAsia="微软雅黑" w:hAnsi="微软雅黑" w:cs="微软雅黑" w:hint="eastAsia"/>
          <w:b w:val="0"/>
          <w:bCs w:val="0"/>
        </w:rPr>
        <w:t>Python中三大框架各自的应用场景</w:t>
      </w:r>
      <w:bookmarkEnd w:id="119"/>
      <w:r>
        <w:rPr>
          <w:rFonts w:ascii="微软雅黑" w:eastAsia="微软雅黑" w:hAnsi="微软雅黑" w:cs="微软雅黑" w:hint="eastAsia"/>
          <w:b w:val="0"/>
          <w:bCs w:val="0"/>
        </w:rPr>
        <w:t>？(2018-4-14-lxy)</w:t>
      </w:r>
    </w:p>
    <w:p w14:paraId="7D79C7E8" w14:textId="77777777" w:rsidR="00194F2F" w:rsidRDefault="00344F1A">
      <w:pPr>
        <w:ind w:firstLine="420"/>
        <w:rPr>
          <w:rFonts w:ascii="微软雅黑" w:eastAsia="微软雅黑" w:hAnsi="微软雅黑"/>
        </w:rPr>
      </w:pPr>
      <w:r>
        <w:rPr>
          <w:rFonts w:ascii="微软雅黑" w:eastAsia="微软雅黑" w:hAnsi="微软雅黑"/>
        </w:rPr>
        <w:t>django</w:t>
      </w:r>
      <w:r>
        <w:rPr>
          <w:rFonts w:ascii="微软雅黑" w:eastAsia="微软雅黑" w:hAnsi="微软雅黑" w:hint="eastAsia"/>
        </w:rPr>
        <w:t>：主要是用来搞快速开发的，他的亮点就是快速开发，节约成本，正常的并发量不过</w:t>
      </w:r>
      <w:r>
        <w:rPr>
          <w:rFonts w:ascii="微软雅黑" w:eastAsia="微软雅黑" w:hAnsi="微软雅黑"/>
        </w:rPr>
        <w:t>10000</w:t>
      </w:r>
      <w:r>
        <w:rPr>
          <w:rFonts w:ascii="微软雅黑" w:eastAsia="微软雅黑" w:hAnsi="微软雅黑" w:hint="eastAsia"/>
        </w:rPr>
        <w:t>，如果要实现高并发的话，就要对</w:t>
      </w:r>
      <w:r>
        <w:rPr>
          <w:rFonts w:ascii="微软雅黑" w:eastAsia="微软雅黑" w:hAnsi="微软雅黑"/>
        </w:rPr>
        <w:t>django</w:t>
      </w:r>
      <w:r>
        <w:rPr>
          <w:rFonts w:ascii="微软雅黑" w:eastAsia="微软雅黑" w:hAnsi="微软雅黑" w:hint="eastAsia"/>
        </w:rPr>
        <w:t>进行二次开发，比如把整个笨重的框架给拆掉，自己写</w:t>
      </w:r>
      <w:r>
        <w:rPr>
          <w:rFonts w:ascii="微软雅黑" w:eastAsia="微软雅黑" w:hAnsi="微软雅黑"/>
        </w:rPr>
        <w:t>socket</w:t>
      </w:r>
      <w:r>
        <w:rPr>
          <w:rFonts w:ascii="微软雅黑" w:eastAsia="微软雅黑" w:hAnsi="微软雅黑" w:hint="eastAsia"/>
        </w:rPr>
        <w:t>实现</w:t>
      </w:r>
      <w:r>
        <w:rPr>
          <w:rFonts w:ascii="微软雅黑" w:eastAsia="微软雅黑" w:hAnsi="微软雅黑"/>
        </w:rPr>
        <w:t>http</w:t>
      </w:r>
      <w:r>
        <w:rPr>
          <w:rFonts w:ascii="微软雅黑" w:eastAsia="微软雅黑" w:hAnsi="微软雅黑" w:hint="eastAsia"/>
        </w:rPr>
        <w:t>的通信，底层用纯</w:t>
      </w:r>
      <w:r>
        <w:rPr>
          <w:rFonts w:ascii="微软雅黑" w:eastAsia="微软雅黑" w:hAnsi="微软雅黑"/>
        </w:rPr>
        <w:t>c</w:t>
      </w:r>
      <w:r>
        <w:rPr>
          <w:rFonts w:ascii="微软雅黑" w:eastAsia="微软雅黑" w:hAnsi="微软雅黑" w:hint="eastAsia"/>
        </w:rPr>
        <w:t>，</w:t>
      </w:r>
      <w:r>
        <w:rPr>
          <w:rFonts w:ascii="微软雅黑" w:eastAsia="微软雅黑" w:hAnsi="微软雅黑"/>
        </w:rPr>
        <w:t>c++</w:t>
      </w:r>
      <w:r>
        <w:rPr>
          <w:rFonts w:ascii="微软雅黑" w:eastAsia="微软雅黑" w:hAnsi="微软雅黑" w:hint="eastAsia"/>
        </w:rPr>
        <w:t>写提升效率，</w:t>
      </w:r>
      <w:r>
        <w:rPr>
          <w:rFonts w:ascii="微软雅黑" w:eastAsia="微软雅黑" w:hAnsi="微软雅黑"/>
        </w:rPr>
        <w:t>ORM</w:t>
      </w:r>
      <w:r>
        <w:rPr>
          <w:rFonts w:ascii="微软雅黑" w:eastAsia="微软雅黑" w:hAnsi="微软雅黑" w:hint="eastAsia"/>
        </w:rPr>
        <w:t>框架给干掉，自己编写封装与数据库交互的框架，因为啥呢，</w:t>
      </w:r>
      <w:r>
        <w:rPr>
          <w:rFonts w:ascii="微软雅黑" w:eastAsia="微软雅黑" w:hAnsi="微软雅黑"/>
        </w:rPr>
        <w:t>ORM</w:t>
      </w:r>
      <w:r>
        <w:rPr>
          <w:rFonts w:ascii="微软雅黑" w:eastAsia="微软雅黑" w:hAnsi="微软雅黑" w:hint="eastAsia"/>
        </w:rPr>
        <w:t>虽然面向对象来操作数据库，但是它的效率很低，使用外键来联系表与表之间的查询；</w:t>
      </w:r>
    </w:p>
    <w:p w14:paraId="43F70CF0" w14:textId="77777777" w:rsidR="00194F2F" w:rsidRDefault="00344F1A">
      <w:pPr>
        <w:rPr>
          <w:rFonts w:ascii="微软雅黑" w:eastAsia="微软雅黑" w:hAnsi="微软雅黑"/>
        </w:rPr>
      </w:pPr>
      <w:r>
        <w:rPr>
          <w:rFonts w:ascii="微软雅黑" w:eastAsia="微软雅黑" w:hAnsi="微软雅黑"/>
        </w:rPr>
        <w:lastRenderedPageBreak/>
        <w:t>flask</w:t>
      </w:r>
      <w:r>
        <w:rPr>
          <w:rFonts w:ascii="微软雅黑" w:eastAsia="微软雅黑" w:hAnsi="微软雅黑" w:hint="eastAsia"/>
        </w:rPr>
        <w:t>：轻量级，主要是用来写接口的一个框架，实现前后端分离，提升开发效率，</w:t>
      </w:r>
      <w:r>
        <w:rPr>
          <w:rFonts w:ascii="微软雅黑" w:eastAsia="微软雅黑" w:hAnsi="微软雅黑"/>
        </w:rPr>
        <w:t>Flask本身相当于一个内核，其他几乎所有的功能都要用到扩展（邮件扩展Flask-Mail，用户认证Flask-Login），都需要用第三方的扩展来实现。比如可以用Flask-extension加入ORM、窗体验证工具，文件上传、身份验证等。Flask没有默认使用的数据库，你可以选择MySQL，也可以用NoSQL。</w:t>
      </w:r>
    </w:p>
    <w:p w14:paraId="77B81E30" w14:textId="77777777" w:rsidR="00194F2F" w:rsidRDefault="00344F1A">
      <w:pPr>
        <w:ind w:firstLine="420"/>
        <w:rPr>
          <w:rFonts w:ascii="微软雅黑" w:eastAsia="微软雅黑" w:hAnsi="微软雅黑"/>
        </w:rPr>
      </w:pPr>
      <w:r>
        <w:rPr>
          <w:rFonts w:ascii="微软雅黑" w:eastAsia="微软雅黑" w:hAnsi="微软雅黑"/>
        </w:rPr>
        <w:t>其 WSGI 工具箱采用 Werkzeug（路由模块），模板引擎则使用 Jinja2。这两个也是Flask框架的核心。Python最出名的框架要数Django，此外还有Flask、Tornado等框架。虽然Flask不是最出名的框架，但是Flask应该算是最灵活的框架之一，这也是Flask受到广大开发者喜爱的原因。</w:t>
      </w:r>
    </w:p>
    <w:p w14:paraId="6D6B10D2" w14:textId="77777777" w:rsidR="00194F2F" w:rsidRDefault="00344F1A">
      <w:pPr>
        <w:rPr>
          <w:rFonts w:ascii="微软雅黑" w:eastAsia="微软雅黑" w:hAnsi="微软雅黑"/>
        </w:rPr>
      </w:pPr>
      <w:r>
        <w:rPr>
          <w:rFonts w:ascii="微软雅黑" w:eastAsia="微软雅黑" w:hAnsi="微软雅黑"/>
        </w:rPr>
        <w:t>Tornado</w:t>
      </w:r>
      <w:r>
        <w:rPr>
          <w:rFonts w:ascii="微软雅黑" w:eastAsia="微软雅黑" w:hAnsi="微软雅黑" w:hint="eastAsia"/>
        </w:rPr>
        <w:t>：</w:t>
      </w:r>
      <w:r>
        <w:rPr>
          <w:rFonts w:ascii="微软雅黑" w:eastAsia="微软雅黑" w:hAnsi="微软雅黑"/>
        </w:rPr>
        <w:t xml:space="preserve"> </w:t>
      </w:r>
      <w:hyperlink r:id="rId31" w:tgtFrame="https://baike.baidu.com/item/Tornado/_blank" w:history="1">
        <w:r>
          <w:rPr>
            <w:rStyle w:val="af2"/>
            <w:rFonts w:ascii="微软雅黑" w:eastAsia="微软雅黑" w:hAnsi="微软雅黑" w:cs="Arial"/>
            <w:color w:val="auto"/>
            <w:szCs w:val="21"/>
            <w:u w:val="none"/>
            <w:shd w:val="clear" w:color="auto" w:fill="FFFFFF"/>
          </w:rPr>
          <w:t>Tornado</w:t>
        </w:r>
      </w:hyperlink>
      <w:r>
        <w:rPr>
          <w:rFonts w:ascii="微软雅黑" w:eastAsia="微软雅黑" w:hAnsi="微软雅黑"/>
        </w:rPr>
        <w:t>是一种 Web 服务器软件的开源版本。Tornado 和现在的主流 Web 服务器框架（包括大多数 Python 的框架）有着明显的区别：它是非阻塞式服务器，而且速度相当快。</w:t>
      </w:r>
    </w:p>
    <w:p w14:paraId="3F712C05" w14:textId="77777777" w:rsidR="00194F2F" w:rsidRDefault="00344F1A">
      <w:pPr>
        <w:ind w:firstLine="420"/>
        <w:rPr>
          <w:rFonts w:ascii="微软雅黑" w:eastAsia="微软雅黑" w:hAnsi="微软雅黑"/>
        </w:rPr>
      </w:pPr>
      <w:r>
        <w:rPr>
          <w:rFonts w:ascii="微软雅黑" w:eastAsia="微软雅黑" w:hAnsi="微软雅黑"/>
        </w:rPr>
        <w:t>得利于其非阻塞的方式和对</w:t>
      </w:r>
      <w:hyperlink r:id="rId32" w:tgtFrame="https://baike.baidu.com/item/Tornado/_blank" w:history="1">
        <w:r>
          <w:rPr>
            <w:rStyle w:val="af2"/>
            <w:rFonts w:ascii="微软雅黑" w:eastAsia="微软雅黑" w:hAnsi="微软雅黑" w:cs="Arial"/>
            <w:color w:val="auto"/>
            <w:szCs w:val="21"/>
            <w:u w:val="none"/>
            <w:shd w:val="clear" w:color="auto" w:fill="FFFFFF"/>
          </w:rPr>
          <w:t>epoll</w:t>
        </w:r>
      </w:hyperlink>
      <w:r>
        <w:rPr>
          <w:rFonts w:ascii="微软雅黑" w:eastAsia="微软雅黑" w:hAnsi="微软雅黑"/>
        </w:rPr>
        <w:t>的运用，Tornado 每秒可以处理数以千计的连接，因此 Tornado 是实时 Web 服务的一个 理想框架。</w:t>
      </w:r>
    </w:p>
    <w:p w14:paraId="73B28CA9"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如何提升性能（高并发）？(2018-4-14-lxy)</w:t>
      </w:r>
    </w:p>
    <w:p w14:paraId="23CB2F39" w14:textId="77777777" w:rsidR="00194F2F" w:rsidRDefault="00344F1A">
      <w:pPr>
        <w:ind w:firstLine="420"/>
        <w:rPr>
          <w:rFonts w:ascii="微软雅黑" w:eastAsia="微软雅黑" w:hAnsi="微软雅黑"/>
        </w:rPr>
      </w:pPr>
      <w:r>
        <w:rPr>
          <w:rFonts w:ascii="微软雅黑" w:eastAsia="微软雅黑" w:hAnsi="微软雅黑" w:hint="eastAsia"/>
        </w:rPr>
        <w:t>对一个后端开发程序员来说，提升性能指标主要有两个一个是并发数，另一个是响应时间网站性能的优化一般包括</w:t>
      </w:r>
      <w:r>
        <w:rPr>
          <w:rFonts w:ascii="微软雅黑" w:eastAsia="微软雅黑" w:hAnsi="微软雅黑"/>
        </w:rPr>
        <w:t>web</w:t>
      </w:r>
      <w:r>
        <w:rPr>
          <w:rFonts w:ascii="微软雅黑" w:eastAsia="微软雅黑" w:hAnsi="微软雅黑" w:hint="eastAsia"/>
        </w:rPr>
        <w:t>前端性能优化，应用服务器性能优化，存储服务器优化。</w:t>
      </w:r>
    </w:p>
    <w:p w14:paraId="44DF730D" w14:textId="77777777" w:rsidR="00194F2F" w:rsidRDefault="00344F1A">
      <w:pPr>
        <w:ind w:firstLine="420"/>
        <w:rPr>
          <w:rFonts w:ascii="微软雅黑" w:eastAsia="微软雅黑" w:hAnsi="微软雅黑"/>
        </w:rPr>
      </w:pPr>
      <w:r>
        <w:rPr>
          <w:rFonts w:ascii="微软雅黑" w:eastAsia="微软雅黑" w:hAnsi="微软雅黑" w:hint="eastAsia"/>
        </w:rPr>
        <w:t>对前端的优化主要有：</w:t>
      </w:r>
    </w:p>
    <w:p w14:paraId="4B4D8F4A" w14:textId="77777777" w:rsidR="00194F2F" w:rsidRDefault="00344F1A">
      <w:pPr>
        <w:ind w:firstLine="420"/>
        <w:rPr>
          <w:rFonts w:ascii="微软雅黑" w:eastAsia="微软雅黑" w:hAnsi="微软雅黑"/>
        </w:rPr>
      </w:pPr>
      <w:r>
        <w:rPr>
          <w:rFonts w:ascii="微软雅黑" w:eastAsia="微软雅黑" w:hAnsi="微软雅黑"/>
        </w:rPr>
        <w:t>1.</w:t>
      </w:r>
      <w:r>
        <w:rPr>
          <w:rFonts w:ascii="微软雅黑" w:eastAsia="微软雅黑" w:hAnsi="微软雅黑" w:hint="eastAsia"/>
        </w:rPr>
        <w:t>减少</w:t>
      </w:r>
      <w:r>
        <w:rPr>
          <w:rFonts w:ascii="微软雅黑" w:eastAsia="微软雅黑" w:hAnsi="微软雅黑"/>
        </w:rPr>
        <w:t>http</w:t>
      </w:r>
      <w:r>
        <w:rPr>
          <w:rFonts w:ascii="微软雅黑" w:eastAsia="微软雅黑" w:hAnsi="微软雅黑" w:hint="eastAsia"/>
        </w:rPr>
        <w:t>请求，减少数据库的访问量，比如使用雪碧图。</w:t>
      </w:r>
    </w:p>
    <w:p w14:paraId="797EF45A" w14:textId="77777777" w:rsidR="00194F2F" w:rsidRDefault="00344F1A">
      <w:pPr>
        <w:ind w:firstLine="420"/>
        <w:rPr>
          <w:rFonts w:ascii="微软雅黑" w:eastAsia="微软雅黑" w:hAnsi="微软雅黑"/>
        </w:rPr>
      </w:pPr>
      <w:r>
        <w:rPr>
          <w:rFonts w:ascii="微软雅黑" w:eastAsia="微软雅黑" w:hAnsi="微软雅黑"/>
        </w:rPr>
        <w:t>2.</w:t>
      </w:r>
      <w:r>
        <w:rPr>
          <w:rFonts w:ascii="微软雅黑" w:eastAsia="微软雅黑" w:hAnsi="微软雅黑" w:hint="eastAsia"/>
        </w:rPr>
        <w:t>使用浏览器缓存，将一些常用的</w:t>
      </w:r>
      <w:r>
        <w:rPr>
          <w:rFonts w:ascii="微软雅黑" w:eastAsia="微软雅黑" w:hAnsi="微软雅黑"/>
        </w:rPr>
        <w:t>css</w:t>
      </w:r>
      <w:r>
        <w:rPr>
          <w:rFonts w:ascii="微软雅黑" w:eastAsia="微软雅黑" w:hAnsi="微软雅黑" w:hint="eastAsia"/>
        </w:rPr>
        <w:t>，</w:t>
      </w:r>
      <w:r>
        <w:rPr>
          <w:rFonts w:ascii="微软雅黑" w:eastAsia="微软雅黑" w:hAnsi="微软雅黑"/>
        </w:rPr>
        <w:t>js</w:t>
      </w:r>
      <w:r>
        <w:rPr>
          <w:rFonts w:ascii="微软雅黑" w:eastAsia="微软雅黑" w:hAnsi="微软雅黑" w:hint="eastAsia"/>
        </w:rPr>
        <w:t>，</w:t>
      </w:r>
      <w:r>
        <w:rPr>
          <w:rFonts w:ascii="微软雅黑" w:eastAsia="微软雅黑" w:hAnsi="微软雅黑"/>
        </w:rPr>
        <w:t>logo</w:t>
      </w:r>
      <w:r>
        <w:rPr>
          <w:rFonts w:ascii="微软雅黑" w:eastAsia="微软雅黑" w:hAnsi="微软雅黑" w:hint="eastAsia"/>
        </w:rPr>
        <w:t>图标，这些静态资源缓存到本地浏览器，通过设置http头中的cache-control和expires的属性，可设定浏览器缓存，缓存时间可以自定义。</w:t>
      </w:r>
    </w:p>
    <w:p w14:paraId="1671252C" w14:textId="77777777" w:rsidR="00194F2F" w:rsidRDefault="00344F1A">
      <w:pPr>
        <w:ind w:firstLine="420"/>
        <w:rPr>
          <w:rFonts w:ascii="微软雅黑" w:eastAsia="微软雅黑" w:hAnsi="微软雅黑"/>
        </w:rPr>
      </w:pPr>
      <w:r>
        <w:rPr>
          <w:rFonts w:ascii="微软雅黑" w:eastAsia="微软雅黑" w:hAnsi="微软雅黑"/>
        </w:rPr>
        <w:t>3</w:t>
      </w:r>
      <w:r>
        <w:rPr>
          <w:rFonts w:ascii="微软雅黑" w:eastAsia="微软雅黑" w:hAnsi="微软雅黑" w:hint="eastAsia"/>
        </w:rPr>
        <w:t>对</w:t>
      </w:r>
      <w:r>
        <w:rPr>
          <w:rFonts w:ascii="微软雅黑" w:eastAsia="微软雅黑" w:hAnsi="微软雅黑"/>
        </w:rPr>
        <w:t>html</w:t>
      </w:r>
      <w:r>
        <w:rPr>
          <w:rFonts w:ascii="微软雅黑" w:eastAsia="微软雅黑" w:hAnsi="微软雅黑" w:hint="eastAsia"/>
        </w:rPr>
        <w:t>，</w:t>
      </w:r>
      <w:r>
        <w:rPr>
          <w:rFonts w:ascii="微软雅黑" w:eastAsia="微软雅黑" w:hAnsi="微软雅黑"/>
        </w:rPr>
        <w:t>css</w:t>
      </w:r>
      <w:r>
        <w:rPr>
          <w:rFonts w:ascii="微软雅黑" w:eastAsia="微软雅黑" w:hAnsi="微软雅黑" w:hint="eastAsia"/>
        </w:rPr>
        <w:t>，</w:t>
      </w:r>
      <w:r>
        <w:rPr>
          <w:rFonts w:ascii="微软雅黑" w:eastAsia="微软雅黑" w:hAnsi="微软雅黑"/>
        </w:rPr>
        <w:t>javascript</w:t>
      </w:r>
      <w:r>
        <w:rPr>
          <w:rFonts w:ascii="微软雅黑" w:eastAsia="微软雅黑" w:hAnsi="微软雅黑" w:hint="eastAsia"/>
        </w:rPr>
        <w:t>文件进行压缩，减少网络的通信量。</w:t>
      </w:r>
    </w:p>
    <w:p w14:paraId="0DABC1DC" w14:textId="77777777" w:rsidR="00194F2F" w:rsidRDefault="00344F1A">
      <w:pPr>
        <w:ind w:firstLine="420"/>
        <w:rPr>
          <w:rFonts w:ascii="微软雅黑" w:eastAsia="微软雅黑" w:hAnsi="微软雅黑"/>
        </w:rPr>
      </w:pPr>
      <w:r>
        <w:rPr>
          <w:rFonts w:ascii="微软雅黑" w:eastAsia="微软雅黑" w:hAnsi="微软雅黑" w:hint="eastAsia"/>
        </w:rPr>
        <w:t>对我个人而言，我做的优化主要是以下三个方面：</w:t>
      </w:r>
    </w:p>
    <w:p w14:paraId="1138C33B" w14:textId="77777777" w:rsidR="00194F2F" w:rsidRDefault="00344F1A">
      <w:pPr>
        <w:ind w:firstLine="420"/>
        <w:rPr>
          <w:rFonts w:ascii="微软雅黑" w:eastAsia="微软雅黑" w:hAnsi="微软雅黑"/>
        </w:rPr>
      </w:pPr>
      <w:r>
        <w:rPr>
          <w:rFonts w:ascii="微软雅黑" w:eastAsia="微软雅黑" w:hAnsi="微软雅黑"/>
        </w:rPr>
        <w:lastRenderedPageBreak/>
        <w:t>1.</w:t>
      </w:r>
      <w:r>
        <w:rPr>
          <w:rFonts w:ascii="微软雅黑" w:eastAsia="微软雅黑" w:hAnsi="微软雅黑" w:hint="eastAsia"/>
        </w:rPr>
        <w:t>合理的使用缓存技术，对一些常用到的动态数据，比如首页做一个缓存，或者某些常用的数据做个缓存，设置一定得过期时间，这样减少了对数据库的压力，提升网站性能。</w:t>
      </w:r>
    </w:p>
    <w:p w14:paraId="49A66BA6" w14:textId="77777777" w:rsidR="00194F2F" w:rsidRDefault="00344F1A">
      <w:pPr>
        <w:ind w:firstLine="420"/>
        <w:rPr>
          <w:rFonts w:ascii="微软雅黑" w:eastAsia="微软雅黑" w:hAnsi="微软雅黑"/>
        </w:rPr>
      </w:pPr>
      <w:r>
        <w:rPr>
          <w:rFonts w:ascii="微软雅黑" w:eastAsia="微软雅黑" w:hAnsi="微软雅黑"/>
        </w:rPr>
        <w:t>2.</w:t>
      </w:r>
      <w:r>
        <w:rPr>
          <w:rFonts w:ascii="微软雅黑" w:eastAsia="微软雅黑" w:hAnsi="微软雅黑" w:hint="eastAsia"/>
        </w:rPr>
        <w:t>使用</w:t>
      </w:r>
      <w:r>
        <w:rPr>
          <w:rFonts w:ascii="微软雅黑" w:eastAsia="微软雅黑" w:hAnsi="微软雅黑"/>
        </w:rPr>
        <w:t>celery</w:t>
      </w:r>
      <w:r>
        <w:rPr>
          <w:rFonts w:ascii="微软雅黑" w:eastAsia="微软雅黑" w:hAnsi="微软雅黑" w:hint="eastAsia"/>
        </w:rPr>
        <w:t>消息队列，将耗时的操作扔到队列里，让</w:t>
      </w:r>
      <w:r>
        <w:rPr>
          <w:rFonts w:ascii="微软雅黑" w:eastAsia="微软雅黑" w:hAnsi="微软雅黑"/>
        </w:rPr>
        <w:t>worker</w:t>
      </w:r>
      <w:r>
        <w:rPr>
          <w:rFonts w:ascii="微软雅黑" w:eastAsia="微软雅黑" w:hAnsi="微软雅黑" w:hint="eastAsia"/>
        </w:rPr>
        <w:t>去监听队列里的任务，实现异步操作，比如发邮件，发短信。</w:t>
      </w:r>
    </w:p>
    <w:p w14:paraId="107CA882" w14:textId="77777777" w:rsidR="00194F2F" w:rsidRDefault="00344F1A">
      <w:pPr>
        <w:ind w:firstLine="420"/>
        <w:rPr>
          <w:rFonts w:ascii="微软雅黑" w:eastAsia="微软雅黑" w:hAnsi="微软雅黑"/>
        </w:rPr>
      </w:pPr>
      <w:r>
        <w:rPr>
          <w:rFonts w:ascii="微软雅黑" w:eastAsia="微软雅黑" w:hAnsi="微软雅黑"/>
        </w:rPr>
        <w:t>3.</w:t>
      </w:r>
      <w:r>
        <w:rPr>
          <w:rFonts w:ascii="微软雅黑" w:eastAsia="微软雅黑" w:hAnsi="微软雅黑" w:hint="eastAsia"/>
        </w:rPr>
        <w:t>就是代码上的一些优化，补充：</w:t>
      </w:r>
      <w:r>
        <w:rPr>
          <w:rFonts w:ascii="微软雅黑" w:eastAsia="微软雅黑" w:hAnsi="微软雅黑"/>
        </w:rPr>
        <w:t>nginx</w:t>
      </w:r>
      <w:r>
        <w:rPr>
          <w:rFonts w:ascii="微软雅黑" w:eastAsia="微软雅黑" w:hAnsi="微软雅黑" w:hint="eastAsia"/>
        </w:rPr>
        <w:t>部署项目也是项目优化，可以配置合适的配置参数，提升效率，增加并发量。</w:t>
      </w:r>
    </w:p>
    <w:p w14:paraId="1959379B" w14:textId="77777777" w:rsidR="00194F2F" w:rsidRDefault="00344F1A">
      <w:pPr>
        <w:ind w:firstLine="420"/>
        <w:rPr>
          <w:rFonts w:ascii="微软雅黑" w:eastAsia="微软雅黑" w:hAnsi="微软雅黑"/>
        </w:rPr>
      </w:pPr>
      <w:r>
        <w:rPr>
          <w:rFonts w:ascii="微软雅黑" w:eastAsia="微软雅黑" w:hAnsi="微软雅黑"/>
        </w:rPr>
        <w:t>4.</w:t>
      </w:r>
      <w:r>
        <w:rPr>
          <w:rFonts w:ascii="微软雅黑" w:eastAsia="微软雅黑" w:hAnsi="微软雅黑" w:hint="eastAsia"/>
        </w:rPr>
        <w:t>如果太多考虑安全因素，服务器磁盘用固态硬盘读写，远远大于机械硬盘，这个技术现在没有普及，主要是固态硬盘技术上还不是完全成熟，</w:t>
      </w:r>
      <w:r>
        <w:rPr>
          <w:rFonts w:ascii="微软雅黑" w:eastAsia="微软雅黑" w:hAnsi="微软雅黑"/>
        </w:rPr>
        <w:t xml:space="preserve"> </w:t>
      </w:r>
      <w:r>
        <w:rPr>
          <w:rFonts w:ascii="微软雅黑" w:eastAsia="微软雅黑" w:hAnsi="微软雅黑" w:hint="eastAsia"/>
        </w:rPr>
        <w:t>相信以后会大量普及。</w:t>
      </w:r>
    </w:p>
    <w:p w14:paraId="0EB6E784" w14:textId="77777777" w:rsidR="00194F2F" w:rsidRDefault="00344F1A">
      <w:pPr>
        <w:ind w:firstLine="420"/>
        <w:rPr>
          <w:rFonts w:ascii="微软雅黑" w:eastAsia="微软雅黑" w:hAnsi="微软雅黑"/>
        </w:rPr>
      </w:pPr>
      <w:r>
        <w:rPr>
          <w:rFonts w:ascii="微软雅黑" w:eastAsia="微软雅黑" w:hAnsi="微软雅黑"/>
        </w:rPr>
        <w:t>5.</w:t>
      </w:r>
      <w:r>
        <w:rPr>
          <w:rFonts w:ascii="微软雅黑" w:eastAsia="微软雅黑" w:hAnsi="微软雅黑" w:hint="eastAsia"/>
        </w:rPr>
        <w:t>另外还可以搭建服务器集群，将并发访问请求，分散到多台服务器上处理。</w:t>
      </w:r>
    </w:p>
    <w:p w14:paraId="19DC5AE4" w14:textId="77777777" w:rsidR="00194F2F" w:rsidRDefault="00344F1A">
      <w:pPr>
        <w:ind w:firstLine="420"/>
        <w:rPr>
          <w:rFonts w:ascii="微软雅黑" w:eastAsia="微软雅黑" w:hAnsi="微软雅黑"/>
        </w:rPr>
      </w:pPr>
      <w:r>
        <w:rPr>
          <w:rFonts w:ascii="微软雅黑" w:eastAsia="微软雅黑" w:hAnsi="微软雅黑"/>
        </w:rPr>
        <w:t>6.</w:t>
      </w:r>
      <w:r>
        <w:rPr>
          <w:rFonts w:ascii="微软雅黑" w:eastAsia="微软雅黑" w:hAnsi="微软雅黑" w:hint="eastAsia"/>
        </w:rPr>
        <w:t>最后就是运维工作人员的一些性能优化技术了。</w:t>
      </w:r>
    </w:p>
    <w:p w14:paraId="3597AF8D" w14:textId="77777777" w:rsidR="00194F2F" w:rsidRDefault="00344F1A">
      <w:pPr>
        <w:pStyle w:val="4"/>
        <w:numPr>
          <w:ilvl w:val="0"/>
          <w:numId w:val="143"/>
        </w:numPr>
        <w:rPr>
          <w:rFonts w:ascii="微软雅黑" w:eastAsia="微软雅黑" w:hAnsi="微软雅黑" w:cs="微软雅黑"/>
          <w:b w:val="0"/>
          <w:bCs w:val="0"/>
        </w:rPr>
      </w:pPr>
      <w:bookmarkStart w:id="120" w:name="_Toc1303"/>
      <w:r>
        <w:rPr>
          <w:rFonts w:ascii="微软雅黑" w:eastAsia="微软雅黑" w:hAnsi="微软雅黑" w:cs="微软雅黑" w:hint="eastAsia"/>
          <w:b w:val="0"/>
          <w:bCs w:val="0"/>
        </w:rPr>
        <w:t>什么是restful api，谈谈你的理解?</w:t>
      </w:r>
      <w:bookmarkEnd w:id="120"/>
      <w:r>
        <w:rPr>
          <w:rFonts w:ascii="微软雅黑" w:eastAsia="微软雅黑" w:hAnsi="微软雅黑" w:cs="微软雅黑" w:hint="eastAsia"/>
          <w:b w:val="0"/>
          <w:bCs w:val="0"/>
        </w:rPr>
        <w:t>(2018-4-14-lxy)</w:t>
      </w:r>
    </w:p>
    <w:p w14:paraId="17367C15" w14:textId="77777777" w:rsidR="00194F2F" w:rsidRDefault="00344F1A">
      <w:pPr>
        <w:ind w:firstLine="420"/>
        <w:rPr>
          <w:rFonts w:ascii="微软雅黑" w:eastAsia="微软雅黑" w:hAnsi="微软雅黑"/>
        </w:rPr>
      </w:pPr>
      <w:r>
        <w:rPr>
          <w:rFonts w:ascii="微软雅黑" w:eastAsia="微软雅黑" w:hAnsi="微软雅黑"/>
        </w:rPr>
        <w:t>REST:Representational State Transfer的缩写，翻译：“具象状态传输”。一般解释为“表现层状态转换”。</w:t>
      </w:r>
    </w:p>
    <w:p w14:paraId="2042EC86" w14:textId="77777777" w:rsidR="00194F2F" w:rsidRDefault="00344F1A">
      <w:pPr>
        <w:ind w:firstLine="420"/>
        <w:rPr>
          <w:rFonts w:ascii="微软雅黑" w:eastAsia="微软雅黑" w:hAnsi="微软雅黑"/>
        </w:rPr>
      </w:pPr>
      <w:r>
        <w:rPr>
          <w:rFonts w:ascii="微软雅黑" w:eastAsia="微软雅黑" w:hAnsi="微软雅黑"/>
        </w:rPr>
        <w:t>REST是设计风格而不是标准。是指客户端和服务器的交互形式。我们需要关注的重点是如何设计REST风格的网络接口。</w:t>
      </w:r>
    </w:p>
    <w:p w14:paraId="4278A1AD" w14:textId="77777777" w:rsidR="00194F2F" w:rsidRDefault="00344F1A">
      <w:pPr>
        <w:ind w:firstLine="420"/>
        <w:rPr>
          <w:rFonts w:ascii="微软雅黑" w:eastAsia="微软雅黑" w:hAnsi="微软雅黑"/>
        </w:rPr>
      </w:pPr>
      <w:r>
        <w:rPr>
          <w:rFonts w:ascii="微软雅黑" w:eastAsia="微软雅黑" w:hAnsi="微软雅黑"/>
        </w:rPr>
        <w:t>REST的特点：</w:t>
      </w:r>
    </w:p>
    <w:p w14:paraId="28DF5140"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具象的。一般指表现层，要表现的对象就是资源。比如，客户端访问服务器，获取的数据就是资源。比如文字、图片、音视频等。</w:t>
      </w:r>
    </w:p>
    <w:p w14:paraId="1A3CD134" w14:textId="77777777" w:rsidR="00194F2F" w:rsidRDefault="00344F1A">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表现：资源的表现形式。txt格式、html格式、json格式、jpg格式等。浏览器通过URL确定资源的位置，但是需要在HTTP请求头中，用Accept和Content-Type字段指定，这两个字段是对资源表现的描述。</w:t>
      </w:r>
    </w:p>
    <w:p w14:paraId="2A328046"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3.</w:t>
      </w:r>
      <w:r>
        <w:rPr>
          <w:rFonts w:ascii="微软雅黑" w:eastAsia="微软雅黑" w:hAnsi="微软雅黑"/>
        </w:rPr>
        <w:t>状态转换：客户端和服务器交互的过程。在这个过程中，一定会有数据和状态的转化，这种转化叫做状态转换。其中，GET表示获取资源，POST表示新建资源，PUT表示更新资源，DELETE表示删除资源。HTTP协议中最常用的就是这四种操作方式。</w:t>
      </w:r>
    </w:p>
    <w:p w14:paraId="6E6FC2BC" w14:textId="77777777" w:rsidR="00194F2F" w:rsidRDefault="00344F1A">
      <w:pPr>
        <w:ind w:firstLine="420"/>
        <w:rPr>
          <w:rFonts w:ascii="微软雅黑" w:eastAsia="微软雅黑" w:hAnsi="微软雅黑"/>
        </w:rPr>
      </w:pPr>
      <w:r>
        <w:rPr>
          <w:rFonts w:ascii="微软雅黑" w:eastAsia="微软雅黑" w:hAnsi="微软雅黑"/>
        </w:rPr>
        <w:t>RESTful架构：</w:t>
      </w:r>
    </w:p>
    <w:p w14:paraId="508EA72C"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每个URL代表一种资源；</w:t>
      </w:r>
    </w:p>
    <w:p w14:paraId="0BB02D03" w14:textId="77777777" w:rsidR="00194F2F" w:rsidRDefault="00344F1A">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客户端和服务器之间，传递这种资源的某种表现层；</w:t>
      </w:r>
    </w:p>
    <w:p w14:paraId="00BB8065" w14:textId="77777777" w:rsidR="00194F2F" w:rsidRDefault="00344F1A">
      <w:pPr>
        <w:ind w:firstLine="420"/>
        <w:rPr>
          <w:rFonts w:ascii="微软雅黑" w:eastAsia="微软雅黑" w:hAnsi="微软雅黑"/>
        </w:rPr>
      </w:pPr>
      <w:r>
        <w:rPr>
          <w:rFonts w:ascii="微软雅黑" w:eastAsia="微软雅黑" w:hAnsi="微软雅黑" w:hint="eastAsia"/>
        </w:rPr>
        <w:t>3.</w:t>
      </w:r>
      <w:r>
        <w:rPr>
          <w:rFonts w:ascii="微软雅黑" w:eastAsia="微软雅黑" w:hAnsi="微软雅黑"/>
        </w:rPr>
        <w:t>客户端通过四个http动词，对服务器资源进行操作，实现表现层状态转换。</w:t>
      </w:r>
    </w:p>
    <w:p w14:paraId="34394DED" w14:textId="77777777" w:rsidR="00194F2F" w:rsidRDefault="00344F1A">
      <w:pPr>
        <w:pStyle w:val="5"/>
      </w:pPr>
      <w:r>
        <w:rPr>
          <w:rFonts w:hint="eastAsia"/>
        </w:rPr>
        <w:t>12.1</w:t>
      </w:r>
      <w:r>
        <w:t>如何设计符合</w:t>
      </w:r>
      <w:r>
        <w:t>RESTful</w:t>
      </w:r>
      <w:r>
        <w:t>风格的</w:t>
      </w:r>
      <w:r>
        <w:t>API</w:t>
      </w:r>
    </w:p>
    <w:p w14:paraId="156F4F86" w14:textId="77777777" w:rsidR="00194F2F" w:rsidRDefault="00344F1A">
      <w:pPr>
        <w:ind w:firstLine="420"/>
        <w:rPr>
          <w:rFonts w:ascii="微软雅黑" w:eastAsia="微软雅黑" w:hAnsi="微软雅黑"/>
        </w:rPr>
      </w:pPr>
      <w:r>
        <w:rPr>
          <w:rFonts w:ascii="微软雅黑" w:eastAsia="微软雅黑" w:hAnsi="微软雅黑"/>
        </w:rPr>
        <w:t>一、域名：</w:t>
      </w:r>
    </w:p>
    <w:p w14:paraId="6A4A7F29" w14:textId="77777777" w:rsidR="00194F2F" w:rsidRDefault="00344F1A">
      <w:pPr>
        <w:ind w:left="420" w:firstLine="420"/>
        <w:rPr>
          <w:rFonts w:ascii="微软雅黑" w:eastAsia="微软雅黑" w:hAnsi="微软雅黑"/>
        </w:rPr>
      </w:pPr>
      <w:r>
        <w:rPr>
          <w:rFonts w:ascii="微软雅黑" w:eastAsia="微软雅黑" w:hAnsi="微软雅黑"/>
        </w:rPr>
        <w:t>将api部署在专用域名下：</w:t>
      </w:r>
    </w:p>
    <w:p w14:paraId="46FD4849" w14:textId="77777777" w:rsidR="00194F2F" w:rsidRDefault="00344F1A">
      <w:pPr>
        <w:ind w:left="420" w:firstLine="420"/>
        <w:rPr>
          <w:rFonts w:ascii="微软雅黑" w:eastAsia="微软雅黑" w:hAnsi="微软雅黑"/>
        </w:rPr>
      </w:pPr>
      <w:r>
        <w:rPr>
          <w:rFonts w:ascii="微软雅黑" w:eastAsia="微软雅黑" w:hAnsi="微软雅黑"/>
        </w:rPr>
        <w:t>http://api.example.com</w:t>
      </w:r>
    </w:p>
    <w:p w14:paraId="7DCAE864" w14:textId="77777777" w:rsidR="00194F2F" w:rsidRDefault="00344F1A">
      <w:pPr>
        <w:ind w:left="420" w:firstLine="420"/>
        <w:rPr>
          <w:rFonts w:ascii="微软雅黑" w:eastAsia="微软雅黑" w:hAnsi="微软雅黑"/>
        </w:rPr>
      </w:pPr>
      <w:r>
        <w:rPr>
          <w:rFonts w:ascii="微软雅黑" w:eastAsia="微软雅黑" w:hAnsi="微软雅黑"/>
        </w:rPr>
        <w:t>或者将api放在主域名下：</w:t>
      </w:r>
    </w:p>
    <w:p w14:paraId="6C42364B" w14:textId="77777777" w:rsidR="00194F2F" w:rsidRDefault="00344F1A">
      <w:pPr>
        <w:ind w:left="420" w:firstLine="420"/>
        <w:rPr>
          <w:rFonts w:ascii="微软雅黑" w:eastAsia="微软雅黑" w:hAnsi="微软雅黑"/>
        </w:rPr>
      </w:pPr>
      <w:r>
        <w:rPr>
          <w:rFonts w:ascii="微软雅黑" w:eastAsia="微软雅黑" w:hAnsi="微软雅黑"/>
        </w:rPr>
        <w:t>http://www.example.com/api/</w:t>
      </w:r>
    </w:p>
    <w:p w14:paraId="4329BFBA" w14:textId="77777777" w:rsidR="00194F2F" w:rsidRDefault="00344F1A">
      <w:pPr>
        <w:ind w:firstLine="420"/>
        <w:rPr>
          <w:rFonts w:ascii="微软雅黑" w:eastAsia="微软雅黑" w:hAnsi="微软雅黑"/>
        </w:rPr>
      </w:pPr>
      <w:r>
        <w:rPr>
          <w:rFonts w:ascii="微软雅黑" w:eastAsia="微软雅黑" w:hAnsi="微软雅黑"/>
        </w:rPr>
        <w:t>二、版本：</w:t>
      </w:r>
    </w:p>
    <w:p w14:paraId="33AD0C60" w14:textId="77777777" w:rsidR="00194F2F" w:rsidRDefault="00344F1A">
      <w:pPr>
        <w:ind w:left="420" w:firstLine="420"/>
        <w:rPr>
          <w:rFonts w:ascii="微软雅黑" w:eastAsia="微软雅黑" w:hAnsi="微软雅黑"/>
        </w:rPr>
      </w:pPr>
      <w:r>
        <w:rPr>
          <w:rFonts w:ascii="微软雅黑" w:eastAsia="微软雅黑" w:hAnsi="微软雅黑"/>
        </w:rPr>
        <w:t>将API的版本号放在url中。</w:t>
      </w:r>
    </w:p>
    <w:p w14:paraId="10C0957F" w14:textId="77777777" w:rsidR="00194F2F" w:rsidRDefault="00344F1A">
      <w:pPr>
        <w:ind w:left="420" w:firstLine="420"/>
        <w:rPr>
          <w:rFonts w:ascii="微软雅黑" w:eastAsia="微软雅黑" w:hAnsi="微软雅黑"/>
        </w:rPr>
      </w:pPr>
      <w:r>
        <w:rPr>
          <w:rFonts w:ascii="微软雅黑" w:eastAsia="微软雅黑" w:hAnsi="微软雅黑"/>
        </w:rPr>
        <w:t>http://www.example.com/app/1.0/info</w:t>
      </w:r>
    </w:p>
    <w:p w14:paraId="4733DBB7" w14:textId="77777777" w:rsidR="00194F2F" w:rsidRDefault="00344F1A">
      <w:pPr>
        <w:ind w:left="420" w:firstLine="420"/>
        <w:rPr>
          <w:rFonts w:ascii="微软雅黑" w:eastAsia="微软雅黑" w:hAnsi="微软雅黑"/>
        </w:rPr>
      </w:pPr>
      <w:r>
        <w:rPr>
          <w:rFonts w:ascii="微软雅黑" w:eastAsia="微软雅黑" w:hAnsi="微软雅黑"/>
        </w:rPr>
        <w:t>http://www.example.com/app/1.2/info</w:t>
      </w:r>
    </w:p>
    <w:p w14:paraId="2B80C643" w14:textId="77777777" w:rsidR="00194F2F" w:rsidRDefault="00344F1A">
      <w:pPr>
        <w:ind w:firstLine="420"/>
        <w:rPr>
          <w:rFonts w:ascii="微软雅黑" w:eastAsia="微软雅黑" w:hAnsi="微软雅黑"/>
        </w:rPr>
      </w:pPr>
      <w:r>
        <w:rPr>
          <w:rFonts w:ascii="微软雅黑" w:eastAsia="微软雅黑" w:hAnsi="微软雅黑"/>
        </w:rPr>
        <w:t>三、路径：</w:t>
      </w:r>
    </w:p>
    <w:p w14:paraId="0642B676" w14:textId="77777777" w:rsidR="00194F2F" w:rsidRDefault="00344F1A">
      <w:pPr>
        <w:ind w:left="420" w:firstLine="420"/>
        <w:rPr>
          <w:rFonts w:ascii="微软雅黑" w:eastAsia="微软雅黑" w:hAnsi="微软雅黑"/>
        </w:rPr>
      </w:pPr>
      <w:r>
        <w:rPr>
          <w:rFonts w:ascii="微软雅黑" w:eastAsia="微软雅黑" w:hAnsi="微软雅黑"/>
        </w:rPr>
        <w:t>路径表示API的具体网址。每个网址代表一种资源。 资源作为网址，网址中不能有动词只能有名词，一般名词要与数据库的表名对应。而且名词要使用复数。</w:t>
      </w:r>
    </w:p>
    <w:p w14:paraId="485E703C" w14:textId="77777777" w:rsidR="00194F2F" w:rsidRDefault="00344F1A">
      <w:pPr>
        <w:ind w:left="420" w:firstLine="420"/>
        <w:rPr>
          <w:rFonts w:ascii="微软雅黑" w:eastAsia="微软雅黑" w:hAnsi="微软雅黑"/>
        </w:rPr>
      </w:pPr>
      <w:r>
        <w:rPr>
          <w:rFonts w:ascii="微软雅黑" w:eastAsia="微软雅黑" w:hAnsi="微软雅黑"/>
        </w:rPr>
        <w:t>错误示例：</w:t>
      </w:r>
    </w:p>
    <w:p w14:paraId="6A047D72" w14:textId="77777777" w:rsidR="00194F2F" w:rsidRDefault="00344F1A">
      <w:pPr>
        <w:ind w:left="420" w:firstLine="420"/>
        <w:rPr>
          <w:rFonts w:ascii="微软雅黑" w:eastAsia="微软雅黑" w:hAnsi="微软雅黑"/>
        </w:rPr>
      </w:pPr>
      <w:r>
        <w:rPr>
          <w:rFonts w:ascii="微软雅黑" w:eastAsia="微软雅黑" w:hAnsi="微软雅黑"/>
        </w:rPr>
        <w:lastRenderedPageBreak/>
        <w:t>http://www.example.com/getGoods</w:t>
      </w:r>
    </w:p>
    <w:p w14:paraId="494D5B7A" w14:textId="77777777" w:rsidR="00194F2F" w:rsidRDefault="00344F1A">
      <w:pPr>
        <w:ind w:left="420" w:firstLine="420"/>
        <w:rPr>
          <w:rFonts w:ascii="微软雅黑" w:eastAsia="微软雅黑" w:hAnsi="微软雅黑"/>
        </w:rPr>
      </w:pPr>
      <w:r>
        <w:rPr>
          <w:rFonts w:ascii="微软雅黑" w:eastAsia="微软雅黑" w:hAnsi="微软雅黑"/>
        </w:rPr>
        <w:t>http://www.example.com/listOrders</w:t>
      </w:r>
    </w:p>
    <w:p w14:paraId="37BB21BA" w14:textId="77777777" w:rsidR="00194F2F" w:rsidRDefault="00344F1A">
      <w:pPr>
        <w:ind w:left="420" w:firstLine="420"/>
        <w:rPr>
          <w:rFonts w:ascii="微软雅黑" w:eastAsia="微软雅黑" w:hAnsi="微软雅黑"/>
        </w:rPr>
      </w:pPr>
      <w:r>
        <w:rPr>
          <w:rFonts w:ascii="微软雅黑" w:eastAsia="微软雅黑" w:hAnsi="微软雅黑"/>
        </w:rPr>
        <w:t>正确示例：</w:t>
      </w:r>
    </w:p>
    <w:p w14:paraId="21099E36" w14:textId="77777777" w:rsidR="00194F2F" w:rsidRDefault="00344F1A">
      <w:pPr>
        <w:ind w:left="420" w:firstLine="420"/>
        <w:rPr>
          <w:rFonts w:ascii="微软雅黑" w:eastAsia="微软雅黑" w:hAnsi="微软雅黑"/>
        </w:rPr>
      </w:pPr>
      <w:r>
        <w:rPr>
          <w:rFonts w:ascii="微软雅黑" w:eastAsia="微软雅黑" w:hAnsi="微软雅黑"/>
        </w:rPr>
        <w:t>#获取单个商品</w:t>
      </w:r>
    </w:p>
    <w:p w14:paraId="09073598" w14:textId="77777777" w:rsidR="00194F2F" w:rsidRDefault="00344F1A">
      <w:pPr>
        <w:ind w:left="420" w:firstLine="420"/>
        <w:rPr>
          <w:rFonts w:ascii="微软雅黑" w:eastAsia="微软雅黑" w:hAnsi="微软雅黑"/>
        </w:rPr>
      </w:pPr>
      <w:r>
        <w:rPr>
          <w:rFonts w:ascii="微软雅黑" w:eastAsia="微软雅黑" w:hAnsi="微软雅黑"/>
        </w:rPr>
        <w:t>http://www.example.com/app/goods/1</w:t>
      </w:r>
    </w:p>
    <w:p w14:paraId="749FAFA1" w14:textId="77777777" w:rsidR="00194F2F" w:rsidRDefault="00344F1A">
      <w:pPr>
        <w:ind w:left="420" w:firstLine="420"/>
        <w:rPr>
          <w:rFonts w:ascii="微软雅黑" w:eastAsia="微软雅黑" w:hAnsi="微软雅黑"/>
        </w:rPr>
      </w:pPr>
      <w:r>
        <w:rPr>
          <w:rFonts w:ascii="微软雅黑" w:eastAsia="微软雅黑" w:hAnsi="微软雅黑"/>
        </w:rPr>
        <w:t>#获取所有商品</w:t>
      </w:r>
    </w:p>
    <w:p w14:paraId="2D21A229" w14:textId="77777777" w:rsidR="00194F2F" w:rsidRDefault="00344F1A">
      <w:pPr>
        <w:ind w:left="420" w:firstLine="420"/>
        <w:rPr>
          <w:rFonts w:ascii="微软雅黑" w:eastAsia="微软雅黑" w:hAnsi="微软雅黑"/>
        </w:rPr>
      </w:pPr>
      <w:r>
        <w:rPr>
          <w:rFonts w:ascii="微软雅黑" w:eastAsia="微软雅黑" w:hAnsi="微软雅黑"/>
        </w:rPr>
        <w:t>http://www.example.com/app/goods</w:t>
      </w:r>
    </w:p>
    <w:p w14:paraId="7E56BD4E" w14:textId="77777777" w:rsidR="00194F2F" w:rsidRDefault="00344F1A">
      <w:pPr>
        <w:ind w:firstLine="420"/>
        <w:rPr>
          <w:rFonts w:ascii="微软雅黑" w:eastAsia="微软雅黑" w:hAnsi="微软雅黑"/>
        </w:rPr>
      </w:pPr>
      <w:r>
        <w:rPr>
          <w:rFonts w:ascii="微软雅黑" w:eastAsia="微软雅黑" w:hAnsi="微软雅黑"/>
        </w:rPr>
        <w:t>四、使用标准的HTTP方法：</w:t>
      </w:r>
    </w:p>
    <w:p w14:paraId="60A9654D" w14:textId="77777777" w:rsidR="00194F2F" w:rsidRDefault="00344F1A">
      <w:pPr>
        <w:ind w:left="420" w:firstLine="420"/>
        <w:rPr>
          <w:rFonts w:ascii="微软雅黑" w:eastAsia="微软雅黑" w:hAnsi="微软雅黑"/>
        </w:rPr>
      </w:pPr>
      <w:r>
        <w:rPr>
          <w:rFonts w:ascii="微软雅黑" w:eastAsia="微软雅黑" w:hAnsi="微软雅黑"/>
        </w:rPr>
        <w:t>对于资源的具体操作类型，由HTTP动词表示。 常用的HTTP动词有四个。</w:t>
      </w:r>
    </w:p>
    <w:p w14:paraId="5DA02080" w14:textId="77777777" w:rsidR="00194F2F" w:rsidRDefault="00344F1A">
      <w:pPr>
        <w:ind w:left="420" w:firstLine="420"/>
        <w:rPr>
          <w:rFonts w:ascii="微软雅黑" w:eastAsia="微软雅黑" w:hAnsi="微软雅黑"/>
        </w:rPr>
      </w:pPr>
      <w:r>
        <w:rPr>
          <w:rFonts w:ascii="微软雅黑" w:eastAsia="微软雅黑" w:hAnsi="微软雅黑"/>
        </w:rPr>
        <w:t>GET     SELECT ：从服务器获取资源。</w:t>
      </w:r>
    </w:p>
    <w:p w14:paraId="630BAD0F" w14:textId="77777777" w:rsidR="00194F2F" w:rsidRDefault="00344F1A">
      <w:pPr>
        <w:ind w:left="420" w:firstLine="420"/>
        <w:rPr>
          <w:rFonts w:ascii="微软雅黑" w:eastAsia="微软雅黑" w:hAnsi="微软雅黑"/>
        </w:rPr>
      </w:pPr>
      <w:r>
        <w:rPr>
          <w:rFonts w:ascii="微软雅黑" w:eastAsia="微软雅黑" w:hAnsi="微软雅黑"/>
        </w:rPr>
        <w:t>POST    CREATE ：在服务器新建资源。</w:t>
      </w:r>
    </w:p>
    <w:p w14:paraId="51FAFB21" w14:textId="77777777" w:rsidR="00194F2F" w:rsidRDefault="00344F1A">
      <w:pPr>
        <w:ind w:left="420" w:firstLine="420"/>
        <w:rPr>
          <w:rFonts w:ascii="微软雅黑" w:eastAsia="微软雅黑" w:hAnsi="微软雅黑"/>
        </w:rPr>
      </w:pPr>
      <w:r>
        <w:rPr>
          <w:rFonts w:ascii="微软雅黑" w:eastAsia="微软雅黑" w:hAnsi="微软雅黑"/>
        </w:rPr>
        <w:t>PUT     UPDATE ：在服务器更新资源。</w:t>
      </w:r>
    </w:p>
    <w:p w14:paraId="2481034C" w14:textId="77777777" w:rsidR="00194F2F" w:rsidRDefault="00344F1A">
      <w:pPr>
        <w:ind w:left="420" w:firstLine="420"/>
        <w:rPr>
          <w:rFonts w:ascii="微软雅黑" w:eastAsia="微软雅黑" w:hAnsi="微软雅黑"/>
        </w:rPr>
      </w:pPr>
      <w:r>
        <w:rPr>
          <w:rFonts w:ascii="微软雅黑" w:eastAsia="微软雅黑" w:hAnsi="微软雅黑"/>
        </w:rPr>
        <w:t>DELETE  DELETE ：从服务器删除资源。</w:t>
      </w:r>
    </w:p>
    <w:p w14:paraId="04683A14" w14:textId="77777777" w:rsidR="00194F2F" w:rsidRDefault="00344F1A">
      <w:pPr>
        <w:ind w:left="420" w:firstLine="420"/>
        <w:rPr>
          <w:rFonts w:ascii="微软雅黑" w:eastAsia="微软雅黑" w:hAnsi="微软雅黑"/>
        </w:rPr>
      </w:pPr>
      <w:r>
        <w:rPr>
          <w:rFonts w:ascii="微软雅黑" w:eastAsia="微软雅黑" w:hAnsi="微软雅黑"/>
        </w:rPr>
        <w:t>示例：</w:t>
      </w:r>
    </w:p>
    <w:p w14:paraId="2D88BEF9" w14:textId="77777777" w:rsidR="00194F2F" w:rsidRDefault="00344F1A">
      <w:pPr>
        <w:ind w:left="420" w:firstLine="420"/>
        <w:rPr>
          <w:rFonts w:ascii="微软雅黑" w:eastAsia="微软雅黑" w:hAnsi="微软雅黑"/>
        </w:rPr>
      </w:pPr>
      <w:r>
        <w:rPr>
          <w:rFonts w:ascii="微软雅黑" w:eastAsia="微软雅黑" w:hAnsi="微软雅黑"/>
        </w:rPr>
        <w:t>#获取指定商品的信息</w:t>
      </w:r>
    </w:p>
    <w:p w14:paraId="721328A7" w14:textId="77777777" w:rsidR="00194F2F" w:rsidRDefault="00344F1A">
      <w:pPr>
        <w:ind w:left="420" w:firstLine="420"/>
        <w:rPr>
          <w:rFonts w:ascii="微软雅黑" w:eastAsia="微软雅黑" w:hAnsi="微软雅黑"/>
        </w:rPr>
      </w:pPr>
      <w:r>
        <w:rPr>
          <w:rFonts w:ascii="微软雅黑" w:eastAsia="微软雅黑" w:hAnsi="微软雅黑"/>
        </w:rPr>
        <w:t>GET http://www.example.com/goods/ID</w:t>
      </w:r>
    </w:p>
    <w:p w14:paraId="640B7278" w14:textId="77777777" w:rsidR="00194F2F" w:rsidRDefault="00344F1A">
      <w:pPr>
        <w:ind w:left="420" w:firstLine="420"/>
        <w:rPr>
          <w:rFonts w:ascii="微软雅黑" w:eastAsia="微软雅黑" w:hAnsi="微软雅黑"/>
        </w:rPr>
      </w:pPr>
      <w:r>
        <w:rPr>
          <w:rFonts w:ascii="微软雅黑" w:eastAsia="微软雅黑" w:hAnsi="微软雅黑"/>
        </w:rPr>
        <w:t>#新建商品的信息</w:t>
      </w:r>
    </w:p>
    <w:p w14:paraId="263363B3" w14:textId="77777777" w:rsidR="00194F2F" w:rsidRDefault="00344F1A">
      <w:pPr>
        <w:ind w:left="420" w:firstLine="420"/>
        <w:rPr>
          <w:rFonts w:ascii="微软雅黑" w:eastAsia="微软雅黑" w:hAnsi="微软雅黑"/>
        </w:rPr>
      </w:pPr>
      <w:r>
        <w:rPr>
          <w:rFonts w:ascii="微软雅黑" w:eastAsia="微软雅黑" w:hAnsi="微软雅黑"/>
        </w:rPr>
        <w:t>POST http://www.example.com/goods</w:t>
      </w:r>
    </w:p>
    <w:p w14:paraId="1C849868" w14:textId="77777777" w:rsidR="00194F2F" w:rsidRDefault="00344F1A">
      <w:pPr>
        <w:ind w:left="420" w:firstLine="420"/>
        <w:rPr>
          <w:rFonts w:ascii="微软雅黑" w:eastAsia="微软雅黑" w:hAnsi="微软雅黑"/>
        </w:rPr>
      </w:pPr>
      <w:r>
        <w:rPr>
          <w:rFonts w:ascii="微软雅黑" w:eastAsia="微软雅黑" w:hAnsi="微软雅黑"/>
        </w:rPr>
        <w:t>#更新指定商品的信息</w:t>
      </w:r>
    </w:p>
    <w:p w14:paraId="25D7811C" w14:textId="77777777" w:rsidR="00194F2F" w:rsidRDefault="00344F1A">
      <w:pPr>
        <w:ind w:left="420" w:firstLine="420"/>
        <w:rPr>
          <w:rFonts w:ascii="微软雅黑" w:eastAsia="微软雅黑" w:hAnsi="微软雅黑"/>
        </w:rPr>
      </w:pPr>
      <w:r>
        <w:rPr>
          <w:rFonts w:ascii="微软雅黑" w:eastAsia="微软雅黑" w:hAnsi="微软雅黑"/>
        </w:rPr>
        <w:t>PUT http://www.example.com/goods/ID</w:t>
      </w:r>
    </w:p>
    <w:p w14:paraId="5780D2E8" w14:textId="77777777" w:rsidR="00194F2F" w:rsidRDefault="00344F1A">
      <w:pPr>
        <w:ind w:left="420" w:firstLine="420"/>
        <w:rPr>
          <w:rFonts w:ascii="微软雅黑" w:eastAsia="微软雅黑" w:hAnsi="微软雅黑"/>
        </w:rPr>
      </w:pPr>
      <w:r>
        <w:rPr>
          <w:rFonts w:ascii="微软雅黑" w:eastAsia="微软雅黑" w:hAnsi="微软雅黑"/>
        </w:rPr>
        <w:t>#删除指定商品的信息</w:t>
      </w:r>
    </w:p>
    <w:p w14:paraId="0427EFEB" w14:textId="77777777" w:rsidR="00194F2F" w:rsidRDefault="00344F1A">
      <w:pPr>
        <w:ind w:left="420" w:firstLine="420"/>
        <w:rPr>
          <w:rFonts w:ascii="微软雅黑" w:eastAsia="微软雅黑" w:hAnsi="微软雅黑"/>
        </w:rPr>
      </w:pPr>
      <w:r>
        <w:rPr>
          <w:rFonts w:ascii="微软雅黑" w:eastAsia="微软雅黑" w:hAnsi="微软雅黑"/>
        </w:rPr>
        <w:t>DELETE http://www.example.com/goods/ID</w:t>
      </w:r>
    </w:p>
    <w:p w14:paraId="0B2BB17D" w14:textId="77777777" w:rsidR="00194F2F" w:rsidRDefault="00344F1A">
      <w:pPr>
        <w:ind w:firstLine="420"/>
        <w:rPr>
          <w:rFonts w:ascii="微软雅黑" w:eastAsia="微软雅黑" w:hAnsi="微软雅黑"/>
        </w:rPr>
      </w:pPr>
      <w:r>
        <w:rPr>
          <w:rFonts w:ascii="微软雅黑" w:eastAsia="微软雅黑" w:hAnsi="微软雅黑"/>
        </w:rPr>
        <w:lastRenderedPageBreak/>
        <w:t>五、过滤信息：</w:t>
      </w:r>
    </w:p>
    <w:p w14:paraId="2644B4D8" w14:textId="77777777" w:rsidR="00194F2F" w:rsidRDefault="00344F1A">
      <w:pPr>
        <w:ind w:left="420" w:firstLine="420"/>
        <w:rPr>
          <w:rFonts w:ascii="微软雅黑" w:eastAsia="微软雅黑" w:hAnsi="微软雅黑"/>
        </w:rPr>
      </w:pPr>
      <w:r>
        <w:rPr>
          <w:rFonts w:ascii="微软雅黑" w:eastAsia="微软雅黑" w:hAnsi="微软雅黑"/>
        </w:rPr>
        <w:t>如果资源数据较多，服务器不能将所有数据一次全部返回给客户端。API应该提供参数，过滤返回结果。 实例：</w:t>
      </w:r>
    </w:p>
    <w:p w14:paraId="34DA914B" w14:textId="77777777" w:rsidR="00194F2F" w:rsidRDefault="00344F1A">
      <w:pPr>
        <w:ind w:left="420" w:firstLine="420"/>
        <w:rPr>
          <w:rFonts w:ascii="微软雅黑" w:eastAsia="微软雅黑" w:hAnsi="微软雅黑"/>
        </w:rPr>
      </w:pPr>
      <w:r>
        <w:rPr>
          <w:rFonts w:ascii="微软雅黑" w:eastAsia="微软雅黑" w:hAnsi="微软雅黑"/>
        </w:rPr>
        <w:t>#指定返回数据的数量</w:t>
      </w:r>
    </w:p>
    <w:p w14:paraId="4004C762" w14:textId="77777777" w:rsidR="00194F2F" w:rsidRDefault="00344F1A">
      <w:pPr>
        <w:ind w:left="420" w:firstLine="420"/>
        <w:rPr>
          <w:rFonts w:ascii="微软雅黑" w:eastAsia="微软雅黑" w:hAnsi="微软雅黑"/>
        </w:rPr>
      </w:pPr>
      <w:r>
        <w:rPr>
          <w:rFonts w:ascii="微软雅黑" w:eastAsia="微软雅黑" w:hAnsi="微软雅黑"/>
        </w:rPr>
        <w:t>http://www.example.com/goods?limit=10</w:t>
      </w:r>
    </w:p>
    <w:p w14:paraId="1261CBFA" w14:textId="77777777" w:rsidR="00194F2F" w:rsidRDefault="00344F1A">
      <w:pPr>
        <w:ind w:left="420" w:firstLine="420"/>
        <w:rPr>
          <w:rFonts w:ascii="微软雅黑" w:eastAsia="微软雅黑" w:hAnsi="微软雅黑"/>
        </w:rPr>
      </w:pPr>
      <w:r>
        <w:rPr>
          <w:rFonts w:ascii="微软雅黑" w:eastAsia="微软雅黑" w:hAnsi="微软雅黑"/>
        </w:rPr>
        <w:t>#指定返回数据的开始位置</w:t>
      </w:r>
    </w:p>
    <w:p w14:paraId="4CDAF356" w14:textId="77777777" w:rsidR="00194F2F" w:rsidRDefault="00344F1A">
      <w:pPr>
        <w:ind w:left="420" w:firstLine="420"/>
        <w:rPr>
          <w:rFonts w:ascii="微软雅黑" w:eastAsia="微软雅黑" w:hAnsi="微软雅黑"/>
        </w:rPr>
      </w:pPr>
      <w:r>
        <w:rPr>
          <w:rFonts w:ascii="微软雅黑" w:eastAsia="微软雅黑" w:hAnsi="微软雅黑"/>
        </w:rPr>
        <w:t>http://www.example.com/goods?offset=10</w:t>
      </w:r>
    </w:p>
    <w:p w14:paraId="06B608F5" w14:textId="77777777" w:rsidR="00194F2F" w:rsidRDefault="00344F1A">
      <w:pPr>
        <w:ind w:left="420" w:firstLine="420"/>
        <w:rPr>
          <w:rFonts w:ascii="微软雅黑" w:eastAsia="微软雅黑" w:hAnsi="微软雅黑"/>
        </w:rPr>
      </w:pPr>
      <w:r>
        <w:rPr>
          <w:rFonts w:ascii="微软雅黑" w:eastAsia="微软雅黑" w:hAnsi="微软雅黑"/>
        </w:rPr>
        <w:t>#指定第几页，以及每页数据的数量</w:t>
      </w:r>
    </w:p>
    <w:p w14:paraId="108242E6" w14:textId="77777777" w:rsidR="00194F2F" w:rsidRDefault="00344F1A">
      <w:pPr>
        <w:ind w:left="420" w:firstLine="420"/>
        <w:rPr>
          <w:rFonts w:ascii="微软雅黑" w:eastAsia="微软雅黑" w:hAnsi="微软雅黑"/>
        </w:rPr>
      </w:pPr>
      <w:r>
        <w:rPr>
          <w:rFonts w:ascii="微软雅黑" w:eastAsia="微软雅黑" w:hAnsi="微软雅黑"/>
        </w:rPr>
        <w:t>http://www.example.com/goods?page=2&amp;per_page=20</w:t>
      </w:r>
    </w:p>
    <w:p w14:paraId="704D2541" w14:textId="77777777" w:rsidR="00194F2F" w:rsidRDefault="00344F1A">
      <w:pPr>
        <w:ind w:firstLine="420"/>
        <w:rPr>
          <w:rFonts w:ascii="微软雅黑" w:eastAsia="微软雅黑" w:hAnsi="微软雅黑"/>
        </w:rPr>
      </w:pPr>
      <w:r>
        <w:rPr>
          <w:rFonts w:ascii="微软雅黑" w:eastAsia="微软雅黑" w:hAnsi="微软雅黑"/>
        </w:rPr>
        <w:t>六、状态码：</w:t>
      </w:r>
    </w:p>
    <w:p w14:paraId="5A9B1530" w14:textId="77777777" w:rsidR="00194F2F" w:rsidRDefault="00344F1A">
      <w:pPr>
        <w:ind w:left="420" w:firstLine="420"/>
        <w:rPr>
          <w:rFonts w:ascii="微软雅黑" w:eastAsia="微软雅黑" w:hAnsi="微软雅黑"/>
        </w:rPr>
      </w:pPr>
      <w:r>
        <w:rPr>
          <w:rFonts w:ascii="微软雅黑" w:eastAsia="微软雅黑" w:hAnsi="微软雅黑"/>
        </w:rPr>
        <w:t>服务器向用户返回的状态码和提示信息，常用的有：</w:t>
      </w:r>
    </w:p>
    <w:p w14:paraId="0A88C5E8" w14:textId="77777777" w:rsidR="00194F2F" w:rsidRDefault="00344F1A">
      <w:pPr>
        <w:ind w:left="420" w:firstLine="420"/>
        <w:rPr>
          <w:rFonts w:ascii="微软雅黑" w:eastAsia="微软雅黑" w:hAnsi="微软雅黑"/>
        </w:rPr>
      </w:pPr>
      <w:r>
        <w:rPr>
          <w:rFonts w:ascii="微软雅黑" w:eastAsia="微软雅黑" w:hAnsi="微软雅黑"/>
        </w:rPr>
        <w:t>200 OK  ：服务器成功返回用户请求的数据</w:t>
      </w:r>
    </w:p>
    <w:p w14:paraId="3C1D053C" w14:textId="77777777" w:rsidR="00194F2F" w:rsidRDefault="00344F1A">
      <w:pPr>
        <w:ind w:left="420" w:firstLine="420"/>
        <w:rPr>
          <w:rFonts w:ascii="微软雅黑" w:eastAsia="微软雅黑" w:hAnsi="微软雅黑"/>
        </w:rPr>
      </w:pPr>
      <w:r>
        <w:rPr>
          <w:rFonts w:ascii="微软雅黑" w:eastAsia="微软雅黑" w:hAnsi="微软雅黑"/>
        </w:rPr>
        <w:t>201 CREATED ：用户新建或修改数据成功。</w:t>
      </w:r>
    </w:p>
    <w:p w14:paraId="405EB23A" w14:textId="77777777" w:rsidR="00194F2F" w:rsidRDefault="00344F1A">
      <w:pPr>
        <w:ind w:left="420" w:firstLine="420"/>
        <w:rPr>
          <w:rFonts w:ascii="微软雅黑" w:eastAsia="微软雅黑" w:hAnsi="微软雅黑"/>
        </w:rPr>
      </w:pPr>
      <w:r>
        <w:rPr>
          <w:rFonts w:ascii="微软雅黑" w:eastAsia="微软雅黑" w:hAnsi="微软雅黑"/>
        </w:rPr>
        <w:t>202 Accepted：表示请求已进入后台排队。</w:t>
      </w:r>
    </w:p>
    <w:p w14:paraId="0BE83656" w14:textId="77777777" w:rsidR="00194F2F" w:rsidRDefault="00344F1A">
      <w:pPr>
        <w:ind w:left="420" w:firstLine="420"/>
        <w:rPr>
          <w:rFonts w:ascii="微软雅黑" w:eastAsia="微软雅黑" w:hAnsi="微软雅黑"/>
        </w:rPr>
      </w:pPr>
      <w:r>
        <w:rPr>
          <w:rFonts w:ascii="微软雅黑" w:eastAsia="微软雅黑" w:hAnsi="微软雅黑"/>
        </w:rPr>
        <w:t>400 INVALID REQUEST ：用户发出的请求有错误。</w:t>
      </w:r>
    </w:p>
    <w:p w14:paraId="66793DDB" w14:textId="77777777" w:rsidR="00194F2F" w:rsidRDefault="00344F1A">
      <w:pPr>
        <w:ind w:left="420" w:firstLine="420"/>
        <w:rPr>
          <w:rFonts w:ascii="微软雅黑" w:eastAsia="微软雅黑" w:hAnsi="微软雅黑"/>
        </w:rPr>
      </w:pPr>
      <w:r>
        <w:rPr>
          <w:rFonts w:ascii="微软雅黑" w:eastAsia="微软雅黑" w:hAnsi="微软雅黑"/>
        </w:rPr>
        <w:t>401 Unauthorized ：用户没有权限。</w:t>
      </w:r>
    </w:p>
    <w:p w14:paraId="5446F8BD" w14:textId="77777777" w:rsidR="00194F2F" w:rsidRDefault="00344F1A">
      <w:pPr>
        <w:ind w:left="420" w:firstLine="420"/>
        <w:rPr>
          <w:rFonts w:ascii="微软雅黑" w:eastAsia="微软雅黑" w:hAnsi="微软雅黑"/>
        </w:rPr>
      </w:pPr>
      <w:r>
        <w:rPr>
          <w:rFonts w:ascii="微软雅黑" w:eastAsia="微软雅黑" w:hAnsi="微软雅黑"/>
        </w:rPr>
        <w:t>403 Forbidden ：访问被禁止。</w:t>
      </w:r>
    </w:p>
    <w:p w14:paraId="41C14001" w14:textId="77777777" w:rsidR="00194F2F" w:rsidRDefault="00344F1A">
      <w:pPr>
        <w:ind w:left="420" w:firstLine="420"/>
        <w:rPr>
          <w:rFonts w:ascii="微软雅黑" w:eastAsia="微软雅黑" w:hAnsi="微软雅黑"/>
        </w:rPr>
      </w:pPr>
      <w:r>
        <w:rPr>
          <w:rFonts w:ascii="微软雅黑" w:eastAsia="微软雅黑" w:hAnsi="微软雅黑"/>
        </w:rPr>
        <w:t>404 NOT FOUND ：请求针对的是不存在的记录。</w:t>
      </w:r>
    </w:p>
    <w:p w14:paraId="2DC13BEF" w14:textId="77777777" w:rsidR="00194F2F" w:rsidRDefault="00344F1A">
      <w:pPr>
        <w:ind w:left="420" w:firstLine="420"/>
        <w:rPr>
          <w:rFonts w:ascii="微软雅黑" w:eastAsia="微软雅黑" w:hAnsi="微软雅黑"/>
        </w:rPr>
      </w:pPr>
      <w:r>
        <w:rPr>
          <w:rFonts w:ascii="微软雅黑" w:eastAsia="微软雅黑" w:hAnsi="微软雅黑"/>
        </w:rPr>
        <w:t>406 Not Acceptable ：用户请求的的格式不正确。</w:t>
      </w:r>
    </w:p>
    <w:p w14:paraId="692503EF" w14:textId="77777777" w:rsidR="00194F2F" w:rsidRDefault="00344F1A">
      <w:pPr>
        <w:ind w:left="420" w:firstLine="420"/>
        <w:rPr>
          <w:rFonts w:ascii="微软雅黑" w:eastAsia="微软雅黑" w:hAnsi="微软雅黑"/>
        </w:rPr>
      </w:pPr>
      <w:r>
        <w:rPr>
          <w:rFonts w:ascii="微软雅黑" w:eastAsia="微软雅黑" w:hAnsi="微软雅黑"/>
        </w:rPr>
        <w:t>500 INTERNAL SERVER ERROR ：服务器发生错误。</w:t>
      </w:r>
    </w:p>
    <w:p w14:paraId="4C14C5EF" w14:textId="77777777" w:rsidR="00194F2F" w:rsidRDefault="00344F1A">
      <w:pPr>
        <w:ind w:firstLine="420"/>
        <w:rPr>
          <w:rFonts w:ascii="微软雅黑" w:eastAsia="微软雅黑" w:hAnsi="微软雅黑"/>
        </w:rPr>
      </w:pPr>
      <w:r>
        <w:rPr>
          <w:rFonts w:ascii="微软雅黑" w:eastAsia="微软雅黑" w:hAnsi="微软雅黑"/>
        </w:rPr>
        <w:t>七、错误信息：</w:t>
      </w:r>
    </w:p>
    <w:p w14:paraId="53FA410F" w14:textId="77777777" w:rsidR="00194F2F" w:rsidRDefault="00344F1A">
      <w:pPr>
        <w:ind w:left="420" w:firstLine="420"/>
        <w:rPr>
          <w:rFonts w:ascii="微软雅黑" w:eastAsia="微软雅黑" w:hAnsi="微软雅黑"/>
        </w:rPr>
      </w:pPr>
      <w:r>
        <w:rPr>
          <w:rFonts w:ascii="微软雅黑" w:eastAsia="微软雅黑" w:hAnsi="微软雅黑"/>
        </w:rPr>
        <w:t>一般来说，服务器返回的错误信息，以键值对的形式返回。</w:t>
      </w:r>
    </w:p>
    <w:p w14:paraId="429EB11E" w14:textId="77777777" w:rsidR="00194F2F" w:rsidRDefault="00344F1A">
      <w:pPr>
        <w:ind w:left="420" w:firstLine="420"/>
        <w:rPr>
          <w:rFonts w:ascii="微软雅黑" w:eastAsia="微软雅黑" w:hAnsi="微软雅黑"/>
        </w:rPr>
      </w:pPr>
      <w:r>
        <w:rPr>
          <w:rFonts w:ascii="微软雅黑" w:eastAsia="微软雅黑" w:hAnsi="微软雅黑"/>
        </w:rPr>
        <w:lastRenderedPageBreak/>
        <w:t>{</w:t>
      </w:r>
    </w:p>
    <w:p w14:paraId="5CFDAF7A" w14:textId="77777777" w:rsidR="00194F2F" w:rsidRDefault="00344F1A">
      <w:pPr>
        <w:ind w:left="420" w:firstLine="420"/>
        <w:rPr>
          <w:rFonts w:ascii="微软雅黑" w:eastAsia="微软雅黑" w:hAnsi="微软雅黑"/>
        </w:rPr>
      </w:pPr>
      <w:r>
        <w:rPr>
          <w:rFonts w:ascii="微软雅黑" w:eastAsia="微软雅黑" w:hAnsi="微软雅黑"/>
        </w:rPr>
        <w:t xml:space="preserve">    error: 'Invalid API KEY'</w:t>
      </w:r>
    </w:p>
    <w:p w14:paraId="0B41C486" w14:textId="77777777" w:rsidR="00194F2F" w:rsidRDefault="00344F1A">
      <w:pPr>
        <w:ind w:left="420" w:firstLine="420"/>
        <w:rPr>
          <w:rFonts w:ascii="微软雅黑" w:eastAsia="微软雅黑" w:hAnsi="微软雅黑"/>
        </w:rPr>
      </w:pPr>
      <w:r>
        <w:rPr>
          <w:rFonts w:ascii="微软雅黑" w:eastAsia="微软雅黑" w:hAnsi="微软雅黑"/>
        </w:rPr>
        <w:t>}</w:t>
      </w:r>
    </w:p>
    <w:p w14:paraId="751CFD0D" w14:textId="77777777" w:rsidR="00194F2F" w:rsidRDefault="00344F1A">
      <w:pPr>
        <w:ind w:firstLine="420"/>
        <w:rPr>
          <w:rFonts w:ascii="微软雅黑" w:eastAsia="微软雅黑" w:hAnsi="微软雅黑"/>
        </w:rPr>
      </w:pPr>
      <w:r>
        <w:rPr>
          <w:rFonts w:ascii="微软雅黑" w:eastAsia="微软雅黑" w:hAnsi="微软雅黑"/>
        </w:rPr>
        <w:t>八、响应结果：</w:t>
      </w:r>
    </w:p>
    <w:p w14:paraId="7424DAA6" w14:textId="77777777" w:rsidR="00194F2F" w:rsidRDefault="00344F1A">
      <w:pPr>
        <w:ind w:left="420" w:firstLine="420"/>
        <w:rPr>
          <w:rFonts w:ascii="微软雅黑" w:eastAsia="微软雅黑" w:hAnsi="微软雅黑"/>
        </w:rPr>
      </w:pPr>
      <w:r>
        <w:rPr>
          <w:rFonts w:ascii="微软雅黑" w:eastAsia="微软雅黑" w:hAnsi="微软雅黑"/>
        </w:rPr>
        <w:t>针对不同结果，服务器向客户端返回的结果应符合以下规范。</w:t>
      </w:r>
    </w:p>
    <w:p w14:paraId="44E5071E" w14:textId="77777777" w:rsidR="00194F2F" w:rsidRDefault="00344F1A">
      <w:pPr>
        <w:ind w:left="420" w:firstLine="420"/>
        <w:rPr>
          <w:rFonts w:ascii="微软雅黑" w:eastAsia="微软雅黑" w:hAnsi="微软雅黑"/>
        </w:rPr>
      </w:pPr>
      <w:r>
        <w:rPr>
          <w:rFonts w:ascii="微软雅黑" w:eastAsia="微软雅黑" w:hAnsi="微软雅黑"/>
        </w:rPr>
        <w:t>#返回商品列表</w:t>
      </w:r>
    </w:p>
    <w:p w14:paraId="214EEAA2" w14:textId="77777777" w:rsidR="00194F2F" w:rsidRDefault="00344F1A">
      <w:pPr>
        <w:ind w:left="420" w:firstLine="420"/>
        <w:rPr>
          <w:rFonts w:ascii="微软雅黑" w:eastAsia="微软雅黑" w:hAnsi="微软雅黑"/>
        </w:rPr>
      </w:pPr>
      <w:r>
        <w:rPr>
          <w:rFonts w:ascii="微软雅黑" w:eastAsia="微软雅黑" w:hAnsi="微软雅黑"/>
        </w:rPr>
        <w:t>GET    http://www.example.com/goods</w:t>
      </w:r>
    </w:p>
    <w:p w14:paraId="6B8C0F6F" w14:textId="77777777" w:rsidR="00194F2F" w:rsidRDefault="00344F1A">
      <w:pPr>
        <w:ind w:left="420" w:firstLine="420"/>
        <w:rPr>
          <w:rFonts w:ascii="微软雅黑" w:eastAsia="微软雅黑" w:hAnsi="微软雅黑"/>
        </w:rPr>
      </w:pPr>
      <w:r>
        <w:rPr>
          <w:rFonts w:ascii="微软雅黑" w:eastAsia="微软雅黑" w:hAnsi="微软雅黑"/>
        </w:rPr>
        <w:t>#返回单个商品</w:t>
      </w:r>
    </w:p>
    <w:p w14:paraId="7738F335" w14:textId="77777777" w:rsidR="00194F2F" w:rsidRDefault="00344F1A">
      <w:pPr>
        <w:ind w:left="420" w:firstLine="420"/>
        <w:rPr>
          <w:rFonts w:ascii="微软雅黑" w:eastAsia="微软雅黑" w:hAnsi="微软雅黑"/>
        </w:rPr>
      </w:pPr>
      <w:r>
        <w:rPr>
          <w:rFonts w:ascii="微软雅黑" w:eastAsia="微软雅黑" w:hAnsi="微软雅黑"/>
        </w:rPr>
        <w:t>GET    http://www.example.com/goods/cup</w:t>
      </w:r>
    </w:p>
    <w:p w14:paraId="5ED72905" w14:textId="77777777" w:rsidR="00194F2F" w:rsidRDefault="00344F1A">
      <w:pPr>
        <w:ind w:left="420" w:firstLine="420"/>
        <w:rPr>
          <w:rFonts w:ascii="微软雅黑" w:eastAsia="微软雅黑" w:hAnsi="微软雅黑"/>
        </w:rPr>
      </w:pPr>
      <w:r>
        <w:rPr>
          <w:rFonts w:ascii="微软雅黑" w:eastAsia="微软雅黑" w:hAnsi="微软雅黑"/>
        </w:rPr>
        <w:t>#返回新生成的商品</w:t>
      </w:r>
    </w:p>
    <w:p w14:paraId="7F4D8CE3" w14:textId="77777777" w:rsidR="00194F2F" w:rsidRDefault="00344F1A">
      <w:pPr>
        <w:ind w:left="420" w:firstLine="420"/>
        <w:rPr>
          <w:rFonts w:ascii="微软雅黑" w:eastAsia="微软雅黑" w:hAnsi="微软雅黑"/>
        </w:rPr>
      </w:pPr>
      <w:r>
        <w:rPr>
          <w:rFonts w:ascii="微软雅黑" w:eastAsia="微软雅黑" w:hAnsi="微软雅黑"/>
        </w:rPr>
        <w:t>POST   http://www.example.com/goods</w:t>
      </w:r>
    </w:p>
    <w:p w14:paraId="5D22EC21" w14:textId="77777777" w:rsidR="00194F2F" w:rsidRDefault="00344F1A">
      <w:pPr>
        <w:ind w:left="420" w:firstLine="420"/>
        <w:rPr>
          <w:rFonts w:ascii="微软雅黑" w:eastAsia="微软雅黑" w:hAnsi="微软雅黑"/>
        </w:rPr>
      </w:pPr>
      <w:r>
        <w:rPr>
          <w:rFonts w:ascii="微软雅黑" w:eastAsia="微软雅黑" w:hAnsi="微软雅黑"/>
        </w:rPr>
        <w:t>#返回一个空文档</w:t>
      </w:r>
    </w:p>
    <w:p w14:paraId="1FC99E02" w14:textId="77777777" w:rsidR="00194F2F" w:rsidRDefault="00344F1A">
      <w:pPr>
        <w:ind w:left="420" w:firstLine="420"/>
        <w:rPr>
          <w:rFonts w:ascii="微软雅黑" w:eastAsia="微软雅黑" w:hAnsi="微软雅黑"/>
        </w:rPr>
      </w:pPr>
      <w:r>
        <w:rPr>
          <w:rFonts w:ascii="微软雅黑" w:eastAsia="微软雅黑" w:hAnsi="微软雅黑"/>
        </w:rPr>
        <w:t>DELETE http://www.example.com/goods</w:t>
      </w:r>
    </w:p>
    <w:p w14:paraId="14BF7B69" w14:textId="77777777" w:rsidR="00194F2F" w:rsidRDefault="00344F1A">
      <w:pPr>
        <w:ind w:firstLine="420"/>
        <w:rPr>
          <w:rFonts w:ascii="微软雅黑" w:eastAsia="微软雅黑" w:hAnsi="微软雅黑"/>
        </w:rPr>
      </w:pPr>
      <w:r>
        <w:rPr>
          <w:rFonts w:ascii="微软雅黑" w:eastAsia="微软雅黑" w:hAnsi="微软雅黑"/>
        </w:rPr>
        <w:t>九、使用链接关联相关的资源：</w:t>
      </w:r>
    </w:p>
    <w:p w14:paraId="10EE25F7" w14:textId="77777777" w:rsidR="00194F2F" w:rsidRDefault="00344F1A">
      <w:pPr>
        <w:ind w:left="420" w:firstLine="420"/>
        <w:rPr>
          <w:rFonts w:ascii="微软雅黑" w:eastAsia="微软雅黑" w:hAnsi="微软雅黑"/>
        </w:rPr>
      </w:pPr>
      <w:r>
        <w:rPr>
          <w:rFonts w:ascii="微软雅黑" w:eastAsia="微软雅黑" w:hAnsi="微软雅黑"/>
        </w:rPr>
        <w:t>在返回响应结果时提供链接其他API的方法，使客户端很方便的获取相关联的信息。</w:t>
      </w:r>
    </w:p>
    <w:p w14:paraId="1B333EC3" w14:textId="77777777" w:rsidR="00194F2F" w:rsidRDefault="00344F1A">
      <w:pPr>
        <w:ind w:firstLine="420"/>
        <w:rPr>
          <w:rFonts w:ascii="微软雅黑" w:eastAsia="微软雅黑" w:hAnsi="微软雅黑"/>
        </w:rPr>
      </w:pPr>
      <w:r>
        <w:rPr>
          <w:rFonts w:ascii="微软雅黑" w:eastAsia="微软雅黑" w:hAnsi="微软雅黑"/>
        </w:rPr>
        <w:t>十、其他：</w:t>
      </w:r>
    </w:p>
    <w:p w14:paraId="17FB8400" w14:textId="77777777" w:rsidR="00194F2F" w:rsidRDefault="00344F1A">
      <w:pPr>
        <w:ind w:left="420" w:firstLine="420"/>
        <w:rPr>
          <w:rFonts w:ascii="微软雅黑" w:eastAsia="微软雅黑" w:hAnsi="微软雅黑"/>
        </w:rPr>
      </w:pPr>
      <w:r>
        <w:rPr>
          <w:rFonts w:ascii="微软雅黑" w:eastAsia="微软雅黑" w:hAnsi="微软雅黑"/>
        </w:rPr>
        <w:t>服务器返回的数据格式，应该尽量使用JSON，避免使用XML。</w:t>
      </w:r>
    </w:p>
    <w:p w14:paraId="2703C094" w14:textId="77777777" w:rsidR="00194F2F" w:rsidRDefault="00344F1A">
      <w:pPr>
        <w:pStyle w:val="4"/>
        <w:numPr>
          <w:ilvl w:val="0"/>
          <w:numId w:val="143"/>
        </w:numPr>
        <w:rPr>
          <w:rFonts w:ascii="微软雅黑" w:eastAsia="微软雅黑" w:hAnsi="微软雅黑" w:cs="微软雅黑"/>
          <w:b w:val="0"/>
          <w:bCs w:val="0"/>
        </w:rPr>
      </w:pPr>
      <w:bookmarkStart w:id="121" w:name="_Toc25861"/>
      <w:r>
        <w:rPr>
          <w:rFonts w:ascii="微软雅黑" w:eastAsia="微软雅黑" w:hAnsi="微软雅黑" w:cs="微软雅黑" w:hint="eastAsia"/>
          <w:b w:val="0"/>
          <w:bCs w:val="0"/>
        </w:rPr>
        <w:lastRenderedPageBreak/>
        <w:t>什么csrf攻击原理？如何解决？</w:t>
      </w:r>
      <w:bookmarkEnd w:id="121"/>
      <w:r>
        <w:rPr>
          <w:rFonts w:ascii="微软雅黑" w:eastAsia="微软雅黑" w:hAnsi="微软雅黑" w:cs="微软雅黑" w:hint="eastAsia"/>
          <w:b w:val="0"/>
          <w:bCs w:val="0"/>
        </w:rPr>
        <w:t>(2018-4-14-lxy)</w:t>
      </w:r>
    </w:p>
    <w:p w14:paraId="55FFB9AB" w14:textId="77777777" w:rsidR="00194F2F" w:rsidRDefault="00344F1A">
      <w:pPr>
        <w:ind w:firstLine="420"/>
        <w:rPr>
          <w:rFonts w:ascii="微软雅黑" w:eastAsia="微软雅黑" w:hAnsi="微软雅黑" w:cs="宋体"/>
        </w:rPr>
      </w:pPr>
      <w:r>
        <w:rPr>
          <w:rFonts w:ascii="微软雅黑" w:eastAsia="微软雅黑" w:hAnsi="微软雅黑" w:cs="宋体"/>
          <w:noProof/>
        </w:rPr>
        <w:drawing>
          <wp:inline distT="0" distB="0" distL="114300" distR="114300" wp14:anchorId="1B86E8F0" wp14:editId="21A2F12B">
            <wp:extent cx="6009640" cy="2660650"/>
            <wp:effectExtent l="0" t="0" r="10160" b="6350"/>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33"/>
                    <a:stretch>
                      <a:fillRect/>
                    </a:stretch>
                  </pic:blipFill>
                  <pic:spPr>
                    <a:xfrm>
                      <a:off x="0" y="0"/>
                      <a:ext cx="6009640" cy="2660650"/>
                    </a:xfrm>
                    <a:prstGeom prst="rect">
                      <a:avLst/>
                    </a:prstGeom>
                    <a:noFill/>
                    <a:ln w="9525">
                      <a:noFill/>
                    </a:ln>
                  </pic:spPr>
                </pic:pic>
              </a:graphicData>
            </a:graphic>
          </wp:inline>
        </w:drawing>
      </w:r>
    </w:p>
    <w:p w14:paraId="4E82AF09" w14:textId="77777777" w:rsidR="00194F2F" w:rsidRDefault="00344F1A">
      <w:pPr>
        <w:ind w:firstLine="420"/>
        <w:rPr>
          <w:rFonts w:ascii="微软雅黑" w:eastAsia="微软雅黑" w:hAnsi="微软雅黑"/>
        </w:rPr>
      </w:pPr>
      <w:r>
        <w:rPr>
          <w:rFonts w:ascii="微软雅黑" w:eastAsia="微软雅黑" w:hAnsi="微软雅黑"/>
        </w:rPr>
        <w:t>简单来说就是: 你访问了信任网站A</w:t>
      </w:r>
      <w:r>
        <w:rPr>
          <w:rFonts w:ascii="微软雅黑" w:eastAsia="微软雅黑" w:hAnsi="微软雅黑" w:hint="eastAsia"/>
        </w:rPr>
        <w:t>，</w:t>
      </w:r>
      <w:r>
        <w:rPr>
          <w:rFonts w:ascii="微软雅黑" w:eastAsia="微软雅黑" w:hAnsi="微软雅黑"/>
        </w:rPr>
        <w:t>然后A会用保存你的个人信息并返回给你的浏览器一个cookie，然后呢，在cookie的过期时间之内，你去访问了恶意网站B，它给你返回一些恶意请求代码，要求你去访问网站A，而你的浏览器在收到这个恶意请求之后，在你不知情的情况下，会带上保存在本地浏览器的cookie信息去访问网站A，然后网站A误以为是用户本身的操作，导致来自恶意网站C的攻击代码会被执：发邮件，发消息，修改你的密码，购物，转账，偷窥你的个人信息，导致私人信息泄漏和账户财产安全收到威胁</w:t>
      </w:r>
    </w:p>
    <w:p w14:paraId="0681C4EA"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启动Django服务的方法？ (2018-4-14-lxy)</w:t>
      </w:r>
    </w:p>
    <w:p w14:paraId="3B6BF3EA" w14:textId="77777777" w:rsidR="00194F2F" w:rsidRDefault="00344F1A">
      <w:pPr>
        <w:ind w:firstLine="420"/>
        <w:rPr>
          <w:rFonts w:ascii="微软雅黑" w:eastAsia="微软雅黑" w:hAnsi="微软雅黑"/>
        </w:rPr>
      </w:pPr>
      <w:r>
        <w:rPr>
          <w:rFonts w:ascii="微软雅黑" w:eastAsia="微软雅黑" w:hAnsi="微软雅黑" w:hint="eastAsia"/>
        </w:rPr>
        <w:t>runserver 方法是调试 Django 时经常用到的运行方式，它使用 Django 自带的WSGI Server 运行，主要在测试和开发中使用，并且 runserver 开启的方式也是单进程 。</w:t>
      </w:r>
    </w:p>
    <w:p w14:paraId="3779269C"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lastRenderedPageBreak/>
        <w:t>怎样测试django框架中的代码？ (2018-4-14-lxy)</w:t>
      </w:r>
    </w:p>
    <w:p w14:paraId="3DCAF6E7" w14:textId="77777777" w:rsidR="00194F2F" w:rsidRDefault="00344F1A">
      <w:pPr>
        <w:ind w:firstLine="420"/>
        <w:rPr>
          <w:rFonts w:ascii="微软雅黑" w:eastAsia="微软雅黑" w:hAnsi="微软雅黑"/>
        </w:rPr>
      </w:pPr>
      <w:r>
        <w:rPr>
          <w:rFonts w:ascii="微软雅黑" w:eastAsia="微软雅黑" w:hAnsi="微软雅黑" w:hint="eastAsia"/>
        </w:rPr>
        <w:t>在单元测试方面，Django继承 python 的 unittest.TestCase 实现了自己的 django.test.TestCase，编写测试用例通常从这里开始。测试代码通常位于app 的 tests.py 文件中(也可以在 models.py 中编写，一般不建议）。在Django 生成的 depotapp 中，已经包含了这个文件，并且其中包含了一个测试</w:t>
      </w:r>
    </w:p>
    <w:p w14:paraId="2E6ED9A8" w14:textId="77777777" w:rsidR="00194F2F" w:rsidRDefault="00344F1A">
      <w:pPr>
        <w:rPr>
          <w:rFonts w:ascii="微软雅黑" w:eastAsia="微软雅黑" w:hAnsi="微软雅黑"/>
        </w:rPr>
      </w:pPr>
      <w:r>
        <w:rPr>
          <w:rFonts w:ascii="微软雅黑" w:eastAsia="微软雅黑" w:hAnsi="微软雅黑" w:hint="eastAsia"/>
        </w:rPr>
        <w:t>用例的样例：</w:t>
      </w:r>
    </w:p>
    <w:p w14:paraId="6DA0BE6C" w14:textId="77777777" w:rsidR="00194F2F" w:rsidRDefault="00344F1A">
      <w:pPr>
        <w:pStyle w:val="af5"/>
        <w:numPr>
          <w:ilvl w:val="0"/>
          <w:numId w:val="164"/>
        </w:numPr>
        <w:rPr>
          <w:rFonts w:ascii="微软雅黑" w:eastAsia="微软雅黑" w:hAnsi="微软雅黑"/>
        </w:rPr>
      </w:pPr>
      <w:r>
        <w:rPr>
          <w:rFonts w:ascii="微软雅黑" w:eastAsia="微软雅黑" w:hAnsi="微软雅黑" w:hint="eastAsia"/>
        </w:rPr>
        <w:t>python manage.py test：执行所有的测试用例</w:t>
      </w:r>
    </w:p>
    <w:p w14:paraId="4AB61E82" w14:textId="77777777" w:rsidR="00194F2F" w:rsidRDefault="00344F1A">
      <w:pPr>
        <w:pStyle w:val="af5"/>
        <w:numPr>
          <w:ilvl w:val="0"/>
          <w:numId w:val="164"/>
        </w:numPr>
        <w:rPr>
          <w:rFonts w:ascii="微软雅黑" w:eastAsia="微软雅黑" w:hAnsi="微软雅黑"/>
        </w:rPr>
      </w:pPr>
      <w:r>
        <w:rPr>
          <w:rFonts w:ascii="微软雅黑" w:eastAsia="微软雅黑" w:hAnsi="微软雅黑" w:hint="eastAsia"/>
        </w:rPr>
        <w:t>python manage.py test app_name， 执行该 app 的所有测试用例</w:t>
      </w:r>
    </w:p>
    <w:p w14:paraId="47BD4302" w14:textId="77777777" w:rsidR="00194F2F" w:rsidRDefault="00344F1A">
      <w:pPr>
        <w:pStyle w:val="af5"/>
        <w:numPr>
          <w:ilvl w:val="0"/>
          <w:numId w:val="164"/>
        </w:numPr>
        <w:rPr>
          <w:rFonts w:ascii="微软雅黑" w:eastAsia="微软雅黑" w:hAnsi="微软雅黑"/>
        </w:rPr>
      </w:pPr>
      <w:r>
        <w:rPr>
          <w:rFonts w:ascii="微软雅黑" w:eastAsia="微软雅黑" w:hAnsi="微软雅黑" w:hint="eastAsia"/>
        </w:rPr>
        <w:t>python manage.py test app_name.case_name: 执行指定的测试用例</w:t>
      </w:r>
    </w:p>
    <w:p w14:paraId="42C07F24" w14:textId="77777777" w:rsidR="00194F2F" w:rsidRDefault="00344F1A">
      <w:pPr>
        <w:rPr>
          <w:rFonts w:ascii="微软雅黑" w:eastAsia="微软雅黑" w:hAnsi="微软雅黑"/>
        </w:rPr>
      </w:pPr>
      <w:r>
        <w:rPr>
          <w:rFonts w:ascii="微软雅黑" w:eastAsia="微软雅黑" w:hAnsi="微软雅黑" w:hint="eastAsia"/>
        </w:rPr>
        <w:t>一些测试工具：unittest 或者 pytest</w:t>
      </w:r>
    </w:p>
    <w:p w14:paraId="6DDA52A1" w14:textId="77777777" w:rsidR="00194F2F" w:rsidRDefault="00344F1A">
      <w:pPr>
        <w:jc w:val="center"/>
        <w:rPr>
          <w:rFonts w:ascii="微软雅黑" w:eastAsia="微软雅黑" w:hAnsi="微软雅黑"/>
        </w:rPr>
      </w:pPr>
      <w:r>
        <w:rPr>
          <w:rFonts w:ascii="微软雅黑" w:eastAsia="微软雅黑" w:hAnsi="微软雅黑" w:hint="eastAsia"/>
          <w:noProof/>
        </w:rPr>
        <w:drawing>
          <wp:inline distT="0" distB="0" distL="114300" distR="114300" wp14:anchorId="030AB805" wp14:editId="4D425089">
            <wp:extent cx="2666365" cy="2666365"/>
            <wp:effectExtent l="0" t="0" r="635" b="635"/>
            <wp:docPr id="9" name="图片 9" descr="1523341629_看图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523341629_看图王"/>
                    <pic:cNvPicPr>
                      <a:picLocks noChangeAspect="1"/>
                    </pic:cNvPicPr>
                  </pic:nvPicPr>
                  <pic:blipFill>
                    <a:blip r:embed="rId34"/>
                    <a:stretch>
                      <a:fillRect/>
                    </a:stretch>
                  </pic:blipFill>
                  <pic:spPr>
                    <a:xfrm>
                      <a:off x="0" y="0"/>
                      <a:ext cx="2666365" cy="2666365"/>
                    </a:xfrm>
                    <a:prstGeom prst="rect">
                      <a:avLst/>
                    </a:prstGeom>
                  </pic:spPr>
                </pic:pic>
              </a:graphicData>
            </a:graphic>
          </wp:inline>
        </w:drawing>
      </w:r>
    </w:p>
    <w:p w14:paraId="6BA0E06C"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有过部署经验？用的什么技术？可以满足多少压力？ (2018-4-14-lxy)</w:t>
      </w:r>
    </w:p>
    <w:p w14:paraId="15CE8BD8" w14:textId="77777777" w:rsidR="00194F2F" w:rsidRDefault="00344F1A">
      <w:pPr>
        <w:ind w:firstLine="420"/>
        <w:rPr>
          <w:rFonts w:ascii="微软雅黑" w:eastAsia="微软雅黑" w:hAnsi="微软雅黑"/>
        </w:rPr>
      </w:pPr>
      <w:bookmarkStart w:id="122" w:name="_Toc13705"/>
      <w:r>
        <w:rPr>
          <w:rFonts w:ascii="微软雅黑" w:eastAsia="微软雅黑" w:hAnsi="微软雅黑" w:hint="eastAsia"/>
        </w:rPr>
        <w:t>1.有部署经验，在阿里云服务器上部署的</w:t>
      </w:r>
      <w:bookmarkEnd w:id="122"/>
    </w:p>
    <w:p w14:paraId="2FD793A5" w14:textId="77777777" w:rsidR="00194F2F" w:rsidRDefault="00344F1A">
      <w:pPr>
        <w:ind w:firstLine="420"/>
        <w:rPr>
          <w:rFonts w:ascii="微软雅黑" w:eastAsia="微软雅黑" w:hAnsi="微软雅黑"/>
        </w:rPr>
      </w:pPr>
      <w:bookmarkStart w:id="123" w:name="_Toc4996"/>
      <w:r>
        <w:rPr>
          <w:rFonts w:ascii="微软雅黑" w:eastAsia="微软雅黑" w:hAnsi="微软雅黑" w:hint="eastAsia"/>
        </w:rPr>
        <w:t>2.技术有：nginx + uwsgi 的方式来部署 Django 项目</w:t>
      </w:r>
      <w:bookmarkEnd w:id="123"/>
    </w:p>
    <w:p w14:paraId="7C47E0ED" w14:textId="77777777" w:rsidR="00194F2F" w:rsidRDefault="00344F1A">
      <w:pPr>
        <w:ind w:firstLine="420"/>
        <w:rPr>
          <w:rFonts w:ascii="微软雅黑" w:eastAsia="微软雅黑" w:hAnsi="微软雅黑"/>
        </w:rPr>
      </w:pPr>
      <w:bookmarkStart w:id="124" w:name="_Toc27053"/>
      <w:r>
        <w:rPr>
          <w:rFonts w:ascii="微软雅黑" w:eastAsia="微软雅黑" w:hAnsi="微软雅黑" w:hint="eastAsia"/>
        </w:rPr>
        <w:t>3.无标准答案（例：压力测试一两千）</w:t>
      </w:r>
      <w:bookmarkEnd w:id="124"/>
    </w:p>
    <w:p w14:paraId="6C8CE8F1"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lastRenderedPageBreak/>
        <w:t>Django中哪里用到了线程?哪里用到了协程?哪里用到了进程？ (2018-4-14-lxy)</w:t>
      </w:r>
    </w:p>
    <w:p w14:paraId="74D167B3" w14:textId="77777777" w:rsidR="00194F2F" w:rsidRDefault="00344F1A">
      <w:pPr>
        <w:ind w:firstLine="420"/>
        <w:rPr>
          <w:rFonts w:ascii="微软雅黑" w:eastAsia="微软雅黑" w:hAnsi="微软雅黑"/>
        </w:rPr>
      </w:pPr>
      <w:bookmarkStart w:id="125" w:name="_Toc9633"/>
      <w:r>
        <w:rPr>
          <w:rFonts w:ascii="微软雅黑" w:eastAsia="微软雅黑" w:hAnsi="微软雅黑" w:hint="eastAsia"/>
        </w:rPr>
        <w:t>1.Django 中耗时的任务用一个进程或者线程来执行，比如发邮件，使用</w:t>
      </w:r>
      <w:bookmarkEnd w:id="125"/>
      <w:r>
        <w:rPr>
          <w:rFonts w:ascii="微软雅黑" w:eastAsia="微软雅黑" w:hAnsi="微软雅黑" w:hint="eastAsia"/>
        </w:rPr>
        <w:t>celery。</w:t>
      </w:r>
    </w:p>
    <w:p w14:paraId="20842B80" w14:textId="77777777" w:rsidR="00194F2F" w:rsidRDefault="00344F1A">
      <w:pPr>
        <w:ind w:firstLine="420"/>
        <w:rPr>
          <w:rFonts w:ascii="微软雅黑" w:eastAsia="微软雅黑" w:hAnsi="微软雅黑"/>
        </w:rPr>
      </w:pPr>
      <w:bookmarkStart w:id="126" w:name="_Toc8756"/>
      <w:r>
        <w:rPr>
          <w:rFonts w:ascii="微软雅黑" w:eastAsia="微软雅黑" w:hAnsi="微软雅黑" w:hint="eastAsia"/>
        </w:rPr>
        <w:t>2.部署 django项目的时候，配置文件中设置了进程和协程的相关配置</w:t>
      </w:r>
      <w:bookmarkEnd w:id="126"/>
      <w:r>
        <w:rPr>
          <w:rFonts w:ascii="微软雅黑" w:eastAsia="微软雅黑" w:hAnsi="微软雅黑" w:hint="eastAsia"/>
        </w:rPr>
        <w:t>。</w:t>
      </w:r>
    </w:p>
    <w:p w14:paraId="09858F84"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关闭浏览器，怎样清除 cookies 和 session？ (2018-4-14-lxy)</w:t>
      </w:r>
    </w:p>
    <w:p w14:paraId="63DF6F67" w14:textId="77777777" w:rsidR="00194F2F" w:rsidRDefault="00344F1A">
      <w:pPr>
        <w:ind w:firstLine="420"/>
        <w:rPr>
          <w:rFonts w:ascii="微软雅黑" w:eastAsia="微软雅黑" w:hAnsi="微软雅黑"/>
        </w:rPr>
      </w:pPr>
      <w:r>
        <w:rPr>
          <w:rFonts w:ascii="微软雅黑" w:eastAsia="微软雅黑" w:hAnsi="微软雅黑" w:hint="eastAsia"/>
        </w:rPr>
        <w:t>设置Cookie</w:t>
      </w:r>
    </w:p>
    <w:p w14:paraId="0DC1A1F4" w14:textId="77777777" w:rsidR="00194F2F" w:rsidRDefault="00344F1A">
      <w:pPr>
        <w:pStyle w:val="af5"/>
        <w:numPr>
          <w:ilvl w:val="0"/>
          <w:numId w:val="165"/>
        </w:numPr>
        <w:rPr>
          <w:rFonts w:ascii="微软雅黑" w:eastAsia="微软雅黑" w:hAnsi="微软雅黑"/>
        </w:rPr>
      </w:pPr>
      <w:r>
        <w:rPr>
          <w:rFonts w:ascii="微软雅黑" w:eastAsia="微软雅黑" w:hAnsi="微软雅黑"/>
        </w:rPr>
        <w:t>def cookie_set(request):</w:t>
      </w:r>
    </w:p>
    <w:p w14:paraId="586ED7D2" w14:textId="77777777" w:rsidR="00194F2F" w:rsidRDefault="00344F1A">
      <w:pPr>
        <w:pStyle w:val="af5"/>
        <w:numPr>
          <w:ilvl w:val="0"/>
          <w:numId w:val="165"/>
        </w:numPr>
        <w:rPr>
          <w:rFonts w:ascii="微软雅黑" w:eastAsia="微软雅黑" w:hAnsi="微软雅黑"/>
        </w:rPr>
      </w:pPr>
      <w:r>
        <w:rPr>
          <w:rFonts w:ascii="微软雅黑" w:eastAsia="微软雅黑" w:hAnsi="微软雅黑"/>
        </w:rPr>
        <w:t xml:space="preserve">    response = HttpResponse("&lt;h1&gt;设置Cookie，请查看响应报文头&lt;/h1&gt;")</w:t>
      </w:r>
    </w:p>
    <w:p w14:paraId="2F5A6663" w14:textId="77777777" w:rsidR="00194F2F" w:rsidRDefault="00344F1A">
      <w:pPr>
        <w:pStyle w:val="af5"/>
        <w:numPr>
          <w:ilvl w:val="0"/>
          <w:numId w:val="165"/>
        </w:numPr>
        <w:rPr>
          <w:rFonts w:ascii="微软雅黑" w:eastAsia="微软雅黑" w:hAnsi="微软雅黑"/>
        </w:rPr>
      </w:pPr>
      <w:r>
        <w:rPr>
          <w:rFonts w:ascii="微软雅黑" w:eastAsia="微软雅黑" w:hAnsi="微软雅黑"/>
        </w:rPr>
        <w:t xml:space="preserve">    response.set_cookie('h1', 'hello django')</w:t>
      </w:r>
    </w:p>
    <w:p w14:paraId="3A16A84D" w14:textId="77777777" w:rsidR="00194F2F" w:rsidRDefault="00344F1A">
      <w:pPr>
        <w:pStyle w:val="af5"/>
        <w:numPr>
          <w:ilvl w:val="0"/>
          <w:numId w:val="165"/>
        </w:numPr>
        <w:rPr>
          <w:rFonts w:ascii="微软雅黑" w:eastAsia="微软雅黑" w:hAnsi="微软雅黑"/>
        </w:rPr>
      </w:pPr>
      <w:r>
        <w:rPr>
          <w:rFonts w:ascii="微软雅黑" w:eastAsia="微软雅黑" w:hAnsi="微软雅黑"/>
        </w:rPr>
        <w:t xml:space="preserve">    return response</w:t>
      </w:r>
    </w:p>
    <w:p w14:paraId="12435EA1" w14:textId="77777777" w:rsidR="00194F2F" w:rsidRDefault="00344F1A">
      <w:pPr>
        <w:ind w:firstLine="420"/>
        <w:rPr>
          <w:rFonts w:ascii="微软雅黑" w:eastAsia="微软雅黑" w:hAnsi="微软雅黑"/>
        </w:rPr>
      </w:pPr>
      <w:r>
        <w:rPr>
          <w:rFonts w:ascii="微软雅黑" w:eastAsia="微软雅黑" w:hAnsi="微软雅黑"/>
        </w:rPr>
        <w:t>读取Cookie</w:t>
      </w:r>
    </w:p>
    <w:p w14:paraId="3D91F2FF" w14:textId="77777777" w:rsidR="00194F2F" w:rsidRDefault="00344F1A">
      <w:pPr>
        <w:pStyle w:val="af5"/>
        <w:numPr>
          <w:ilvl w:val="0"/>
          <w:numId w:val="166"/>
        </w:numPr>
        <w:rPr>
          <w:rFonts w:ascii="微软雅黑" w:eastAsia="微软雅黑" w:hAnsi="微软雅黑"/>
        </w:rPr>
      </w:pPr>
      <w:r>
        <w:rPr>
          <w:rFonts w:ascii="微软雅黑" w:eastAsia="微软雅黑" w:hAnsi="微软雅黑"/>
        </w:rPr>
        <w:t>def cookie_get(request):</w:t>
      </w:r>
    </w:p>
    <w:p w14:paraId="2323F66F" w14:textId="77777777" w:rsidR="00194F2F" w:rsidRDefault="00344F1A">
      <w:pPr>
        <w:pStyle w:val="af5"/>
        <w:numPr>
          <w:ilvl w:val="0"/>
          <w:numId w:val="166"/>
        </w:numPr>
        <w:rPr>
          <w:rFonts w:ascii="微软雅黑" w:eastAsia="微软雅黑" w:hAnsi="微软雅黑"/>
        </w:rPr>
      </w:pPr>
      <w:r>
        <w:rPr>
          <w:rFonts w:ascii="微软雅黑" w:eastAsia="微软雅黑" w:hAnsi="微软雅黑"/>
        </w:rPr>
        <w:t xml:space="preserve">    response = HttpResponse("读取Cookie，数据如下：&lt;br&gt;")</w:t>
      </w:r>
    </w:p>
    <w:p w14:paraId="35B1B2FA" w14:textId="77777777" w:rsidR="00194F2F" w:rsidRDefault="00344F1A">
      <w:pPr>
        <w:pStyle w:val="af5"/>
        <w:numPr>
          <w:ilvl w:val="0"/>
          <w:numId w:val="166"/>
        </w:numPr>
        <w:rPr>
          <w:rFonts w:ascii="微软雅黑" w:eastAsia="微软雅黑" w:hAnsi="微软雅黑"/>
        </w:rPr>
      </w:pPr>
      <w:r>
        <w:rPr>
          <w:rFonts w:ascii="微软雅黑" w:eastAsia="微软雅黑" w:hAnsi="微软雅黑"/>
        </w:rPr>
        <w:t xml:space="preserve">    if request.COOKIES.has_key('h1'):</w:t>
      </w:r>
    </w:p>
    <w:p w14:paraId="7D2BF290" w14:textId="77777777" w:rsidR="00194F2F" w:rsidRDefault="00344F1A">
      <w:pPr>
        <w:pStyle w:val="af5"/>
        <w:numPr>
          <w:ilvl w:val="0"/>
          <w:numId w:val="166"/>
        </w:numPr>
        <w:rPr>
          <w:rFonts w:ascii="微软雅黑" w:eastAsia="微软雅黑" w:hAnsi="微软雅黑"/>
        </w:rPr>
      </w:pPr>
      <w:r>
        <w:rPr>
          <w:rFonts w:ascii="微软雅黑" w:eastAsia="微软雅黑" w:hAnsi="微软雅黑"/>
        </w:rPr>
        <w:t xml:space="preserve">        response.write('&lt;h1&gt;' + request.COOKIES['h1'] + '&lt;/h1&gt;')</w:t>
      </w:r>
    </w:p>
    <w:p w14:paraId="1A058509" w14:textId="77777777" w:rsidR="00194F2F" w:rsidRDefault="00344F1A">
      <w:pPr>
        <w:pStyle w:val="af5"/>
        <w:numPr>
          <w:ilvl w:val="0"/>
          <w:numId w:val="166"/>
        </w:numPr>
        <w:rPr>
          <w:rFonts w:ascii="微软雅黑" w:eastAsia="微软雅黑" w:hAnsi="微软雅黑"/>
        </w:rPr>
      </w:pPr>
      <w:r>
        <w:rPr>
          <w:rFonts w:ascii="微软雅黑" w:eastAsia="微软雅黑" w:hAnsi="微软雅黑"/>
        </w:rPr>
        <w:t xml:space="preserve">    return response</w:t>
      </w:r>
    </w:p>
    <w:p w14:paraId="60CD7486" w14:textId="77777777" w:rsidR="00194F2F" w:rsidRDefault="00344F1A">
      <w:pPr>
        <w:ind w:left="360"/>
        <w:rPr>
          <w:rFonts w:ascii="微软雅黑" w:eastAsia="微软雅黑" w:hAnsi="微软雅黑"/>
        </w:rPr>
      </w:pPr>
      <w:r>
        <w:rPr>
          <w:rFonts w:ascii="微软雅黑" w:eastAsia="微软雅黑" w:hAnsi="微软雅黑"/>
        </w:rPr>
        <w:t>以键值对的格式写会话</w:t>
      </w:r>
      <w:r>
        <w:rPr>
          <w:rFonts w:ascii="微软雅黑" w:eastAsia="微软雅黑" w:hAnsi="微软雅黑" w:hint="eastAsia"/>
        </w:rPr>
        <w:t>。</w:t>
      </w:r>
    </w:p>
    <w:p w14:paraId="44FC12BE" w14:textId="77777777" w:rsidR="00194F2F" w:rsidRDefault="00344F1A">
      <w:pPr>
        <w:pStyle w:val="af5"/>
        <w:numPr>
          <w:ilvl w:val="0"/>
          <w:numId w:val="167"/>
        </w:numPr>
        <w:rPr>
          <w:rFonts w:ascii="微软雅黑" w:eastAsia="微软雅黑" w:hAnsi="微软雅黑"/>
        </w:rPr>
      </w:pPr>
      <w:r>
        <w:rPr>
          <w:rFonts w:ascii="微软雅黑" w:eastAsia="微软雅黑" w:hAnsi="微软雅黑"/>
        </w:rPr>
        <w:t>request.session['键']=值</w:t>
      </w:r>
    </w:p>
    <w:p w14:paraId="1567E99A" w14:textId="77777777" w:rsidR="00194F2F" w:rsidRDefault="00344F1A">
      <w:pPr>
        <w:ind w:left="360"/>
        <w:rPr>
          <w:rFonts w:ascii="微软雅黑" w:eastAsia="微软雅黑" w:hAnsi="微软雅黑"/>
        </w:rPr>
      </w:pPr>
      <w:r>
        <w:rPr>
          <w:rFonts w:ascii="微软雅黑" w:eastAsia="微软雅黑" w:hAnsi="微软雅黑"/>
        </w:rPr>
        <w:t>根据键读取值</w:t>
      </w:r>
      <w:r>
        <w:rPr>
          <w:rFonts w:ascii="微软雅黑" w:eastAsia="微软雅黑" w:hAnsi="微软雅黑" w:hint="eastAsia"/>
        </w:rPr>
        <w:t>。</w:t>
      </w:r>
    </w:p>
    <w:p w14:paraId="4E7985F9" w14:textId="77777777" w:rsidR="00194F2F" w:rsidRDefault="00344F1A">
      <w:pPr>
        <w:pStyle w:val="af5"/>
        <w:numPr>
          <w:ilvl w:val="0"/>
          <w:numId w:val="168"/>
        </w:numPr>
        <w:rPr>
          <w:rFonts w:ascii="微软雅黑" w:eastAsia="微软雅黑" w:hAnsi="微软雅黑"/>
        </w:rPr>
      </w:pPr>
      <w:r>
        <w:rPr>
          <w:rFonts w:ascii="微软雅黑" w:eastAsia="微软雅黑" w:hAnsi="微软雅黑"/>
        </w:rPr>
        <w:t>request.session.get('键',默认值)</w:t>
      </w:r>
    </w:p>
    <w:p w14:paraId="271570CF" w14:textId="77777777" w:rsidR="00194F2F" w:rsidRDefault="00344F1A">
      <w:pPr>
        <w:ind w:left="360"/>
        <w:rPr>
          <w:rFonts w:ascii="微软雅黑" w:eastAsia="微软雅黑" w:hAnsi="微软雅黑"/>
        </w:rPr>
      </w:pPr>
      <w:r>
        <w:rPr>
          <w:rFonts w:ascii="微软雅黑" w:eastAsia="微软雅黑" w:hAnsi="微软雅黑"/>
        </w:rPr>
        <w:t>清除所有会话，在存储中删除值部分</w:t>
      </w:r>
      <w:r>
        <w:rPr>
          <w:rFonts w:ascii="微软雅黑" w:eastAsia="微软雅黑" w:hAnsi="微软雅黑" w:hint="eastAsia"/>
        </w:rPr>
        <w:t>。</w:t>
      </w:r>
    </w:p>
    <w:p w14:paraId="7C957662" w14:textId="77777777" w:rsidR="00194F2F" w:rsidRDefault="00344F1A">
      <w:pPr>
        <w:pStyle w:val="af5"/>
        <w:numPr>
          <w:ilvl w:val="0"/>
          <w:numId w:val="169"/>
        </w:numPr>
        <w:rPr>
          <w:rFonts w:ascii="微软雅黑" w:eastAsia="微软雅黑" w:hAnsi="微软雅黑"/>
        </w:rPr>
      </w:pPr>
      <w:r>
        <w:rPr>
          <w:rFonts w:ascii="微软雅黑" w:eastAsia="微软雅黑" w:hAnsi="微软雅黑"/>
        </w:rPr>
        <w:t>request.session.clear()</w:t>
      </w:r>
    </w:p>
    <w:p w14:paraId="0CEB8EDB" w14:textId="77777777" w:rsidR="00194F2F" w:rsidRDefault="00344F1A">
      <w:pPr>
        <w:ind w:left="360"/>
        <w:rPr>
          <w:rFonts w:ascii="微软雅黑" w:eastAsia="微软雅黑" w:hAnsi="微软雅黑"/>
        </w:rPr>
      </w:pPr>
      <w:r>
        <w:rPr>
          <w:rFonts w:ascii="微软雅黑" w:eastAsia="微软雅黑" w:hAnsi="微软雅黑"/>
        </w:rPr>
        <w:t>清除会话数据，在存储中删除会话的整条数据</w:t>
      </w:r>
      <w:r>
        <w:rPr>
          <w:rFonts w:ascii="微软雅黑" w:eastAsia="微软雅黑" w:hAnsi="微软雅黑" w:hint="eastAsia"/>
        </w:rPr>
        <w:t>。</w:t>
      </w:r>
    </w:p>
    <w:p w14:paraId="43D427C6" w14:textId="77777777" w:rsidR="00194F2F" w:rsidRDefault="00344F1A">
      <w:pPr>
        <w:pStyle w:val="af5"/>
        <w:numPr>
          <w:ilvl w:val="0"/>
          <w:numId w:val="170"/>
        </w:numPr>
        <w:rPr>
          <w:rFonts w:ascii="微软雅黑" w:eastAsia="微软雅黑" w:hAnsi="微软雅黑"/>
        </w:rPr>
      </w:pPr>
      <w:r>
        <w:rPr>
          <w:rFonts w:ascii="微软雅黑" w:eastAsia="微软雅黑" w:hAnsi="微软雅黑"/>
        </w:rPr>
        <w:t>request.session.flush()</w:t>
      </w:r>
    </w:p>
    <w:p w14:paraId="3D06A3F5" w14:textId="77777777" w:rsidR="00194F2F" w:rsidRDefault="00344F1A">
      <w:pPr>
        <w:ind w:left="360"/>
        <w:rPr>
          <w:rFonts w:ascii="微软雅黑" w:eastAsia="微软雅黑" w:hAnsi="微软雅黑"/>
        </w:rPr>
      </w:pPr>
      <w:r>
        <w:rPr>
          <w:rFonts w:ascii="微软雅黑" w:eastAsia="微软雅黑" w:hAnsi="微软雅黑"/>
        </w:rPr>
        <w:t>删除会话中的指定键及值，在存储中只删除某个键及对应的值</w:t>
      </w:r>
      <w:r>
        <w:rPr>
          <w:rFonts w:ascii="微软雅黑" w:eastAsia="微软雅黑" w:hAnsi="微软雅黑" w:hint="eastAsia"/>
        </w:rPr>
        <w:t>。</w:t>
      </w:r>
    </w:p>
    <w:p w14:paraId="42CCBD5A" w14:textId="77777777" w:rsidR="00194F2F" w:rsidRDefault="00344F1A">
      <w:pPr>
        <w:pStyle w:val="af5"/>
        <w:numPr>
          <w:ilvl w:val="0"/>
          <w:numId w:val="171"/>
        </w:numPr>
        <w:rPr>
          <w:rFonts w:ascii="微软雅黑" w:eastAsia="微软雅黑" w:hAnsi="微软雅黑"/>
        </w:rPr>
      </w:pPr>
      <w:r>
        <w:rPr>
          <w:rFonts w:ascii="微软雅黑" w:eastAsia="微软雅黑" w:hAnsi="微软雅黑"/>
        </w:rPr>
        <w:t>del request.session['键']</w:t>
      </w:r>
    </w:p>
    <w:p w14:paraId="43890D3F" w14:textId="77777777" w:rsidR="00194F2F" w:rsidRDefault="00344F1A">
      <w:pPr>
        <w:ind w:left="360"/>
        <w:rPr>
          <w:rFonts w:ascii="微软雅黑" w:eastAsia="微软雅黑" w:hAnsi="微软雅黑"/>
        </w:rPr>
      </w:pPr>
      <w:r>
        <w:rPr>
          <w:rFonts w:ascii="微软雅黑" w:eastAsia="微软雅黑" w:hAnsi="微软雅黑"/>
        </w:rPr>
        <w:t>设置会话的超时时间，如果没有指定过期时间则两个星期后过期</w:t>
      </w:r>
      <w:r>
        <w:rPr>
          <w:rFonts w:ascii="微软雅黑" w:eastAsia="微软雅黑" w:hAnsi="微软雅黑" w:hint="eastAsia"/>
        </w:rPr>
        <w:t>。</w:t>
      </w:r>
    </w:p>
    <w:p w14:paraId="7BCE04C5" w14:textId="77777777" w:rsidR="00194F2F" w:rsidRDefault="00344F1A">
      <w:pPr>
        <w:ind w:left="360"/>
        <w:rPr>
          <w:rFonts w:ascii="微软雅黑" w:eastAsia="微软雅黑" w:hAnsi="微软雅黑"/>
        </w:rPr>
      </w:pPr>
      <w:r>
        <w:rPr>
          <w:rFonts w:ascii="微软雅黑" w:eastAsia="微软雅黑" w:hAnsi="微软雅黑"/>
        </w:rPr>
        <w:t>如果value是一个整数，会话将在value秒没有活动后过期</w:t>
      </w:r>
      <w:r>
        <w:rPr>
          <w:rFonts w:ascii="微软雅黑" w:eastAsia="微软雅黑" w:hAnsi="微软雅黑" w:hint="eastAsia"/>
        </w:rPr>
        <w:t>。</w:t>
      </w:r>
    </w:p>
    <w:p w14:paraId="299A066F" w14:textId="77777777" w:rsidR="00194F2F" w:rsidRDefault="00344F1A">
      <w:pPr>
        <w:ind w:left="360"/>
        <w:rPr>
          <w:rFonts w:ascii="微软雅黑" w:eastAsia="微软雅黑" w:hAnsi="微软雅黑"/>
        </w:rPr>
      </w:pPr>
      <w:r>
        <w:rPr>
          <w:rFonts w:ascii="微软雅黑" w:eastAsia="微软雅黑" w:hAnsi="微软雅黑"/>
        </w:rPr>
        <w:lastRenderedPageBreak/>
        <w:t>如果value为0，那么用户会话的Cookie将在用户的浏览器关闭时过期</w:t>
      </w:r>
      <w:r>
        <w:rPr>
          <w:rFonts w:ascii="微软雅黑" w:eastAsia="微软雅黑" w:hAnsi="微软雅黑" w:hint="eastAsia"/>
        </w:rPr>
        <w:t>。</w:t>
      </w:r>
    </w:p>
    <w:p w14:paraId="14F59663" w14:textId="77777777" w:rsidR="00194F2F" w:rsidRDefault="00344F1A">
      <w:pPr>
        <w:ind w:left="360"/>
        <w:rPr>
          <w:rFonts w:ascii="微软雅黑" w:eastAsia="微软雅黑" w:hAnsi="微软雅黑"/>
        </w:rPr>
      </w:pPr>
      <w:r>
        <w:rPr>
          <w:rFonts w:ascii="微软雅黑" w:eastAsia="微软雅黑" w:hAnsi="微软雅黑"/>
        </w:rPr>
        <w:t>如果value为None，那么会话永不过期</w:t>
      </w:r>
      <w:r>
        <w:rPr>
          <w:rFonts w:ascii="微软雅黑" w:eastAsia="微软雅黑" w:hAnsi="微软雅黑" w:hint="eastAsia"/>
        </w:rPr>
        <w:t>。</w:t>
      </w:r>
    </w:p>
    <w:p w14:paraId="2C970113" w14:textId="77777777" w:rsidR="00194F2F" w:rsidRDefault="00344F1A">
      <w:pPr>
        <w:pStyle w:val="af5"/>
        <w:numPr>
          <w:ilvl w:val="0"/>
          <w:numId w:val="172"/>
        </w:numPr>
        <w:rPr>
          <w:rFonts w:ascii="微软雅黑" w:eastAsia="微软雅黑" w:hAnsi="微软雅黑"/>
        </w:rPr>
      </w:pPr>
      <w:r>
        <w:rPr>
          <w:rFonts w:ascii="微软雅黑" w:eastAsia="微软雅黑" w:hAnsi="微软雅黑"/>
        </w:rPr>
        <w:t>request.session.set_expiry(value)</w:t>
      </w:r>
    </w:p>
    <w:p w14:paraId="3810F6B7" w14:textId="77777777" w:rsidR="00194F2F" w:rsidRDefault="00344F1A">
      <w:pPr>
        <w:ind w:firstLine="420"/>
        <w:rPr>
          <w:rFonts w:ascii="微软雅黑" w:eastAsia="微软雅黑" w:hAnsi="微软雅黑"/>
        </w:rPr>
      </w:pPr>
      <w:r>
        <w:rPr>
          <w:rFonts w:ascii="微软雅黑" w:eastAsia="微软雅黑" w:hAnsi="微软雅黑" w:hint="eastAsia"/>
        </w:rPr>
        <w:t>Session 依赖于 Cookie，如果浏览器不能保存 cookie 那么 session 就失效了。因为它需要浏览器的 cookie 值去 session 里做对比。session就是用来在服务器端保存用户的会话状态。</w:t>
      </w:r>
    </w:p>
    <w:p w14:paraId="7DD5A8E3" w14:textId="1BAC940E" w:rsidR="00194F2F" w:rsidRDefault="00344F1A">
      <w:pPr>
        <w:ind w:firstLine="420"/>
        <w:rPr>
          <w:rFonts w:ascii="微软雅黑" w:eastAsia="微软雅黑" w:hAnsi="微软雅黑"/>
        </w:rPr>
      </w:pPr>
      <w:r>
        <w:rPr>
          <w:rFonts w:ascii="微软雅黑" w:eastAsia="微软雅黑" w:hAnsi="微软雅黑" w:hint="eastAsia"/>
        </w:rPr>
        <w:t>cookie 可以有过期时间，这样浏览器就知道什么时候可以删除 cookie了。 如果 cookie 没有设置过期时间，当用户关闭浏览器的时候，cookie 就自动过期了。你可以改变 SESSION_EXPIRE_AT_BROWSER_CLOSE 的设置来控制session 框架的这一行为。缺省情况下， SESSION_EXPIRE_AT_BROWSER_CLOSE设置为 False ，这样，会话 cookie 可以在用户浏览器中保持有效达SESSION_COOKIE_AGE 秒（缺省设置是两周，即 1，209，600 秒）如果你不想用户每次打开浏览器都必须重新</w:t>
      </w:r>
      <w:r w:rsidR="00CA3402">
        <w:rPr>
          <w:rFonts w:ascii="微软雅黑" w:eastAsia="微软雅黑" w:hAnsi="微软雅黑" w:hint="eastAsia"/>
        </w:rPr>
        <w:t>登录</w:t>
      </w:r>
      <w:r>
        <w:rPr>
          <w:rFonts w:ascii="微软雅黑" w:eastAsia="微软雅黑" w:hAnsi="微软雅黑" w:hint="eastAsia"/>
        </w:rPr>
        <w:t>的话，用这个参数来帮你。如果SESSION_EXPIRE_AT_BROWSER_CLOSE 设置为 True，当浏览器关闭时，Django 会使 cookie 失效。</w:t>
      </w:r>
    </w:p>
    <w:p w14:paraId="08BD0793" w14:textId="77777777" w:rsidR="00194F2F" w:rsidRDefault="00344F1A">
      <w:pPr>
        <w:rPr>
          <w:rFonts w:ascii="微软雅黑" w:eastAsia="微软雅黑" w:hAnsi="微软雅黑"/>
        </w:rPr>
      </w:pPr>
      <w:r>
        <w:rPr>
          <w:rFonts w:ascii="微软雅黑" w:eastAsia="微软雅黑" w:hAnsi="微软雅黑" w:hint="eastAsia"/>
        </w:rPr>
        <w:t>SESSION_COOKIE_AGE：设置 cookie 在浏览器中存活的时间。</w:t>
      </w:r>
    </w:p>
    <w:p w14:paraId="56D856A9"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代码优化从哪些方面考虑？有什么想法？  (2018-4-14-lxy)</w:t>
      </w:r>
    </w:p>
    <w:p w14:paraId="44817D71" w14:textId="77777777" w:rsidR="00194F2F" w:rsidRDefault="00344F1A">
      <w:pPr>
        <w:rPr>
          <w:rFonts w:ascii="微软雅黑" w:eastAsia="微软雅黑" w:hAnsi="微软雅黑"/>
        </w:rPr>
      </w:pPr>
      <w:bookmarkStart w:id="127" w:name="_Toc9682"/>
      <w:r>
        <w:rPr>
          <w:rFonts w:ascii="微软雅黑" w:eastAsia="微软雅黑" w:hAnsi="微软雅黑" w:hint="eastAsia"/>
        </w:rPr>
        <w:t>1、优化算法时间</w:t>
      </w:r>
      <w:bookmarkEnd w:id="127"/>
      <w:r>
        <w:rPr>
          <w:rFonts w:ascii="微软雅黑" w:eastAsia="微软雅黑" w:hAnsi="微软雅黑" w:hint="eastAsia"/>
        </w:rPr>
        <w:t xml:space="preserve"> </w:t>
      </w:r>
    </w:p>
    <w:p w14:paraId="36B62F0B" w14:textId="77777777" w:rsidR="00194F2F" w:rsidRDefault="00344F1A">
      <w:pPr>
        <w:ind w:firstLine="420"/>
        <w:rPr>
          <w:rFonts w:ascii="微软雅黑" w:eastAsia="微软雅黑" w:hAnsi="微软雅黑"/>
        </w:rPr>
      </w:pPr>
      <w:r>
        <w:rPr>
          <w:rFonts w:ascii="微软雅黑" w:eastAsia="微软雅黑" w:hAnsi="微软雅黑" w:hint="eastAsia"/>
        </w:rPr>
        <w:t>算法的时间复杂度对程序的执行效率影响最大，在 Python 中可以通过选择合适的数据结构来优化时间复杂度，如 list 和 set 查找某一个元素的时间复杂度分别是 O(n)和 O(1)。不同的场景有不同的优化方式，总得来说，一般有分治，分支界限，贪心，动态规划等思想。</w:t>
      </w:r>
    </w:p>
    <w:p w14:paraId="06378E6B" w14:textId="77777777" w:rsidR="00194F2F" w:rsidRDefault="00344F1A">
      <w:pPr>
        <w:rPr>
          <w:rFonts w:ascii="微软雅黑" w:eastAsia="微软雅黑" w:hAnsi="微软雅黑"/>
        </w:rPr>
      </w:pPr>
      <w:bookmarkStart w:id="128" w:name="_Toc17990"/>
      <w:r>
        <w:rPr>
          <w:rFonts w:ascii="微软雅黑" w:eastAsia="微软雅黑" w:hAnsi="微软雅黑" w:hint="eastAsia"/>
        </w:rPr>
        <w:t>2、循环优化</w:t>
      </w:r>
      <w:bookmarkEnd w:id="128"/>
      <w:r>
        <w:rPr>
          <w:rFonts w:ascii="微软雅黑" w:eastAsia="微软雅黑" w:hAnsi="微软雅黑" w:hint="eastAsia"/>
        </w:rPr>
        <w:t xml:space="preserve"> </w:t>
      </w:r>
    </w:p>
    <w:p w14:paraId="1C5F550C"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每种编程语言都会强调需要优化循环。当使用 Python 的时候，你可以依靠大量的技巧使得循环运行得更快。然而，开发者经常漏掉的一个方法是：</w:t>
      </w:r>
    </w:p>
    <w:p w14:paraId="104E6D5A" w14:textId="77777777" w:rsidR="00194F2F" w:rsidRDefault="00344F1A">
      <w:pPr>
        <w:ind w:firstLine="420"/>
        <w:rPr>
          <w:rFonts w:ascii="微软雅黑" w:eastAsia="微软雅黑" w:hAnsi="微软雅黑"/>
        </w:rPr>
      </w:pPr>
      <w:r>
        <w:rPr>
          <w:rFonts w:ascii="微软雅黑" w:eastAsia="微软雅黑" w:hAnsi="微软雅黑" w:hint="eastAsia"/>
        </w:rPr>
        <w:t>避免在一个循环中使用点操作。每一次你调用方法 str.upper，Python 都会求该方法的值。然而，如果你用一个变量代替求得的值，值就变成了已知的，Python 就可以更快地执行任务。优化循环的关键，是要减少 Python 在循环内部执行的工作量，因为Python 原生的解释器在那种情况下，真的会减缓执行的速度。（注意：优化循环的方法有很多，这只是其中的一个。例如，许多程序员都会说，列表推导是在循环中提高执行速度的最好方式。这里的关键是，优化循环是程序取得更高的执行速度的更好方式之一。）</w:t>
      </w:r>
    </w:p>
    <w:p w14:paraId="2BC5CDD1" w14:textId="77777777" w:rsidR="00194F2F" w:rsidRDefault="00344F1A">
      <w:pPr>
        <w:rPr>
          <w:rFonts w:ascii="微软雅黑" w:eastAsia="微软雅黑" w:hAnsi="微软雅黑"/>
        </w:rPr>
      </w:pPr>
      <w:bookmarkStart w:id="129" w:name="_Toc17999"/>
      <w:r>
        <w:rPr>
          <w:rFonts w:ascii="微软雅黑" w:eastAsia="微软雅黑" w:hAnsi="微软雅黑" w:hint="eastAsia"/>
        </w:rPr>
        <w:t>3、函数选择</w:t>
      </w:r>
      <w:bookmarkEnd w:id="129"/>
      <w:r>
        <w:rPr>
          <w:rFonts w:ascii="微软雅黑" w:eastAsia="微软雅黑" w:hAnsi="微软雅黑" w:hint="eastAsia"/>
        </w:rPr>
        <w:t xml:space="preserve"> </w:t>
      </w:r>
    </w:p>
    <w:p w14:paraId="5E75A6A3" w14:textId="77777777" w:rsidR="00194F2F" w:rsidRDefault="00344F1A">
      <w:pPr>
        <w:ind w:firstLine="420"/>
        <w:rPr>
          <w:rFonts w:ascii="微软雅黑" w:eastAsia="微软雅黑" w:hAnsi="微软雅黑"/>
        </w:rPr>
      </w:pPr>
      <w:r>
        <w:rPr>
          <w:rFonts w:ascii="微软雅黑" w:eastAsia="微软雅黑" w:hAnsi="微软雅黑" w:hint="eastAsia"/>
        </w:rPr>
        <w:t>在循环的时候使用 xrange 而不是 range；使用 xrange 可以节省大量的系统内存，因为 xrange()在序列中每次调用只产生一个整数元素。而range()將直接返回完整的元素列表，用于循环时会有不必要的开销。在python3 中 xrange 不再存在，里面 range 提供一个可以遍历任意长度的范围的iterator。</w:t>
      </w:r>
    </w:p>
    <w:p w14:paraId="6286A1A4" w14:textId="77777777" w:rsidR="00194F2F" w:rsidRDefault="00344F1A">
      <w:pPr>
        <w:rPr>
          <w:rFonts w:ascii="微软雅黑" w:eastAsia="微软雅黑" w:hAnsi="微软雅黑"/>
        </w:rPr>
      </w:pPr>
      <w:bookmarkStart w:id="130" w:name="_Toc18166"/>
      <w:r>
        <w:rPr>
          <w:rFonts w:ascii="微软雅黑" w:eastAsia="微软雅黑" w:hAnsi="微软雅黑" w:hint="eastAsia"/>
        </w:rPr>
        <w:t>4、并行编程</w:t>
      </w:r>
      <w:bookmarkEnd w:id="130"/>
      <w:r>
        <w:rPr>
          <w:rFonts w:ascii="微软雅黑" w:eastAsia="微软雅黑" w:hAnsi="微软雅黑" w:hint="eastAsia"/>
        </w:rPr>
        <w:t xml:space="preserve"> </w:t>
      </w:r>
    </w:p>
    <w:p w14:paraId="61F3F607" w14:textId="77777777" w:rsidR="00194F2F" w:rsidRDefault="00344F1A">
      <w:pPr>
        <w:ind w:firstLine="420"/>
        <w:rPr>
          <w:rFonts w:ascii="微软雅黑" w:eastAsia="微软雅黑" w:hAnsi="微软雅黑"/>
        </w:rPr>
      </w:pPr>
      <w:r>
        <w:rPr>
          <w:rFonts w:ascii="微软雅黑" w:eastAsia="微软雅黑" w:hAnsi="微软雅黑" w:hint="eastAsia"/>
        </w:rPr>
        <w:t>因为 GIL 的存在，Python 很难充分利用多核 CPU 的优势。但是，可以通过内置的模块 multiprocessing 实现下面几种并行模式：</w:t>
      </w:r>
    </w:p>
    <w:p w14:paraId="6732687F" w14:textId="77777777" w:rsidR="00194F2F" w:rsidRDefault="00344F1A">
      <w:pPr>
        <w:ind w:firstLine="420"/>
        <w:rPr>
          <w:rFonts w:ascii="微软雅黑" w:eastAsia="微软雅黑" w:hAnsi="微软雅黑"/>
        </w:rPr>
      </w:pPr>
      <w:r>
        <w:rPr>
          <w:rFonts w:ascii="微软雅黑" w:eastAsia="微软雅黑" w:hAnsi="微软雅黑" w:hint="eastAsia"/>
        </w:rPr>
        <w:t>多进程：对于 CPU 密集型的程序，可以使用 multiprocessing 的Process，Pool 等封装好的类，通过多进程的方式实现并行计算。但是因为进程中的通信成本比较大，对于进程之间需要大量数据交互的程序效率未必有大的提高。</w:t>
      </w:r>
    </w:p>
    <w:p w14:paraId="13DFB6F1" w14:textId="77777777" w:rsidR="00194F2F" w:rsidRDefault="00344F1A">
      <w:pPr>
        <w:ind w:firstLine="420"/>
        <w:rPr>
          <w:rFonts w:ascii="微软雅黑" w:eastAsia="微软雅黑" w:hAnsi="微软雅黑"/>
        </w:rPr>
      </w:pPr>
      <w:r>
        <w:rPr>
          <w:rFonts w:ascii="微软雅黑" w:eastAsia="微软雅黑" w:hAnsi="微软雅黑" w:hint="eastAsia"/>
        </w:rPr>
        <w:t>多线程：对于 IO 密集型的程序，multiprocessing.dummy 模块使用multiprocessing 的接口封装 threading，使得多线程编程也变得非常轻松(比如可以使用 Pool 的 map 接口，简洁高效)。</w:t>
      </w:r>
    </w:p>
    <w:p w14:paraId="0879F71F" w14:textId="1C14EA61" w:rsidR="00194F2F" w:rsidRDefault="00344F1A">
      <w:pPr>
        <w:rPr>
          <w:rFonts w:ascii="微软雅黑" w:eastAsia="微软雅黑" w:hAnsi="微软雅黑"/>
        </w:rPr>
      </w:pPr>
      <w:r>
        <w:rPr>
          <w:rFonts w:ascii="微软雅黑" w:eastAsia="微软雅黑" w:hAnsi="微软雅黑" w:hint="eastAsia"/>
        </w:rPr>
        <w:lastRenderedPageBreak/>
        <w:tab/>
      </w:r>
      <w:r w:rsidR="00A061FB">
        <w:rPr>
          <w:rFonts w:ascii="微软雅黑" w:eastAsia="微软雅黑" w:hAnsi="微软雅黑" w:hint="eastAsia"/>
        </w:rPr>
        <w:t>分</w:t>
      </w:r>
      <w:r>
        <w:rPr>
          <w:rFonts w:ascii="微软雅黑" w:eastAsia="微软雅黑" w:hAnsi="微软雅黑" w:hint="eastAsia"/>
        </w:rPr>
        <w:t>布式：multiprocessing 中的 Managers 类提供了可以在不同进程之共享数据的方式，可以在此基础上开发出分布式的程序。</w:t>
      </w:r>
    </w:p>
    <w:p w14:paraId="4A0A233F" w14:textId="77777777" w:rsidR="00194F2F" w:rsidRDefault="00344F1A">
      <w:pPr>
        <w:rPr>
          <w:rFonts w:ascii="微软雅黑" w:eastAsia="微软雅黑" w:hAnsi="微软雅黑"/>
        </w:rPr>
      </w:pPr>
      <w:r>
        <w:rPr>
          <w:rFonts w:ascii="微软雅黑" w:eastAsia="微软雅黑" w:hAnsi="微软雅黑" w:hint="eastAsia"/>
        </w:rPr>
        <w:t>不同的业务场景可以选择其中的一种或几种的组合实现程序性能的优化。</w:t>
      </w:r>
    </w:p>
    <w:p w14:paraId="01F71091" w14:textId="77777777" w:rsidR="00194F2F" w:rsidRDefault="00344F1A">
      <w:pPr>
        <w:rPr>
          <w:rFonts w:ascii="微软雅黑" w:eastAsia="微软雅黑" w:hAnsi="微软雅黑"/>
        </w:rPr>
      </w:pPr>
      <w:bookmarkStart w:id="131" w:name="_Toc5099"/>
      <w:r>
        <w:rPr>
          <w:rFonts w:ascii="微软雅黑" w:eastAsia="微软雅黑" w:hAnsi="微软雅黑" w:hint="eastAsia"/>
        </w:rPr>
        <w:t>5、使用性能分析工具</w:t>
      </w:r>
      <w:bookmarkEnd w:id="131"/>
      <w:r>
        <w:rPr>
          <w:rFonts w:ascii="微软雅黑" w:eastAsia="微软雅黑" w:hAnsi="微软雅黑" w:hint="eastAsia"/>
        </w:rPr>
        <w:t xml:space="preserve"> </w:t>
      </w:r>
    </w:p>
    <w:p w14:paraId="7E4334A2" w14:textId="77777777" w:rsidR="00194F2F" w:rsidRDefault="00344F1A">
      <w:pPr>
        <w:ind w:firstLine="420"/>
        <w:rPr>
          <w:rFonts w:ascii="微软雅黑" w:eastAsia="微软雅黑" w:hAnsi="微软雅黑"/>
        </w:rPr>
      </w:pPr>
      <w:r>
        <w:rPr>
          <w:rFonts w:ascii="微软雅黑" w:eastAsia="微软雅黑" w:hAnsi="微软雅黑" w:hint="eastAsia"/>
        </w:rPr>
        <w:t>除了上面在 ipython 使用到的 timeit 模块，还有 cProfile。cProfile 的使用方式也非常简单：python-mcProfilefilename.py，filename.py 是要运行程序的文件名，可以在标准输出中看到每一个函数被调用的次数和运行的时间，从而找到程序的性能瓶颈，然后可以有针对性地优化。</w:t>
      </w:r>
    </w:p>
    <w:p w14:paraId="73472044" w14:textId="77777777" w:rsidR="00194F2F" w:rsidRDefault="00344F1A">
      <w:pPr>
        <w:rPr>
          <w:rFonts w:ascii="微软雅黑" w:eastAsia="微软雅黑" w:hAnsi="微软雅黑"/>
        </w:rPr>
      </w:pPr>
      <w:bookmarkStart w:id="132" w:name="_Toc3267"/>
      <w:r>
        <w:rPr>
          <w:rFonts w:ascii="微软雅黑" w:eastAsia="微软雅黑" w:hAnsi="微软雅黑" w:hint="eastAsia"/>
        </w:rPr>
        <w:t>6、set 的用法</w:t>
      </w:r>
      <w:bookmarkEnd w:id="132"/>
      <w:r>
        <w:rPr>
          <w:rFonts w:ascii="微软雅黑" w:eastAsia="微软雅黑" w:hAnsi="微软雅黑" w:hint="eastAsia"/>
        </w:rPr>
        <w:t xml:space="preserve"> </w:t>
      </w:r>
    </w:p>
    <w:p w14:paraId="0AADB363" w14:textId="77777777" w:rsidR="00194F2F" w:rsidRDefault="00344F1A">
      <w:pPr>
        <w:ind w:firstLine="420"/>
        <w:rPr>
          <w:rFonts w:ascii="微软雅黑" w:eastAsia="微软雅黑" w:hAnsi="微软雅黑"/>
        </w:rPr>
      </w:pPr>
      <w:r>
        <w:rPr>
          <w:rFonts w:ascii="微软雅黑" w:eastAsia="微软雅黑" w:hAnsi="微软雅黑" w:hint="eastAsia"/>
        </w:rPr>
        <w:t>set 的 union，intersection，difference 操作要比 list 的迭代要快。因此如果涉及到求 list 交集，并集或者差的问题可以转换为 set 来操作。</w:t>
      </w:r>
    </w:p>
    <w:p w14:paraId="44C798FC" w14:textId="77777777" w:rsidR="00194F2F" w:rsidRDefault="00344F1A">
      <w:pPr>
        <w:rPr>
          <w:rFonts w:ascii="微软雅黑" w:eastAsia="微软雅黑" w:hAnsi="微软雅黑"/>
        </w:rPr>
      </w:pPr>
      <w:bookmarkStart w:id="133" w:name="_Toc24005"/>
      <w:r>
        <w:rPr>
          <w:rFonts w:ascii="微软雅黑" w:eastAsia="微软雅黑" w:hAnsi="微软雅黑" w:hint="eastAsia"/>
        </w:rPr>
        <w:t>7、PyPy</w:t>
      </w:r>
      <w:bookmarkEnd w:id="133"/>
      <w:r>
        <w:rPr>
          <w:rFonts w:ascii="微软雅黑" w:eastAsia="微软雅黑" w:hAnsi="微软雅黑" w:hint="eastAsia"/>
        </w:rPr>
        <w:t xml:space="preserve"> </w:t>
      </w:r>
    </w:p>
    <w:p w14:paraId="3844C1FB" w14:textId="77777777" w:rsidR="00194F2F" w:rsidRDefault="00344F1A">
      <w:pPr>
        <w:ind w:firstLine="420"/>
        <w:rPr>
          <w:rFonts w:ascii="微软雅黑" w:eastAsia="微软雅黑" w:hAnsi="微软雅黑"/>
        </w:rPr>
      </w:pPr>
      <w:r>
        <w:rPr>
          <w:rFonts w:ascii="微软雅黑" w:eastAsia="微软雅黑" w:hAnsi="微软雅黑" w:hint="eastAsia"/>
        </w:rPr>
        <w:t>PyPy 是用 RPython(CPython 的子集)实现的Python，根据官网的基准测试数据，它比 CPython 实现的 Python 要快 6 倍以上。快的原因是使用了Just-in-Time(JIT)编译器，即动态编译器，与静态编译器(如 gcc，javac 等)不同，它是利用程序运行的过程的数据进行优化。由于历史原因，目前 pypy 中还保留着 GIL，不过正在进行的 STM 项目试图将 PyPy 变成没有 GIL 的 Python。如果 python 程序中含有 C 扩展(非 cffi 的方式)，JIT 的优化效果会大打折扣，甚至比 CPython慢（比 Numpy）。所以在 PyPy 中最好用纯 Python或使用 cffi 扩展。</w:t>
      </w:r>
    </w:p>
    <w:p w14:paraId="40D28A22"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中间件是如何使用的?  (2018-4-14-lxy)</w:t>
      </w:r>
    </w:p>
    <w:p w14:paraId="680A0CEC" w14:textId="77777777" w:rsidR="00194F2F" w:rsidRDefault="00344F1A">
      <w:pPr>
        <w:ind w:firstLine="420"/>
        <w:rPr>
          <w:rFonts w:ascii="微软雅黑" w:eastAsia="微软雅黑" w:hAnsi="微软雅黑"/>
        </w:rPr>
      </w:pPr>
      <w:r>
        <w:rPr>
          <w:rFonts w:ascii="微软雅黑" w:eastAsia="微软雅黑" w:hAnsi="微软雅黑" w:hint="eastAsia"/>
        </w:rPr>
        <w:t>中间件不用继承自任何类（可以继承object），下面一个中间件大概的样</w:t>
      </w:r>
      <w:bookmarkStart w:id="134" w:name="_Toc26638"/>
      <w:r>
        <w:rPr>
          <w:rFonts w:ascii="微软雅黑" w:eastAsia="微软雅黑" w:hAnsi="微软雅黑" w:hint="eastAsia"/>
        </w:rPr>
        <w:t>子：</w:t>
      </w:r>
      <w:bookmarkEnd w:id="134"/>
    </w:p>
    <w:p w14:paraId="649E9A04" w14:textId="77777777" w:rsidR="00194F2F" w:rsidRDefault="00344F1A">
      <w:pPr>
        <w:pStyle w:val="af5"/>
        <w:numPr>
          <w:ilvl w:val="0"/>
          <w:numId w:val="173"/>
        </w:numPr>
        <w:rPr>
          <w:rFonts w:ascii="微软雅黑" w:eastAsia="微软雅黑" w:hAnsi="微软雅黑"/>
        </w:rPr>
      </w:pPr>
      <w:r>
        <w:rPr>
          <w:rFonts w:ascii="微软雅黑" w:eastAsia="微软雅黑" w:hAnsi="微软雅黑" w:hint="eastAsia"/>
        </w:rPr>
        <w:t>class CommonMiddleware(object):</w:t>
      </w:r>
    </w:p>
    <w:p w14:paraId="338774F4" w14:textId="28C807B1" w:rsidR="00194F2F" w:rsidRDefault="00A061FB">
      <w:pPr>
        <w:pStyle w:val="af5"/>
        <w:numPr>
          <w:ilvl w:val="0"/>
          <w:numId w:val="173"/>
        </w:numPr>
        <w:rPr>
          <w:rFonts w:ascii="微软雅黑" w:eastAsia="微软雅黑" w:hAnsi="微软雅黑"/>
        </w:rPr>
      </w:pPr>
      <w:r>
        <w:rPr>
          <w:rFonts w:ascii="微软雅黑" w:eastAsia="微软雅黑" w:hAnsi="微软雅黑"/>
        </w:rPr>
        <w:t xml:space="preserve">    </w:t>
      </w:r>
      <w:r w:rsidR="00344F1A">
        <w:rPr>
          <w:rFonts w:ascii="微软雅黑" w:eastAsia="微软雅黑" w:hAnsi="微软雅黑" w:hint="eastAsia"/>
        </w:rPr>
        <w:t>def process_request(self， request):</w:t>
      </w:r>
    </w:p>
    <w:p w14:paraId="6E9E84E3" w14:textId="61D1ED99" w:rsidR="00194F2F" w:rsidRDefault="00A061FB">
      <w:pPr>
        <w:pStyle w:val="af5"/>
        <w:numPr>
          <w:ilvl w:val="0"/>
          <w:numId w:val="173"/>
        </w:numPr>
        <w:rPr>
          <w:rFonts w:ascii="微软雅黑" w:eastAsia="微软雅黑" w:hAnsi="微软雅黑"/>
        </w:rPr>
      </w:pPr>
      <w:r>
        <w:rPr>
          <w:rFonts w:ascii="微软雅黑" w:eastAsia="微软雅黑" w:hAnsi="微软雅黑"/>
        </w:rPr>
        <w:t xml:space="preserve">        </w:t>
      </w:r>
      <w:r w:rsidR="00344F1A">
        <w:rPr>
          <w:rFonts w:ascii="微软雅黑" w:eastAsia="微软雅黑" w:hAnsi="微软雅黑" w:hint="eastAsia"/>
        </w:rPr>
        <w:t>return None</w:t>
      </w:r>
    </w:p>
    <w:p w14:paraId="525CE6E9" w14:textId="77777777" w:rsidR="00194F2F" w:rsidRDefault="00194F2F">
      <w:pPr>
        <w:pStyle w:val="af5"/>
        <w:numPr>
          <w:ilvl w:val="0"/>
          <w:numId w:val="173"/>
        </w:numPr>
        <w:rPr>
          <w:rFonts w:ascii="微软雅黑" w:eastAsia="微软雅黑" w:hAnsi="微软雅黑"/>
        </w:rPr>
      </w:pPr>
    </w:p>
    <w:p w14:paraId="51134898" w14:textId="43D32418" w:rsidR="00194F2F" w:rsidRDefault="00F20522">
      <w:pPr>
        <w:pStyle w:val="af5"/>
        <w:numPr>
          <w:ilvl w:val="0"/>
          <w:numId w:val="173"/>
        </w:numPr>
        <w:rPr>
          <w:rFonts w:ascii="微软雅黑" w:eastAsia="微软雅黑" w:hAnsi="微软雅黑"/>
        </w:rPr>
      </w:pPr>
      <w:r>
        <w:rPr>
          <w:rFonts w:ascii="微软雅黑" w:eastAsia="微软雅黑" w:hAnsi="微软雅黑"/>
        </w:rPr>
        <w:lastRenderedPageBreak/>
        <w:t xml:space="preserve">    </w:t>
      </w:r>
      <w:r w:rsidR="00344F1A">
        <w:rPr>
          <w:rFonts w:ascii="微软雅黑" w:eastAsia="微软雅黑" w:hAnsi="微软雅黑" w:hint="eastAsia"/>
        </w:rPr>
        <w:t>def process_response(self， request， response):</w:t>
      </w:r>
    </w:p>
    <w:p w14:paraId="6BD4C1CA" w14:textId="427AF7A8" w:rsidR="00194F2F" w:rsidRDefault="00F20522">
      <w:pPr>
        <w:pStyle w:val="af5"/>
        <w:numPr>
          <w:ilvl w:val="0"/>
          <w:numId w:val="173"/>
        </w:numPr>
        <w:rPr>
          <w:rFonts w:ascii="微软雅黑" w:eastAsia="微软雅黑" w:hAnsi="微软雅黑"/>
        </w:rPr>
      </w:pPr>
      <w:r>
        <w:rPr>
          <w:rFonts w:ascii="微软雅黑" w:eastAsia="微软雅黑" w:hAnsi="微软雅黑"/>
        </w:rPr>
        <w:t xml:space="preserve">        </w:t>
      </w:r>
      <w:r w:rsidR="00344F1A">
        <w:rPr>
          <w:rFonts w:ascii="微软雅黑" w:eastAsia="微软雅黑" w:hAnsi="微软雅黑" w:hint="eastAsia"/>
        </w:rPr>
        <w:t>return response</w:t>
      </w:r>
    </w:p>
    <w:p w14:paraId="5C1B42AA" w14:textId="77777777" w:rsidR="00194F2F" w:rsidRDefault="00344F1A">
      <w:pPr>
        <w:ind w:firstLine="420"/>
        <w:rPr>
          <w:rFonts w:ascii="微软雅黑" w:eastAsia="微软雅黑" w:hAnsi="微软雅黑"/>
        </w:rPr>
      </w:pPr>
      <w:r>
        <w:rPr>
          <w:rFonts w:ascii="微软雅黑" w:eastAsia="微软雅黑" w:hAnsi="微软雅黑" w:hint="eastAsia"/>
        </w:rPr>
        <w:t>还有 process_view， process_exception 和 process_template_response函数。</w:t>
      </w:r>
    </w:p>
    <w:p w14:paraId="1CD95D56" w14:textId="77777777" w:rsidR="00194F2F" w:rsidRDefault="00344F1A">
      <w:pPr>
        <w:ind w:firstLine="420"/>
        <w:rPr>
          <w:rFonts w:ascii="微软雅黑" w:eastAsia="微软雅黑" w:hAnsi="微软雅黑"/>
        </w:rPr>
      </w:pPr>
      <w:bookmarkStart w:id="135" w:name="_Toc374"/>
      <w:r>
        <w:rPr>
          <w:rFonts w:ascii="微软雅黑" w:eastAsia="微软雅黑" w:hAnsi="微软雅黑" w:hint="eastAsia"/>
        </w:rPr>
        <w:t>1）初始化：无需任何参数，服务器响应第一个请求的时候调用一次，用于</w:t>
      </w:r>
      <w:bookmarkEnd w:id="135"/>
      <w:r>
        <w:rPr>
          <w:rFonts w:ascii="微软雅黑" w:eastAsia="微软雅黑" w:hAnsi="微软雅黑" w:hint="eastAsia"/>
        </w:rPr>
        <w:t>确定是否启用当前中间件。</w:t>
      </w:r>
    </w:p>
    <w:p w14:paraId="59DE5D18" w14:textId="77777777" w:rsidR="00194F2F" w:rsidRDefault="00344F1A">
      <w:pPr>
        <w:pStyle w:val="af5"/>
        <w:numPr>
          <w:ilvl w:val="0"/>
          <w:numId w:val="174"/>
        </w:numPr>
        <w:rPr>
          <w:rFonts w:ascii="微软雅黑" w:eastAsia="微软雅黑" w:hAnsi="微软雅黑"/>
        </w:rPr>
      </w:pPr>
      <w:r>
        <w:rPr>
          <w:rFonts w:ascii="微软雅黑" w:eastAsia="微软雅黑" w:hAnsi="微软雅黑" w:hint="eastAsia"/>
        </w:rPr>
        <w:t>def __init__(self):</w:t>
      </w:r>
    </w:p>
    <w:p w14:paraId="42A64C0B" w14:textId="36278E53" w:rsidR="00194F2F" w:rsidRDefault="00F20522">
      <w:pPr>
        <w:pStyle w:val="af5"/>
        <w:numPr>
          <w:ilvl w:val="0"/>
          <w:numId w:val="174"/>
        </w:numPr>
        <w:rPr>
          <w:rFonts w:ascii="微软雅黑" w:eastAsia="微软雅黑" w:hAnsi="微软雅黑"/>
        </w:rPr>
      </w:pPr>
      <w:r>
        <w:rPr>
          <w:rFonts w:ascii="微软雅黑" w:eastAsia="微软雅黑" w:hAnsi="微软雅黑"/>
        </w:rPr>
        <w:t xml:space="preserve">    </w:t>
      </w:r>
      <w:r w:rsidR="00344F1A">
        <w:rPr>
          <w:rFonts w:ascii="微软雅黑" w:eastAsia="微软雅黑" w:hAnsi="微软雅黑" w:hint="eastAsia"/>
        </w:rPr>
        <w:t>pass</w:t>
      </w:r>
    </w:p>
    <w:p w14:paraId="00C0122C" w14:textId="77777777" w:rsidR="00194F2F" w:rsidRDefault="00344F1A">
      <w:pPr>
        <w:ind w:firstLine="420"/>
        <w:rPr>
          <w:rFonts w:ascii="微软雅黑" w:eastAsia="微软雅黑" w:hAnsi="微软雅黑"/>
        </w:rPr>
      </w:pPr>
      <w:bookmarkStart w:id="136" w:name="_Toc15327"/>
      <w:r>
        <w:rPr>
          <w:rFonts w:ascii="微软雅黑" w:eastAsia="微软雅黑" w:hAnsi="微软雅黑" w:hint="eastAsia"/>
        </w:rPr>
        <w:t>2）处理请求前：在每个请求上，request 对象产生之后，url 匹配之前调</w:t>
      </w:r>
      <w:bookmarkEnd w:id="136"/>
      <w:r>
        <w:rPr>
          <w:rFonts w:ascii="微软雅黑" w:eastAsia="微软雅黑" w:hAnsi="微软雅黑" w:hint="eastAsia"/>
        </w:rPr>
        <w:t>用，返回 None 或 HttpResponse 对象。</w:t>
      </w:r>
    </w:p>
    <w:p w14:paraId="6385E318" w14:textId="77777777" w:rsidR="00194F2F" w:rsidRDefault="00344F1A">
      <w:pPr>
        <w:pStyle w:val="af5"/>
        <w:numPr>
          <w:ilvl w:val="0"/>
          <w:numId w:val="175"/>
        </w:numPr>
        <w:rPr>
          <w:rFonts w:ascii="微软雅黑" w:eastAsia="微软雅黑" w:hAnsi="微软雅黑"/>
        </w:rPr>
      </w:pPr>
      <w:r>
        <w:rPr>
          <w:rFonts w:ascii="微软雅黑" w:eastAsia="微软雅黑" w:hAnsi="微软雅黑" w:hint="eastAsia"/>
        </w:rPr>
        <w:t>def process_request(self， request):</w:t>
      </w:r>
    </w:p>
    <w:p w14:paraId="22660A01" w14:textId="64E12A89" w:rsidR="00194F2F" w:rsidRDefault="00F20522">
      <w:pPr>
        <w:pStyle w:val="af5"/>
        <w:numPr>
          <w:ilvl w:val="0"/>
          <w:numId w:val="175"/>
        </w:numPr>
        <w:rPr>
          <w:rFonts w:ascii="微软雅黑" w:eastAsia="微软雅黑" w:hAnsi="微软雅黑"/>
        </w:rPr>
      </w:pPr>
      <w:r>
        <w:rPr>
          <w:rFonts w:ascii="微软雅黑" w:eastAsia="微软雅黑" w:hAnsi="微软雅黑"/>
        </w:rPr>
        <w:t xml:space="preserve">    </w:t>
      </w:r>
      <w:r w:rsidR="00344F1A">
        <w:rPr>
          <w:rFonts w:ascii="微软雅黑" w:eastAsia="微软雅黑" w:hAnsi="微软雅黑" w:hint="eastAsia"/>
        </w:rPr>
        <w:t>pass</w:t>
      </w:r>
    </w:p>
    <w:p w14:paraId="3F9A9816" w14:textId="77777777" w:rsidR="00194F2F" w:rsidRDefault="00344F1A">
      <w:pPr>
        <w:ind w:firstLine="420"/>
        <w:rPr>
          <w:rFonts w:ascii="微软雅黑" w:eastAsia="微软雅黑" w:hAnsi="微软雅黑"/>
        </w:rPr>
      </w:pPr>
      <w:bookmarkStart w:id="137" w:name="_Toc10867"/>
      <w:r>
        <w:rPr>
          <w:rFonts w:ascii="微软雅黑" w:eastAsia="微软雅黑" w:hAnsi="微软雅黑" w:hint="eastAsia"/>
        </w:rPr>
        <w:t>3）处理视图前：在每个请求上，url 匹配之后，视图函数调用之前调用，</w:t>
      </w:r>
      <w:bookmarkEnd w:id="137"/>
      <w:r>
        <w:rPr>
          <w:rFonts w:ascii="微软雅黑" w:eastAsia="微软雅黑" w:hAnsi="微软雅黑" w:hint="eastAsia"/>
        </w:rPr>
        <w:t>返回 None 或 HttpResponse 对象。</w:t>
      </w:r>
    </w:p>
    <w:p w14:paraId="28C96806" w14:textId="77777777" w:rsidR="00194F2F" w:rsidRDefault="00344F1A">
      <w:pPr>
        <w:pStyle w:val="af5"/>
        <w:numPr>
          <w:ilvl w:val="0"/>
          <w:numId w:val="176"/>
        </w:numPr>
        <w:rPr>
          <w:rFonts w:ascii="微软雅黑" w:eastAsia="微软雅黑" w:hAnsi="微软雅黑"/>
        </w:rPr>
      </w:pPr>
      <w:r>
        <w:rPr>
          <w:rFonts w:ascii="微软雅黑" w:eastAsia="微软雅黑" w:hAnsi="微软雅黑" w:hint="eastAsia"/>
        </w:rPr>
        <w:t>def process_view(self， request， view_func， *view_args，**view_kwargs):</w:t>
      </w:r>
    </w:p>
    <w:p w14:paraId="51A87476" w14:textId="0A13F83C" w:rsidR="00194F2F" w:rsidRDefault="00F20522">
      <w:pPr>
        <w:pStyle w:val="af5"/>
        <w:numPr>
          <w:ilvl w:val="0"/>
          <w:numId w:val="176"/>
        </w:numPr>
        <w:rPr>
          <w:rFonts w:ascii="微软雅黑" w:eastAsia="微软雅黑" w:hAnsi="微软雅黑"/>
        </w:rPr>
      </w:pPr>
      <w:r>
        <w:rPr>
          <w:rFonts w:ascii="微软雅黑" w:eastAsia="微软雅黑" w:hAnsi="微软雅黑"/>
        </w:rPr>
        <w:t xml:space="preserve">    </w:t>
      </w:r>
      <w:r w:rsidR="00344F1A">
        <w:rPr>
          <w:rFonts w:ascii="微软雅黑" w:eastAsia="微软雅黑" w:hAnsi="微软雅黑" w:hint="eastAsia"/>
        </w:rPr>
        <w:t>pass</w:t>
      </w:r>
    </w:p>
    <w:p w14:paraId="4688BB3E" w14:textId="77777777" w:rsidR="00194F2F" w:rsidRDefault="00344F1A">
      <w:pPr>
        <w:ind w:firstLine="420"/>
        <w:rPr>
          <w:rFonts w:ascii="微软雅黑" w:eastAsia="微软雅黑" w:hAnsi="微软雅黑"/>
        </w:rPr>
      </w:pPr>
      <w:bookmarkStart w:id="138" w:name="_Toc12350"/>
      <w:r>
        <w:rPr>
          <w:rFonts w:ascii="微软雅黑" w:eastAsia="微软雅黑" w:hAnsi="微软雅黑" w:hint="eastAsia"/>
        </w:rPr>
        <w:t>4）处理响应后：视图函数调用之后，所有响应返回浏览器之前被调用，在</w:t>
      </w:r>
      <w:bookmarkEnd w:id="138"/>
      <w:r>
        <w:rPr>
          <w:rFonts w:ascii="微软雅黑" w:eastAsia="微软雅黑" w:hAnsi="微软雅黑" w:hint="eastAsia"/>
        </w:rPr>
        <w:t>每个请求上调用，返回 HttpResponse 对象。</w:t>
      </w:r>
    </w:p>
    <w:p w14:paraId="06841457" w14:textId="77777777" w:rsidR="00194F2F" w:rsidRDefault="00344F1A">
      <w:pPr>
        <w:pStyle w:val="af5"/>
        <w:numPr>
          <w:ilvl w:val="0"/>
          <w:numId w:val="177"/>
        </w:numPr>
        <w:rPr>
          <w:rFonts w:ascii="微软雅黑" w:eastAsia="微软雅黑" w:hAnsi="微软雅黑"/>
        </w:rPr>
      </w:pPr>
      <w:r>
        <w:rPr>
          <w:rFonts w:ascii="微软雅黑" w:eastAsia="微软雅黑" w:hAnsi="微软雅黑" w:hint="eastAsia"/>
        </w:rPr>
        <w:t>def process_response(self， request， response):</w:t>
      </w:r>
    </w:p>
    <w:p w14:paraId="140D06C7" w14:textId="77301AE4" w:rsidR="00194F2F" w:rsidRDefault="00F20522">
      <w:pPr>
        <w:pStyle w:val="af5"/>
        <w:numPr>
          <w:ilvl w:val="0"/>
          <w:numId w:val="177"/>
        </w:numPr>
        <w:rPr>
          <w:rFonts w:ascii="微软雅黑" w:eastAsia="微软雅黑" w:hAnsi="微软雅黑"/>
        </w:rPr>
      </w:pPr>
      <w:r>
        <w:rPr>
          <w:rFonts w:ascii="微软雅黑" w:eastAsia="微软雅黑" w:hAnsi="微软雅黑"/>
        </w:rPr>
        <w:t xml:space="preserve">    </w:t>
      </w:r>
      <w:r w:rsidR="00344F1A">
        <w:rPr>
          <w:rFonts w:ascii="微软雅黑" w:eastAsia="微软雅黑" w:hAnsi="微软雅黑" w:hint="eastAsia"/>
        </w:rPr>
        <w:t>pass</w:t>
      </w:r>
    </w:p>
    <w:p w14:paraId="52C9CA79" w14:textId="77777777" w:rsidR="00194F2F" w:rsidRDefault="00344F1A">
      <w:pPr>
        <w:ind w:firstLine="420"/>
        <w:rPr>
          <w:rFonts w:ascii="微软雅黑" w:eastAsia="微软雅黑" w:hAnsi="微软雅黑"/>
        </w:rPr>
      </w:pPr>
      <w:bookmarkStart w:id="139" w:name="_Toc27003"/>
      <w:r>
        <w:rPr>
          <w:rFonts w:ascii="微软雅黑" w:eastAsia="微软雅黑" w:hAnsi="微软雅黑" w:hint="eastAsia"/>
        </w:rPr>
        <w:t>5）异常处理：当视图抛出异常时调用，在每个请求上调用，返回一个</w:t>
      </w:r>
      <w:bookmarkEnd w:id="139"/>
      <w:r>
        <w:rPr>
          <w:rFonts w:ascii="微软雅黑" w:eastAsia="微软雅黑" w:hAnsi="微软雅黑" w:hint="eastAsia"/>
        </w:rPr>
        <w:t>HttpResponse 对象。</w:t>
      </w:r>
    </w:p>
    <w:p w14:paraId="2269570E" w14:textId="77777777" w:rsidR="00194F2F" w:rsidRDefault="00344F1A">
      <w:pPr>
        <w:pStyle w:val="af5"/>
        <w:numPr>
          <w:ilvl w:val="0"/>
          <w:numId w:val="178"/>
        </w:numPr>
        <w:rPr>
          <w:rFonts w:ascii="微软雅黑" w:eastAsia="微软雅黑" w:hAnsi="微软雅黑"/>
        </w:rPr>
      </w:pPr>
      <w:r>
        <w:rPr>
          <w:rFonts w:ascii="微软雅黑" w:eastAsia="微软雅黑" w:hAnsi="微软雅黑" w:hint="eastAsia"/>
        </w:rPr>
        <w:t>def process_exception(self， request，exception):</w:t>
      </w:r>
    </w:p>
    <w:p w14:paraId="3E3D786C" w14:textId="6C7DAC55" w:rsidR="00194F2F" w:rsidRDefault="00F20522">
      <w:pPr>
        <w:pStyle w:val="af5"/>
        <w:numPr>
          <w:ilvl w:val="0"/>
          <w:numId w:val="178"/>
        </w:numPr>
        <w:rPr>
          <w:rFonts w:ascii="微软雅黑" w:eastAsia="微软雅黑" w:hAnsi="微软雅黑"/>
        </w:rPr>
      </w:pPr>
      <w:r>
        <w:rPr>
          <w:rFonts w:ascii="微软雅黑" w:eastAsia="微软雅黑" w:hAnsi="微软雅黑"/>
        </w:rPr>
        <w:t xml:space="preserve">    </w:t>
      </w:r>
      <w:r w:rsidR="00344F1A">
        <w:rPr>
          <w:rFonts w:ascii="微软雅黑" w:eastAsia="微软雅黑" w:hAnsi="微软雅黑" w:hint="eastAsia"/>
        </w:rPr>
        <w:t>pass</w:t>
      </w:r>
    </w:p>
    <w:p w14:paraId="574193E3"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有用过Django REST framework 吗？(2018-4-14-lxy)</w:t>
      </w:r>
    </w:p>
    <w:p w14:paraId="09D33E57" w14:textId="77777777" w:rsidR="00194F2F" w:rsidRDefault="00344F1A">
      <w:pPr>
        <w:ind w:firstLine="420"/>
        <w:rPr>
          <w:rFonts w:ascii="微软雅黑" w:eastAsia="微软雅黑" w:hAnsi="微软雅黑"/>
        </w:rPr>
      </w:pPr>
      <w:r>
        <w:rPr>
          <w:rFonts w:ascii="微软雅黑" w:eastAsia="微软雅黑" w:hAnsi="微软雅黑" w:hint="eastAsia"/>
        </w:rPr>
        <w:t>Django REST framework 是一个强大而灵活的 Web API 工具。使用 RESTframework 的理由有：</w:t>
      </w:r>
    </w:p>
    <w:p w14:paraId="080B3F0A" w14:textId="77777777" w:rsidR="00194F2F" w:rsidRDefault="00344F1A">
      <w:pPr>
        <w:ind w:left="420" w:firstLine="420"/>
        <w:rPr>
          <w:rFonts w:ascii="微软雅黑" w:eastAsia="微软雅黑" w:hAnsi="微软雅黑"/>
        </w:rPr>
      </w:pPr>
      <w:r>
        <w:rPr>
          <w:rFonts w:ascii="微软雅黑" w:eastAsia="微软雅黑" w:hAnsi="微软雅黑" w:hint="eastAsia"/>
        </w:rPr>
        <w:t>Web browsable API 对开发者有极大的好处</w:t>
      </w:r>
    </w:p>
    <w:p w14:paraId="327E1549" w14:textId="77777777" w:rsidR="00194F2F" w:rsidRDefault="00344F1A">
      <w:pPr>
        <w:ind w:left="420" w:firstLine="420"/>
        <w:rPr>
          <w:rFonts w:ascii="微软雅黑" w:eastAsia="微软雅黑" w:hAnsi="微软雅黑"/>
        </w:rPr>
      </w:pPr>
      <w:r>
        <w:rPr>
          <w:rFonts w:ascii="微软雅黑" w:eastAsia="微软雅黑" w:hAnsi="微软雅黑" w:hint="eastAsia"/>
        </w:rPr>
        <w:t>包括 OAuth1a 和 OAuth2 的认证策略</w:t>
      </w:r>
    </w:p>
    <w:p w14:paraId="2A036345" w14:textId="77777777" w:rsidR="00194F2F" w:rsidRDefault="00344F1A">
      <w:pPr>
        <w:ind w:left="420" w:firstLine="420"/>
        <w:rPr>
          <w:rFonts w:ascii="微软雅黑" w:eastAsia="微软雅黑" w:hAnsi="微软雅黑"/>
        </w:rPr>
      </w:pPr>
      <w:r>
        <w:rPr>
          <w:rFonts w:ascii="微软雅黑" w:eastAsia="微软雅黑" w:hAnsi="微软雅黑" w:hint="eastAsia"/>
        </w:rPr>
        <w:lastRenderedPageBreak/>
        <w:t>支持 ORM 和非 ORM 数据资源的序列化</w:t>
      </w:r>
    </w:p>
    <w:p w14:paraId="5F04080F" w14:textId="77777777" w:rsidR="00194F2F" w:rsidRDefault="00344F1A">
      <w:pPr>
        <w:ind w:left="420" w:firstLine="420"/>
        <w:rPr>
          <w:rFonts w:ascii="微软雅黑" w:eastAsia="微软雅黑" w:hAnsi="微软雅黑"/>
        </w:rPr>
      </w:pPr>
      <w:r>
        <w:rPr>
          <w:rFonts w:ascii="微软雅黑" w:eastAsia="微软雅黑" w:hAnsi="微软雅黑" w:hint="eastAsia"/>
        </w:rPr>
        <w:t>全程自定义开发——如果不想使用更加强大的功能，可仅仅使用常规的function-based views</w:t>
      </w:r>
    </w:p>
    <w:p w14:paraId="38B617EB" w14:textId="77777777" w:rsidR="00194F2F" w:rsidRDefault="00344F1A">
      <w:pPr>
        <w:ind w:left="420" w:firstLine="420"/>
        <w:rPr>
          <w:rFonts w:ascii="微软雅黑" w:eastAsia="微软雅黑" w:hAnsi="微软雅黑"/>
        </w:rPr>
      </w:pPr>
      <w:r>
        <w:rPr>
          <w:rFonts w:ascii="微软雅黑" w:eastAsia="微软雅黑" w:hAnsi="微软雅黑" w:hint="eastAsia"/>
        </w:rPr>
        <w:t>额外的文档和强大的社区支持</w:t>
      </w:r>
    </w:p>
    <w:p w14:paraId="3CC05E80" w14:textId="77777777" w:rsidR="00194F2F" w:rsidRDefault="00344F1A">
      <w:pPr>
        <w:pStyle w:val="4"/>
        <w:numPr>
          <w:ilvl w:val="0"/>
          <w:numId w:val="143"/>
        </w:numPr>
        <w:rPr>
          <w:rFonts w:ascii="微软雅黑" w:eastAsia="微软雅黑" w:hAnsi="微软雅黑" w:cs="微软雅黑"/>
          <w:b w:val="0"/>
          <w:bCs w:val="0"/>
        </w:rPr>
      </w:pPr>
      <w:bookmarkStart w:id="140" w:name="_Toc11171"/>
      <w:r>
        <w:rPr>
          <w:rFonts w:ascii="微软雅黑" w:eastAsia="微软雅黑" w:hAnsi="微软雅黑" w:cs="微软雅黑" w:hint="eastAsia"/>
          <w:b w:val="0"/>
          <w:bCs w:val="0"/>
        </w:rPr>
        <w:t>Celery分布式任务队列</w:t>
      </w:r>
      <w:bookmarkEnd w:id="140"/>
      <w:r>
        <w:rPr>
          <w:rFonts w:ascii="微软雅黑" w:eastAsia="微软雅黑" w:hAnsi="微软雅黑" w:cs="微软雅黑" w:hint="eastAsia"/>
          <w:b w:val="0"/>
          <w:bCs w:val="0"/>
        </w:rPr>
        <w:t>？ (2018-4-14-lxy)</w:t>
      </w:r>
    </w:p>
    <w:p w14:paraId="3AF61CF5" w14:textId="0B3A64C4" w:rsidR="00194F2F" w:rsidRDefault="00344F1A">
      <w:pPr>
        <w:ind w:firstLine="420"/>
        <w:rPr>
          <w:rFonts w:ascii="微软雅黑" w:eastAsia="微软雅黑" w:hAnsi="微软雅黑"/>
        </w:rPr>
      </w:pPr>
      <w:r>
        <w:rPr>
          <w:rFonts w:ascii="微软雅黑" w:eastAsia="微软雅黑" w:hAnsi="微软雅黑"/>
        </w:rPr>
        <w:t>情景：用户发起request，并等待response返回。在</w:t>
      </w:r>
      <w:r w:rsidR="00F20522">
        <w:rPr>
          <w:rFonts w:ascii="微软雅黑" w:eastAsia="微软雅黑" w:hAnsi="微软雅黑" w:hint="eastAsia"/>
        </w:rPr>
        <w:t>某</w:t>
      </w:r>
      <w:r>
        <w:rPr>
          <w:rFonts w:ascii="微软雅黑" w:eastAsia="微软雅黑" w:hAnsi="微软雅黑"/>
        </w:rPr>
        <w:t>些views中，可能需要执行一段耗时的程序，那么用户就会等待很长时间，造成不好的用户体验，比如发送邮件、手机验证码等。</w:t>
      </w:r>
    </w:p>
    <w:p w14:paraId="0EC1AF49" w14:textId="77777777" w:rsidR="00194F2F" w:rsidRDefault="00344F1A">
      <w:pPr>
        <w:ind w:firstLine="420"/>
        <w:rPr>
          <w:rFonts w:ascii="微软雅黑" w:eastAsia="微软雅黑" w:hAnsi="微软雅黑"/>
        </w:rPr>
      </w:pPr>
      <w:r>
        <w:rPr>
          <w:rFonts w:ascii="微软雅黑" w:eastAsia="微软雅黑" w:hAnsi="微软雅黑"/>
        </w:rPr>
        <w:t>使用celery后，情况就不一样了。解决：将耗时的程序放到celery中执行。</w:t>
      </w:r>
    </w:p>
    <w:p w14:paraId="376E338D" w14:textId="77777777" w:rsidR="00194F2F" w:rsidRDefault="00344F1A">
      <w:pPr>
        <w:pStyle w:val="ae"/>
        <w:spacing w:before="140" w:beforeAutospacing="0" w:after="140" w:afterAutospacing="0" w:line="400" w:lineRule="exact"/>
        <w:ind w:firstLine="420"/>
        <w:rPr>
          <w:rFonts w:ascii="微软雅黑" w:eastAsia="微软雅黑" w:hAnsi="微软雅黑"/>
          <w:sz w:val="21"/>
          <w:szCs w:val="16"/>
        </w:rPr>
      </w:pPr>
      <w:r>
        <w:rPr>
          <w:rFonts w:ascii="微软雅黑" w:eastAsia="微软雅黑" w:hAnsi="微软雅黑" w:cs="Calibri" w:hint="eastAsia"/>
          <w:sz w:val="21"/>
          <w:szCs w:val="18"/>
          <w:shd w:val="clear" w:color="auto" w:fill="FFFFFF"/>
        </w:rPr>
        <w:t xml:space="preserve"> </w:t>
      </w:r>
      <w:r>
        <w:rPr>
          <w:rFonts w:ascii="微软雅黑" w:eastAsia="微软雅黑" w:hAnsi="微软雅黑" w:hint="eastAsia"/>
          <w:sz w:val="21"/>
          <w:szCs w:val="16"/>
        </w:rPr>
        <w:t>将多个耗时的任务添加到队列queue中，也就是用redis实现broker中间人，然后用多个worker去监听队列里的任务去执行。</w:t>
      </w:r>
    </w:p>
    <w:p w14:paraId="19BC6C43" w14:textId="77777777" w:rsidR="00194F2F" w:rsidRDefault="00344F1A">
      <w:pPr>
        <w:ind w:firstLine="420"/>
        <w:rPr>
          <w:rFonts w:ascii="微软雅黑" w:eastAsia="微软雅黑" w:hAnsi="微软雅黑"/>
        </w:rPr>
      </w:pPr>
      <w:r>
        <w:rPr>
          <w:rFonts w:ascii="微软雅黑" w:eastAsia="微软雅黑" w:hAnsi="微软雅黑" w:hint="eastAsia"/>
          <w:noProof/>
        </w:rPr>
        <w:drawing>
          <wp:inline distT="0" distB="0" distL="114300" distR="114300" wp14:anchorId="041884DF" wp14:editId="3BAE151C">
            <wp:extent cx="6095365" cy="1581785"/>
            <wp:effectExtent l="0" t="0" r="635" b="18415"/>
            <wp:docPr id="10" name="图片 1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
                    <pic:cNvPicPr>
                      <a:picLocks noChangeAspect="1"/>
                    </pic:cNvPicPr>
                  </pic:nvPicPr>
                  <pic:blipFill>
                    <a:blip r:embed="rId35"/>
                    <a:stretch>
                      <a:fillRect/>
                    </a:stretch>
                  </pic:blipFill>
                  <pic:spPr>
                    <a:xfrm>
                      <a:off x="0" y="0"/>
                      <a:ext cx="6095365" cy="1581785"/>
                    </a:xfrm>
                    <a:prstGeom prst="rect">
                      <a:avLst/>
                    </a:prstGeom>
                  </pic:spPr>
                </pic:pic>
              </a:graphicData>
            </a:graphic>
          </wp:inline>
        </w:drawing>
      </w:r>
    </w:p>
    <w:p w14:paraId="6C91F71E" w14:textId="77777777" w:rsidR="00194F2F" w:rsidRDefault="00344F1A">
      <w:pPr>
        <w:numPr>
          <w:ilvl w:val="0"/>
          <w:numId w:val="179"/>
        </w:numPr>
        <w:rPr>
          <w:rFonts w:ascii="微软雅黑" w:eastAsia="微软雅黑" w:hAnsi="微软雅黑"/>
        </w:rPr>
      </w:pPr>
      <w:r>
        <w:rPr>
          <w:rFonts w:ascii="微软雅黑" w:eastAsia="微软雅黑" w:hAnsi="微软雅黑" w:hint="eastAsia"/>
        </w:rPr>
        <w:t>任务task：就是一个Python函数。</w:t>
      </w:r>
    </w:p>
    <w:p w14:paraId="36C21D41" w14:textId="77777777" w:rsidR="00194F2F" w:rsidRDefault="00344F1A">
      <w:pPr>
        <w:numPr>
          <w:ilvl w:val="0"/>
          <w:numId w:val="179"/>
        </w:numPr>
        <w:rPr>
          <w:rFonts w:ascii="微软雅黑" w:eastAsia="微软雅黑" w:hAnsi="微软雅黑"/>
        </w:rPr>
      </w:pPr>
      <w:r>
        <w:rPr>
          <w:rFonts w:ascii="微软雅黑" w:eastAsia="微软雅黑" w:hAnsi="微软雅黑"/>
        </w:rPr>
        <w:t>队列queue：将需要执行的任务加入到队列中。</w:t>
      </w:r>
    </w:p>
    <w:p w14:paraId="4FE91B0F" w14:textId="77777777" w:rsidR="00194F2F" w:rsidRDefault="00344F1A">
      <w:pPr>
        <w:numPr>
          <w:ilvl w:val="0"/>
          <w:numId w:val="179"/>
        </w:numPr>
        <w:rPr>
          <w:rFonts w:ascii="微软雅黑" w:eastAsia="微软雅黑" w:hAnsi="微软雅黑"/>
        </w:rPr>
      </w:pPr>
      <w:r>
        <w:rPr>
          <w:rFonts w:ascii="微软雅黑" w:eastAsia="微软雅黑" w:hAnsi="微软雅黑"/>
        </w:rPr>
        <w:t>工人worker：在一个新进程中，负责执行队列中的任务。</w:t>
      </w:r>
    </w:p>
    <w:p w14:paraId="3CBFDD20" w14:textId="77777777" w:rsidR="00194F2F" w:rsidRDefault="00344F1A">
      <w:pPr>
        <w:numPr>
          <w:ilvl w:val="0"/>
          <w:numId w:val="179"/>
        </w:numPr>
        <w:rPr>
          <w:rFonts w:ascii="微软雅黑" w:eastAsia="微软雅黑" w:hAnsi="微软雅黑"/>
        </w:rPr>
      </w:pPr>
      <w:r>
        <w:rPr>
          <w:rFonts w:ascii="微软雅黑" w:eastAsia="微软雅黑" w:hAnsi="微软雅黑"/>
        </w:rPr>
        <w:t>代理人broker：负责调度，在布置环境中使用redis。</w:t>
      </w:r>
    </w:p>
    <w:p w14:paraId="2792E3D3"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Jieba 分词  (2018-4-14-lxy)</w:t>
      </w:r>
    </w:p>
    <w:p w14:paraId="493AEF44" w14:textId="77777777" w:rsidR="00194F2F" w:rsidRDefault="00344F1A">
      <w:pPr>
        <w:ind w:firstLine="420"/>
        <w:rPr>
          <w:rFonts w:ascii="微软雅黑" w:eastAsia="微软雅黑" w:hAnsi="微软雅黑"/>
        </w:rPr>
      </w:pPr>
      <w:r>
        <w:rPr>
          <w:rFonts w:ascii="微软雅黑" w:eastAsia="微软雅黑" w:hAnsi="微软雅黑" w:hint="eastAsia"/>
        </w:rPr>
        <w:t>Jieba 分词支持三种分词模式：</w:t>
      </w:r>
    </w:p>
    <w:p w14:paraId="74F9E6D5"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精确模式：试图将句子最精确地切开，适合文本分析；</w:t>
      </w:r>
    </w:p>
    <w:p w14:paraId="32195F22" w14:textId="77777777" w:rsidR="00194F2F" w:rsidRDefault="00344F1A">
      <w:pPr>
        <w:ind w:firstLine="420"/>
        <w:rPr>
          <w:rFonts w:ascii="微软雅黑" w:eastAsia="微软雅黑" w:hAnsi="微软雅黑"/>
        </w:rPr>
      </w:pPr>
      <w:r>
        <w:rPr>
          <w:rFonts w:ascii="微软雅黑" w:eastAsia="微软雅黑" w:hAnsi="微软雅黑" w:hint="eastAsia"/>
        </w:rPr>
        <w:t>全模式：把句子中所有的可以成词的词语都扫描出来， 速度非常快，但是不能解决歧义；</w:t>
      </w:r>
    </w:p>
    <w:p w14:paraId="1263689B" w14:textId="77777777" w:rsidR="00194F2F" w:rsidRDefault="00344F1A">
      <w:pPr>
        <w:ind w:firstLine="420"/>
        <w:rPr>
          <w:rFonts w:ascii="微软雅黑" w:eastAsia="微软雅黑" w:hAnsi="微软雅黑"/>
        </w:rPr>
      </w:pPr>
      <w:r>
        <w:rPr>
          <w:rFonts w:ascii="微软雅黑" w:eastAsia="微软雅黑" w:hAnsi="微软雅黑" w:hint="eastAsia"/>
        </w:rPr>
        <w:t>搜索引擎模式：在精确模式的基础上，对长词再次切分，提高召回率，适合用于搜索引擎分词</w:t>
      </w:r>
    </w:p>
    <w:p w14:paraId="0AB0C034" w14:textId="77777777" w:rsidR="00194F2F" w:rsidRDefault="00344F1A">
      <w:pPr>
        <w:ind w:firstLine="420"/>
        <w:rPr>
          <w:rFonts w:ascii="微软雅黑" w:eastAsia="微软雅黑" w:hAnsi="微软雅黑"/>
        </w:rPr>
      </w:pPr>
      <w:r>
        <w:rPr>
          <w:rFonts w:ascii="微软雅黑" w:eastAsia="微软雅黑" w:hAnsi="微软雅黑" w:hint="eastAsia"/>
        </w:rPr>
        <w:t>功能：</w:t>
      </w:r>
    </w:p>
    <w:p w14:paraId="39CA3FB7" w14:textId="77777777" w:rsidR="00194F2F" w:rsidRDefault="00344F1A">
      <w:pPr>
        <w:ind w:firstLine="420"/>
        <w:rPr>
          <w:rFonts w:ascii="微软雅黑" w:eastAsia="微软雅黑" w:hAnsi="微软雅黑"/>
        </w:rPr>
      </w:pPr>
      <w:r>
        <w:rPr>
          <w:rFonts w:ascii="微软雅黑" w:eastAsia="微软雅黑" w:hAnsi="微软雅黑" w:hint="eastAsia"/>
        </w:rPr>
        <w:t>分词，添加自定义词典，关键词提取，词性标注，并行分词，Tokenize：返回词语在原文的起始位置，ChineseAnalyzer for Whoosh 搜索引擎。</w:t>
      </w:r>
    </w:p>
    <w:p w14:paraId="1EFB2B7F"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ngnix的正向代理与反向代理? (2018-4-14-lxy)</w:t>
      </w:r>
    </w:p>
    <w:p w14:paraId="24C05CB6" w14:textId="77777777" w:rsidR="00194F2F" w:rsidRDefault="00344F1A">
      <w:pPr>
        <w:ind w:firstLine="420"/>
        <w:rPr>
          <w:rFonts w:ascii="微软雅黑" w:eastAsia="微软雅黑" w:hAnsi="微软雅黑"/>
        </w:rPr>
      </w:pPr>
      <w:r>
        <w:rPr>
          <w:rFonts w:ascii="微软雅黑" w:eastAsia="微软雅黑" w:hAnsi="微软雅黑" w:hint="eastAsia"/>
        </w:rPr>
        <w:t>web 开发中，部署方式大致类似。简单来说，使用 Nginx 主要是为了实现分流、转发、负载均衡，以及分担服务器的压力。Nginx 部署简单，内存消耗少，成本低。Nginx 既可以做正向代理，也可以做反向代理。</w:t>
      </w:r>
    </w:p>
    <w:p w14:paraId="02B18717" w14:textId="77777777" w:rsidR="00194F2F" w:rsidRDefault="00344F1A">
      <w:pPr>
        <w:ind w:firstLine="420"/>
        <w:rPr>
          <w:rFonts w:ascii="微软雅黑" w:eastAsia="微软雅黑" w:hAnsi="微软雅黑"/>
        </w:rPr>
      </w:pPr>
      <w:r>
        <w:rPr>
          <w:rFonts w:ascii="微软雅黑" w:eastAsia="微软雅黑" w:hAnsi="微软雅黑" w:hint="eastAsia"/>
        </w:rPr>
        <w:t>正向代理：请求经过代理服务器从局域网发出，然后到达互联网上的服务器。</w:t>
      </w:r>
    </w:p>
    <w:p w14:paraId="6F983014" w14:textId="77777777" w:rsidR="00194F2F" w:rsidRDefault="00344F1A">
      <w:pPr>
        <w:ind w:firstLine="420"/>
        <w:rPr>
          <w:rFonts w:ascii="微软雅黑" w:eastAsia="微软雅黑" w:hAnsi="微软雅黑"/>
        </w:rPr>
      </w:pPr>
      <w:r>
        <w:rPr>
          <w:rFonts w:ascii="微软雅黑" w:eastAsia="微软雅黑" w:hAnsi="微软雅黑" w:hint="eastAsia"/>
        </w:rPr>
        <w:t>特点：服务端并不知道真正的客户端是谁。</w:t>
      </w:r>
    </w:p>
    <w:p w14:paraId="3C796E59" w14:textId="77777777" w:rsidR="00194F2F" w:rsidRDefault="00344F1A">
      <w:pPr>
        <w:ind w:firstLine="420"/>
        <w:rPr>
          <w:rFonts w:ascii="微软雅黑" w:eastAsia="微软雅黑" w:hAnsi="微软雅黑"/>
        </w:rPr>
      </w:pPr>
      <w:r>
        <w:rPr>
          <w:rFonts w:ascii="微软雅黑" w:eastAsia="微软雅黑" w:hAnsi="微软雅黑" w:hint="eastAsia"/>
        </w:rPr>
        <w:t>反向代理：请求从互联网发出，先进入代理服务器，再转发给局域网内的服务器。</w:t>
      </w:r>
    </w:p>
    <w:p w14:paraId="198B1949" w14:textId="77777777" w:rsidR="00194F2F" w:rsidRDefault="00344F1A">
      <w:pPr>
        <w:ind w:firstLine="420"/>
        <w:rPr>
          <w:rFonts w:ascii="微软雅黑" w:eastAsia="微软雅黑" w:hAnsi="微软雅黑"/>
        </w:rPr>
      </w:pPr>
      <w:r>
        <w:rPr>
          <w:rFonts w:ascii="微软雅黑" w:eastAsia="微软雅黑" w:hAnsi="微软雅黑" w:hint="eastAsia"/>
        </w:rPr>
        <w:t>特点：客户端并不知道真正的服务端是谁。</w:t>
      </w:r>
    </w:p>
    <w:p w14:paraId="0855CDE7" w14:textId="77777777" w:rsidR="00194F2F" w:rsidRDefault="00344F1A">
      <w:pPr>
        <w:ind w:firstLine="420"/>
        <w:rPr>
          <w:rFonts w:ascii="微软雅黑" w:eastAsia="微软雅黑" w:hAnsi="微软雅黑"/>
        </w:rPr>
      </w:pPr>
      <w:r>
        <w:rPr>
          <w:rFonts w:ascii="微软雅黑" w:eastAsia="微软雅黑" w:hAnsi="微软雅黑" w:hint="eastAsia"/>
        </w:rPr>
        <w:t>区别：正向代理的对象是客户端。反向代理的对象是服务端。</w:t>
      </w:r>
    </w:p>
    <w:p w14:paraId="5EC8DC3A"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简述Django下的（内建的）缓存机制?  (2018-4-14-lxy)</w:t>
      </w:r>
    </w:p>
    <w:p w14:paraId="5AB57795" w14:textId="77777777" w:rsidR="00194F2F" w:rsidRDefault="00344F1A">
      <w:pPr>
        <w:ind w:firstLine="420"/>
        <w:rPr>
          <w:rFonts w:ascii="微软雅黑" w:eastAsia="微软雅黑" w:hAnsi="微软雅黑"/>
        </w:rPr>
      </w:pPr>
      <w:r>
        <w:rPr>
          <w:rFonts w:ascii="微软雅黑" w:eastAsia="微软雅黑" w:hAnsi="微软雅黑"/>
        </w:rPr>
        <w:t>一个动态网站的基本权衡点就是，它是动态的。 每次用户请求页面，服务器会重新计算。从开销处理的角度来看，这比你读取一个现成的标准文件的代价要昂贵的多。</w:t>
      </w:r>
    </w:p>
    <w:p w14:paraId="7EB97926" w14:textId="77777777" w:rsidR="00194F2F" w:rsidRDefault="00344F1A">
      <w:pPr>
        <w:ind w:firstLine="420"/>
        <w:rPr>
          <w:rFonts w:ascii="微软雅黑" w:eastAsia="微软雅黑" w:hAnsi="微软雅黑"/>
        </w:rPr>
      </w:pPr>
      <w:r>
        <w:rPr>
          <w:rFonts w:ascii="微软雅黑" w:eastAsia="微软雅黑" w:hAnsi="微软雅黑"/>
        </w:rPr>
        <w:t>这就是需要缓存的地方</w:t>
      </w:r>
      <w:r>
        <w:rPr>
          <w:rFonts w:ascii="微软雅黑" w:eastAsia="微软雅黑" w:hAnsi="微软雅黑" w:hint="eastAsia"/>
        </w:rPr>
        <w:t>。</w:t>
      </w:r>
    </w:p>
    <w:p w14:paraId="2C69A7D5"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Django 自带了一个健壮的缓存系统来保存动态页面这样避免对于每次请求都重新计算。方便起见，Django 提供了不同级别的缓存粒度：可以缓存特定视图的输出、可以仅仅缓存那些很难生产出来的部分、或者可以缓存整个网站Django 也能很好的配合那些“下游”缓存， 比如 Squid 和基于浏览器的缓存。这里有一些缓存不必要直接去控制但是可以提供线索， (via HTTPheaders)关于网站哪些部分需要缓存和如何缓存。</w:t>
      </w:r>
    </w:p>
    <w:p w14:paraId="6C586820" w14:textId="77777777" w:rsidR="00194F2F" w:rsidRDefault="00344F1A">
      <w:pPr>
        <w:ind w:firstLine="420"/>
        <w:rPr>
          <w:rFonts w:ascii="微软雅黑" w:eastAsia="微软雅黑" w:hAnsi="微软雅黑"/>
        </w:rPr>
      </w:pPr>
      <w:r>
        <w:rPr>
          <w:rFonts w:ascii="微软雅黑" w:eastAsia="微软雅黑" w:hAnsi="微软雅黑"/>
        </w:rPr>
        <w:t>设置缓存</w:t>
      </w:r>
      <w:r>
        <w:rPr>
          <w:rFonts w:ascii="微软雅黑" w:eastAsia="微软雅黑" w:hAnsi="微软雅黑" w:hint="eastAsia"/>
        </w:rPr>
        <w:t>：</w:t>
      </w:r>
    </w:p>
    <w:p w14:paraId="169F73FC" w14:textId="77777777" w:rsidR="00194F2F" w:rsidRDefault="00344F1A">
      <w:pPr>
        <w:ind w:firstLine="420"/>
        <w:rPr>
          <w:rFonts w:ascii="微软雅黑" w:eastAsia="微软雅黑" w:hAnsi="微软雅黑"/>
        </w:rPr>
      </w:pPr>
      <w:r>
        <w:rPr>
          <w:rFonts w:ascii="微软雅黑" w:eastAsia="微软雅黑" w:hAnsi="微软雅黑"/>
        </w:rPr>
        <w:t>缓存系统需要一些设置才能使用。 也就是说，你必须告诉他你要把数据缓存在哪里- 是数据库中，文件系统或者直接在内存中。 这个决定很重要，因为它会影响你的缓存性能，是的，一些缓存类型要比其他的缓存类型更快速。</w:t>
      </w:r>
    </w:p>
    <w:p w14:paraId="7E3154CC" w14:textId="77777777" w:rsidR="00194F2F" w:rsidRDefault="00344F1A">
      <w:pPr>
        <w:ind w:firstLine="420"/>
        <w:rPr>
          <w:rFonts w:ascii="微软雅黑" w:eastAsia="微软雅黑" w:hAnsi="微软雅黑"/>
        </w:rPr>
      </w:pPr>
      <w:r>
        <w:rPr>
          <w:rFonts w:ascii="微软雅黑" w:eastAsia="微软雅黑" w:hAnsi="微软雅黑"/>
        </w:rPr>
        <w:t>你的缓存配置是通过setting 文件的</w:t>
      </w:r>
      <w:hyperlink r:id="rId36" w:anchor="std:setting-CACHES" w:history="1">
        <w:r>
          <w:rPr>
            <w:rFonts w:ascii="微软雅黑" w:eastAsia="微软雅黑" w:hAnsi="微软雅黑"/>
          </w:rPr>
          <w:t>CACHES</w:t>
        </w:r>
      </w:hyperlink>
      <w:r>
        <w:rPr>
          <w:rFonts w:ascii="微软雅黑" w:eastAsia="微软雅黑" w:hAnsi="微软雅黑"/>
        </w:rPr>
        <w:t> 配置来实现的。 这里有</w:t>
      </w:r>
      <w:hyperlink r:id="rId37" w:anchor="std:setting-CACHES" w:history="1">
        <w:r>
          <w:rPr>
            <w:rFonts w:ascii="微软雅黑" w:eastAsia="微软雅黑" w:hAnsi="微软雅黑"/>
          </w:rPr>
          <w:t>CACHES</w:t>
        </w:r>
      </w:hyperlink>
      <w:r>
        <w:rPr>
          <w:rFonts w:ascii="微软雅黑" w:eastAsia="微软雅黑" w:hAnsi="微软雅黑"/>
        </w:rPr>
        <w:t>所有可配置的变量值。</w:t>
      </w:r>
    </w:p>
    <w:p w14:paraId="458F1689" w14:textId="77777777" w:rsidR="00194F2F" w:rsidRDefault="00344F1A">
      <w:pPr>
        <w:ind w:firstLine="420"/>
        <w:rPr>
          <w:rFonts w:ascii="微软雅黑" w:eastAsia="微软雅黑" w:hAnsi="微软雅黑"/>
        </w:rPr>
      </w:pPr>
      <w:r>
        <w:rPr>
          <w:rFonts w:ascii="微软雅黑" w:eastAsia="微软雅黑" w:hAnsi="微软雅黑" w:hint="eastAsia"/>
          <w:noProof/>
        </w:rPr>
        <w:drawing>
          <wp:inline distT="0" distB="0" distL="114300" distR="114300" wp14:anchorId="206CB28F" wp14:editId="050AD432">
            <wp:extent cx="2666365" cy="2666365"/>
            <wp:effectExtent l="0" t="0" r="635" b="635"/>
            <wp:docPr id="14" name="图片 14" descr="15234358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523435861"/>
                    <pic:cNvPicPr>
                      <a:picLocks noChangeAspect="1"/>
                    </pic:cNvPicPr>
                  </pic:nvPicPr>
                  <pic:blipFill>
                    <a:blip r:embed="rId38"/>
                    <a:stretch>
                      <a:fillRect/>
                    </a:stretch>
                  </pic:blipFill>
                  <pic:spPr>
                    <a:xfrm>
                      <a:off x="0" y="0"/>
                      <a:ext cx="2666365" cy="2666365"/>
                    </a:xfrm>
                    <a:prstGeom prst="rect">
                      <a:avLst/>
                    </a:prstGeom>
                  </pic:spPr>
                </pic:pic>
              </a:graphicData>
            </a:graphic>
          </wp:inline>
        </w:drawing>
      </w:r>
    </w:p>
    <w:p w14:paraId="1D606C80"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请简述浏览器是如何获取一枚网页的？  (2018-4-14-lxy)</w:t>
      </w:r>
    </w:p>
    <w:p w14:paraId="172F1F1A" w14:textId="77777777" w:rsidR="00194F2F" w:rsidRDefault="00344F1A">
      <w:pPr>
        <w:ind w:firstLine="420"/>
        <w:rPr>
          <w:rFonts w:ascii="微软雅黑" w:eastAsia="微软雅黑" w:hAnsi="微软雅黑"/>
        </w:rPr>
      </w:pPr>
      <w:bookmarkStart w:id="141" w:name="_Toc19625"/>
      <w:r>
        <w:rPr>
          <w:rFonts w:ascii="微软雅黑" w:eastAsia="微软雅黑" w:hAnsi="微软雅黑" w:hint="eastAsia"/>
        </w:rPr>
        <w:t>1.在用户输入目的 URL 后，浏览器先向 DNS 服务器发起域名解析请求</w:t>
      </w:r>
      <w:bookmarkEnd w:id="141"/>
      <w:r>
        <w:rPr>
          <w:rFonts w:ascii="微软雅黑" w:eastAsia="微软雅黑" w:hAnsi="微软雅黑" w:hint="eastAsia"/>
        </w:rPr>
        <w:t>；</w:t>
      </w:r>
    </w:p>
    <w:p w14:paraId="05C8EF8E" w14:textId="77777777" w:rsidR="00194F2F" w:rsidRDefault="00344F1A">
      <w:pPr>
        <w:ind w:firstLine="420"/>
        <w:rPr>
          <w:rFonts w:ascii="微软雅黑" w:eastAsia="微软雅黑" w:hAnsi="微软雅黑"/>
        </w:rPr>
      </w:pPr>
      <w:bookmarkStart w:id="142" w:name="_Toc10984"/>
      <w:r>
        <w:rPr>
          <w:rFonts w:ascii="微软雅黑" w:eastAsia="微软雅黑" w:hAnsi="微软雅黑" w:hint="eastAsia"/>
        </w:rPr>
        <w:t>2.在获取了对应的 IP 后向服务器发送请求数据包</w:t>
      </w:r>
      <w:bookmarkEnd w:id="142"/>
      <w:r>
        <w:rPr>
          <w:rFonts w:ascii="微软雅黑" w:eastAsia="微软雅黑" w:hAnsi="微软雅黑" w:hint="eastAsia"/>
        </w:rPr>
        <w:t>；</w:t>
      </w:r>
    </w:p>
    <w:p w14:paraId="089ADC87" w14:textId="77777777" w:rsidR="00194F2F" w:rsidRDefault="00344F1A">
      <w:pPr>
        <w:ind w:firstLine="420"/>
        <w:rPr>
          <w:rFonts w:ascii="微软雅黑" w:eastAsia="微软雅黑" w:hAnsi="微软雅黑"/>
        </w:rPr>
      </w:pPr>
      <w:bookmarkStart w:id="143" w:name="_Toc9437"/>
      <w:r>
        <w:rPr>
          <w:rFonts w:ascii="微软雅黑" w:eastAsia="微软雅黑" w:hAnsi="微软雅黑" w:hint="eastAsia"/>
        </w:rPr>
        <w:lastRenderedPageBreak/>
        <w:t>3.服务器接收到请求数据后查询服务器上对应的页面，并将找到的页面代</w:t>
      </w:r>
      <w:bookmarkEnd w:id="143"/>
      <w:r>
        <w:rPr>
          <w:rFonts w:ascii="微软雅黑" w:eastAsia="微软雅黑" w:hAnsi="微软雅黑" w:hint="eastAsia"/>
        </w:rPr>
        <w:t>码回复给客户端；</w:t>
      </w:r>
    </w:p>
    <w:p w14:paraId="380AD486" w14:textId="77777777" w:rsidR="00194F2F" w:rsidRDefault="00344F1A">
      <w:pPr>
        <w:ind w:firstLine="420"/>
        <w:rPr>
          <w:rFonts w:ascii="微软雅黑" w:eastAsia="微软雅黑" w:hAnsi="微软雅黑"/>
        </w:rPr>
      </w:pPr>
      <w:bookmarkStart w:id="144" w:name="_Toc15956"/>
      <w:r>
        <w:rPr>
          <w:rFonts w:ascii="微软雅黑" w:eastAsia="微软雅黑" w:hAnsi="微软雅黑" w:hint="eastAsia"/>
        </w:rPr>
        <w:t>4.客户端接收到页面源代码后，检查页面代码中引用的其他资源，并再次向</w:t>
      </w:r>
      <w:bookmarkEnd w:id="144"/>
      <w:r>
        <w:rPr>
          <w:rFonts w:ascii="微软雅黑" w:eastAsia="微软雅黑" w:hAnsi="微软雅黑" w:hint="eastAsia"/>
        </w:rPr>
        <w:t>服务器请求该资源；</w:t>
      </w:r>
    </w:p>
    <w:p w14:paraId="1287FC56" w14:textId="77777777" w:rsidR="00194F2F" w:rsidRDefault="00344F1A">
      <w:pPr>
        <w:ind w:firstLine="420"/>
        <w:rPr>
          <w:rFonts w:ascii="微软雅黑" w:eastAsia="微软雅黑" w:hAnsi="微软雅黑"/>
        </w:rPr>
      </w:pPr>
      <w:bookmarkStart w:id="145" w:name="_Toc19351"/>
      <w:r>
        <w:rPr>
          <w:rFonts w:ascii="微软雅黑" w:eastAsia="微软雅黑" w:hAnsi="微软雅黑" w:hint="eastAsia"/>
        </w:rPr>
        <w:t>5.在资源接收完成后，客户端浏览器按照页面代码将页面渲染输出显示在</w:t>
      </w:r>
      <w:bookmarkEnd w:id="145"/>
      <w:r>
        <w:rPr>
          <w:rFonts w:ascii="微软雅黑" w:eastAsia="微软雅黑" w:hAnsi="微软雅黑" w:hint="eastAsia"/>
        </w:rPr>
        <w:t>显示器上；</w:t>
      </w:r>
    </w:p>
    <w:p w14:paraId="05E8390D"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对cookie与session的了解？他们能单独用吗？  (2018-4-14-lxy)</w:t>
      </w:r>
    </w:p>
    <w:p w14:paraId="38E157FA" w14:textId="77777777" w:rsidR="00194F2F" w:rsidRDefault="00344F1A">
      <w:pPr>
        <w:ind w:firstLine="420"/>
        <w:rPr>
          <w:rFonts w:ascii="微软雅黑" w:eastAsia="微软雅黑" w:hAnsi="微软雅黑"/>
        </w:rPr>
      </w:pPr>
      <w:r>
        <w:rPr>
          <w:rFonts w:ascii="微软雅黑" w:eastAsia="微软雅黑" w:hAnsi="微软雅黑" w:hint="eastAsia"/>
        </w:rPr>
        <w:t>Session 采用的是在服务器端保持状态的方案，而 Cookie 采用的是在客户端保持状态的方案。但是禁用 Cookie 就不能得到 Session。因为 Session 是用 Session ID 来确定当前对话所对应的服务器 Session，而 Session ID 是通过 Cookie 来传递的，禁用 Cookie 相当于失去了 SessionID，也就得不到 Session。</w:t>
      </w:r>
    </w:p>
    <w:p w14:paraId="37F8EAC3"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 HTTP请求的处理流程? (2018-4-14-lxy)</w:t>
      </w:r>
    </w:p>
    <w:p w14:paraId="6353059E" w14:textId="77777777" w:rsidR="00194F2F" w:rsidRDefault="00344F1A">
      <w:pPr>
        <w:ind w:firstLine="420"/>
        <w:rPr>
          <w:rFonts w:ascii="微软雅黑" w:eastAsia="微软雅黑" w:hAnsi="微软雅黑"/>
        </w:rPr>
      </w:pPr>
      <w:r>
        <w:rPr>
          <w:rFonts w:ascii="微软雅黑" w:eastAsia="微软雅黑" w:hAnsi="微软雅黑"/>
        </w:rPr>
        <w:t>  </w:t>
      </w:r>
      <w:r>
        <w:rPr>
          <w:rFonts w:ascii="微软雅黑" w:eastAsia="微软雅黑" w:hAnsi="微软雅黑" w:hint="eastAsia"/>
        </w:rPr>
        <w:t> Django 和其他 Web 框架的 HTTP 处理的流程大致相同，Django 处理一个 Request 的过程是首先通过中间件，然后再通过默认的 URL 方式进行的。我们可以在 Middleware 这个地方把所有 Request 拦截住，用我们自己的方式完成处理以后直接返回 Response。</w:t>
      </w:r>
    </w:p>
    <w:p w14:paraId="030B62E2" w14:textId="77777777" w:rsidR="00194F2F" w:rsidRDefault="00344F1A">
      <w:pPr>
        <w:ind w:firstLine="420"/>
        <w:rPr>
          <w:rFonts w:ascii="微软雅黑" w:eastAsia="微软雅黑" w:hAnsi="微软雅黑"/>
        </w:rPr>
      </w:pPr>
      <w:r>
        <w:rPr>
          <w:rFonts w:ascii="微软雅黑" w:eastAsia="微软雅黑" w:hAnsi="微软雅黑" w:hint="eastAsia"/>
        </w:rPr>
        <w:t>1. 加载配置</w:t>
      </w:r>
    </w:p>
    <w:p w14:paraId="66DD1B77" w14:textId="77777777" w:rsidR="00194F2F" w:rsidRDefault="00344F1A">
      <w:pPr>
        <w:rPr>
          <w:rFonts w:ascii="微软雅黑" w:eastAsia="微软雅黑" w:hAnsi="微软雅黑"/>
        </w:rPr>
      </w:pPr>
      <w:r>
        <w:rPr>
          <w:rFonts w:ascii="微软雅黑" w:eastAsia="微软雅黑" w:hAnsi="微软雅黑" w:hint="eastAsia"/>
        </w:rPr>
        <w:t>        Django 的配置都在 “Project/settings.py” 中定义，可以是 Django 的配置，也可以是自定义的配置，并且都通过 django.conf.settings 访问，非常方便。</w:t>
      </w:r>
    </w:p>
    <w:p w14:paraId="4B739A3F" w14:textId="77777777" w:rsidR="00194F2F" w:rsidRDefault="00344F1A">
      <w:pPr>
        <w:ind w:firstLine="420"/>
        <w:rPr>
          <w:rFonts w:ascii="微软雅黑" w:eastAsia="微软雅黑" w:hAnsi="微软雅黑"/>
        </w:rPr>
      </w:pPr>
      <w:r>
        <w:rPr>
          <w:rFonts w:ascii="微软雅黑" w:eastAsia="微软雅黑" w:hAnsi="微软雅黑" w:hint="eastAsia"/>
        </w:rPr>
        <w:t> 2. 启动</w:t>
      </w:r>
    </w:p>
    <w:p w14:paraId="2CF13097" w14:textId="77777777" w:rsidR="00194F2F" w:rsidRDefault="00344F1A">
      <w:pPr>
        <w:rPr>
          <w:rFonts w:ascii="微软雅黑" w:eastAsia="微软雅黑" w:hAnsi="微软雅黑"/>
        </w:rPr>
      </w:pPr>
      <w:r>
        <w:rPr>
          <w:rFonts w:ascii="微软雅黑" w:eastAsia="微软雅黑" w:hAnsi="微软雅黑" w:hint="eastAsia"/>
        </w:rPr>
        <w:t>        最核心动作的是通过 django.core.management.commands.runfcgi 的 Command 来启动，它运行 django.core.servers.fastcgi 中的 runfastcgi，runfastcgi 使用了 flup 的 WSGIServer 来启动 fastcgi 。而 WSGIServer 中携带了 django.core.handlers.wsgi 的 WSGIHandler 类的一个</w:t>
      </w:r>
      <w:r>
        <w:rPr>
          <w:rFonts w:ascii="微软雅黑" w:eastAsia="微软雅黑" w:hAnsi="微软雅黑" w:hint="eastAsia"/>
        </w:rPr>
        <w:lastRenderedPageBreak/>
        <w:t>实例，通过 WSGIHandler 来处理由 Web 服务器（比如 Apache，Lighttpd 等）传过来的请求，此时才是真正进入 Django 的世界。</w:t>
      </w:r>
    </w:p>
    <w:p w14:paraId="3BE1D232" w14:textId="77777777" w:rsidR="00194F2F" w:rsidRDefault="00344F1A">
      <w:pPr>
        <w:ind w:firstLine="420"/>
        <w:rPr>
          <w:rFonts w:ascii="微软雅黑" w:eastAsia="微软雅黑" w:hAnsi="微软雅黑"/>
        </w:rPr>
      </w:pPr>
      <w:r>
        <w:rPr>
          <w:rFonts w:ascii="微软雅黑" w:eastAsia="微软雅黑" w:hAnsi="微软雅黑" w:hint="eastAsia"/>
        </w:rPr>
        <w:t>3. 处理 Request</w:t>
      </w:r>
    </w:p>
    <w:p w14:paraId="61498AA0" w14:textId="77777777" w:rsidR="00194F2F" w:rsidRDefault="00344F1A">
      <w:pPr>
        <w:rPr>
          <w:rFonts w:ascii="微软雅黑" w:eastAsia="微软雅黑" w:hAnsi="微软雅黑"/>
        </w:rPr>
      </w:pPr>
      <w:r>
        <w:rPr>
          <w:rFonts w:ascii="微软雅黑" w:eastAsia="微软雅黑" w:hAnsi="微软雅黑" w:hint="eastAsia"/>
        </w:rPr>
        <w:t>        当有 HTTP 请求来时，WSGIHandler 就开始工作了，它从 BaseHandler 继承而来。WSGIHandler 为每个请求创建一个 WSGIRequest 实例，而 WSGIRequest 是从 http.HttpRequest 继承而来。接下来就开始创建 Response 了。</w:t>
      </w:r>
    </w:p>
    <w:p w14:paraId="5D57FA62" w14:textId="77777777" w:rsidR="00194F2F" w:rsidRDefault="00344F1A">
      <w:pPr>
        <w:rPr>
          <w:rFonts w:ascii="微软雅黑" w:eastAsia="微软雅黑" w:hAnsi="微软雅黑"/>
        </w:rPr>
      </w:pPr>
      <w:r>
        <w:rPr>
          <w:rFonts w:ascii="微软雅黑" w:eastAsia="微软雅黑" w:hAnsi="微软雅黑" w:hint="eastAsia"/>
        </w:rPr>
        <w:t>        4. 创建 Response</w:t>
      </w:r>
    </w:p>
    <w:p w14:paraId="132D6EC6" w14:textId="77777777" w:rsidR="00194F2F" w:rsidRDefault="00344F1A">
      <w:pPr>
        <w:rPr>
          <w:rFonts w:ascii="微软雅黑" w:eastAsia="微软雅黑" w:hAnsi="微软雅黑"/>
        </w:rPr>
      </w:pPr>
      <w:r>
        <w:rPr>
          <w:rFonts w:ascii="微软雅黑" w:eastAsia="微软雅黑" w:hAnsi="微软雅黑" w:hint="eastAsia"/>
        </w:rPr>
        <w:t>        BaseHandler 的 get_response 方法就是根据 request 创建 response，而具体生成 response 的动作就是执行 urls.py 中对应的view函数了，这也是 Django 可以处理“友好 URL ”的关键步骤，每个这样的函数都要返回一个 Response 实例。此时一般的做法是通过 loader 加载 template 并生成页面内容，其中重要的就是通过 ORM 技术从数据库中取出数据，并渲染到 Template 中，从而生成具体的页面了。</w:t>
      </w:r>
    </w:p>
    <w:p w14:paraId="50FF6E5B" w14:textId="77777777" w:rsidR="00194F2F" w:rsidRDefault="00344F1A">
      <w:pPr>
        <w:rPr>
          <w:rFonts w:ascii="微软雅黑" w:eastAsia="微软雅黑" w:hAnsi="微软雅黑"/>
        </w:rPr>
      </w:pPr>
      <w:r>
        <w:rPr>
          <w:rFonts w:ascii="微软雅黑" w:eastAsia="微软雅黑" w:hAnsi="微软雅黑" w:hint="eastAsia"/>
        </w:rPr>
        <w:t>        5. 处理 Response</w:t>
      </w:r>
    </w:p>
    <w:p w14:paraId="72397D63" w14:textId="77777777" w:rsidR="00194F2F" w:rsidRDefault="00344F1A">
      <w:pPr>
        <w:rPr>
          <w:rFonts w:ascii="微软雅黑" w:eastAsia="微软雅黑" w:hAnsi="微软雅黑"/>
        </w:rPr>
      </w:pPr>
      <w:r>
        <w:rPr>
          <w:rFonts w:ascii="微软雅黑" w:eastAsia="微软雅黑" w:hAnsi="微软雅黑" w:hint="eastAsia"/>
        </w:rPr>
        <w:t>        Django 返回 Response 给 flup，flup 就取出 Response 的内容返回给 Web 服务器，由后者返回给浏览器。</w:t>
      </w:r>
    </w:p>
    <w:p w14:paraId="228C211F" w14:textId="77777777" w:rsidR="00194F2F" w:rsidRDefault="00344F1A">
      <w:pPr>
        <w:rPr>
          <w:rFonts w:ascii="微软雅黑" w:eastAsia="微软雅黑" w:hAnsi="微软雅黑"/>
        </w:rPr>
      </w:pPr>
      <w:r>
        <w:rPr>
          <w:rFonts w:ascii="微软雅黑" w:eastAsia="微软雅黑" w:hAnsi="微软雅黑" w:hint="eastAsia"/>
        </w:rPr>
        <w:t>        总之，Django 在 fastcgi 中主要做了两件事：处理 Request 和创建 Response，而它们对应的核心就是“ urls 分析”、“模板技术”和“ ORM 技术”。</w:t>
      </w:r>
    </w:p>
    <w:p w14:paraId="74DF7A4D" w14:textId="77777777" w:rsidR="00194F2F" w:rsidRDefault="00194F2F">
      <w:pPr>
        <w:rPr>
          <w:rFonts w:ascii="微软雅黑" w:eastAsia="微软雅黑" w:hAnsi="微软雅黑" w:cs="宋体"/>
        </w:rPr>
      </w:pPr>
    </w:p>
    <w:p w14:paraId="3C63C639" w14:textId="77777777" w:rsidR="00194F2F" w:rsidRDefault="00344F1A">
      <w:pPr>
        <w:rPr>
          <w:rFonts w:ascii="微软雅黑" w:eastAsia="微软雅黑" w:hAnsi="微软雅黑" w:cs="宋体"/>
        </w:rPr>
      </w:pPr>
      <w:r>
        <w:rPr>
          <w:rFonts w:ascii="微软雅黑" w:eastAsia="微软雅黑" w:hAnsi="微软雅黑" w:cs="宋体" w:hint="eastAsia"/>
          <w:noProof/>
        </w:rPr>
        <w:lastRenderedPageBreak/>
        <w:drawing>
          <wp:inline distT="0" distB="0" distL="114300" distR="114300" wp14:anchorId="0B7B3724" wp14:editId="10FF23AB">
            <wp:extent cx="6599555" cy="4163695"/>
            <wp:effectExtent l="0" t="0" r="4445" b="1905"/>
            <wp:docPr id="13" name="图片 13" descr="20151115214540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20151115214540284"/>
                    <pic:cNvPicPr>
                      <a:picLocks noChangeAspect="1"/>
                    </pic:cNvPicPr>
                  </pic:nvPicPr>
                  <pic:blipFill>
                    <a:blip r:embed="rId39"/>
                    <a:stretch>
                      <a:fillRect/>
                    </a:stretch>
                  </pic:blipFill>
                  <pic:spPr>
                    <a:xfrm>
                      <a:off x="0" y="0"/>
                      <a:ext cx="6599555" cy="4163695"/>
                    </a:xfrm>
                    <a:prstGeom prst="rect">
                      <a:avLst/>
                    </a:prstGeom>
                  </pic:spPr>
                </pic:pic>
              </a:graphicData>
            </a:graphic>
          </wp:inline>
        </w:drawing>
      </w:r>
    </w:p>
    <w:p w14:paraId="5AB8420F" w14:textId="77777777" w:rsidR="00194F2F" w:rsidRDefault="00344F1A">
      <w:pPr>
        <w:ind w:firstLine="420"/>
        <w:rPr>
          <w:rFonts w:ascii="微软雅黑" w:eastAsia="微软雅黑" w:hAnsi="微软雅黑"/>
        </w:rPr>
      </w:pPr>
      <w:r>
        <w:rPr>
          <w:rFonts w:ascii="微软雅黑" w:eastAsia="微软雅黑" w:hAnsi="微软雅黑"/>
        </w:rPr>
        <w:t> </w:t>
      </w:r>
      <w:r>
        <w:rPr>
          <w:rFonts w:ascii="微软雅黑" w:eastAsia="微软雅黑" w:hAnsi="微软雅黑" w:hint="eastAsia"/>
        </w:rPr>
        <w:t> 如图所示，一个 HTTP 请求，首先被转化成一个 HttpRequest 对象，然后该对象被传递给 Request 中间件处理，如果该中间件返回了Response，则直接传递给 Response 中间件做收尾处理。否则的话 Request 中间件将访问 URL 配置，确定哪个 view 来处理，在确定了哪个 view 要执行，但是还没有执行该 view 的时候，系统会把 request 传递给 view 中间件处理器进行处理，如果该中间件返回了 Response，那么该 Response 直接被传递给 Response 中间件进行后续处理，否则将执行确定的 view 函数处理并返回 Response，在这个过程中如果引发了异常并抛出，会被 Exception 中间件处理器进行处理。</w:t>
      </w:r>
    </w:p>
    <w:p w14:paraId="69CB32FB"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lastRenderedPageBreak/>
        <w:t>Django里QuerySet的get和filter方法的区别？  (2018-4-14-lxy)</w:t>
      </w:r>
    </w:p>
    <w:p w14:paraId="336FB8DA" w14:textId="77777777" w:rsidR="00194F2F" w:rsidRDefault="00344F1A">
      <w:pPr>
        <w:pStyle w:val="5"/>
        <w:numPr>
          <w:ilvl w:val="0"/>
          <w:numId w:val="180"/>
        </w:numPr>
        <w:rPr>
          <w:rFonts w:ascii="微软雅黑" w:eastAsia="微软雅黑" w:hAnsi="微软雅黑"/>
          <w:b w:val="0"/>
          <w:bCs w:val="0"/>
        </w:rPr>
      </w:pPr>
      <w:r>
        <w:rPr>
          <w:rFonts w:ascii="微软雅黑" w:eastAsia="微软雅黑" w:hAnsi="微软雅黑" w:hint="eastAsia"/>
          <w:b w:val="0"/>
          <w:bCs w:val="0"/>
        </w:rPr>
        <w:t>输入参数</w:t>
      </w:r>
    </w:p>
    <w:p w14:paraId="60134BB9" w14:textId="77777777" w:rsidR="00194F2F" w:rsidRDefault="00344F1A">
      <w:pPr>
        <w:ind w:firstLine="420"/>
        <w:rPr>
          <w:rFonts w:ascii="微软雅黑" w:eastAsia="微软雅黑" w:hAnsi="微软雅黑"/>
        </w:rPr>
      </w:pPr>
      <w:r>
        <w:rPr>
          <w:rFonts w:ascii="微软雅黑" w:eastAsia="微软雅黑" w:hAnsi="微软雅黑" w:hint="eastAsia"/>
        </w:rPr>
        <w:t>get 的参数只能是model中定义的那些字段，只支持严格匹配。</w:t>
      </w:r>
    </w:p>
    <w:p w14:paraId="5F4CF1D0" w14:textId="77777777" w:rsidR="00194F2F" w:rsidRDefault="00344F1A">
      <w:pPr>
        <w:ind w:firstLine="420"/>
        <w:rPr>
          <w:rFonts w:ascii="微软雅黑" w:eastAsia="微软雅黑" w:hAnsi="微软雅黑"/>
        </w:rPr>
      </w:pPr>
      <w:r>
        <w:rPr>
          <w:rFonts w:ascii="微软雅黑" w:eastAsia="微软雅黑" w:hAnsi="微软雅黑" w:hint="eastAsia"/>
        </w:rPr>
        <w:t>filter的参数可以是字段，也可以是扩展的 where查询关键字，如 in，like 等。</w:t>
      </w:r>
    </w:p>
    <w:p w14:paraId="25E5B133" w14:textId="77777777" w:rsidR="00194F2F" w:rsidRDefault="00344F1A">
      <w:pPr>
        <w:pStyle w:val="5"/>
        <w:numPr>
          <w:ilvl w:val="0"/>
          <w:numId w:val="180"/>
        </w:numPr>
        <w:rPr>
          <w:rFonts w:ascii="微软雅黑" w:eastAsia="微软雅黑" w:hAnsi="微软雅黑"/>
          <w:b w:val="0"/>
          <w:bCs w:val="0"/>
        </w:rPr>
      </w:pPr>
      <w:r>
        <w:rPr>
          <w:rFonts w:ascii="微软雅黑" w:eastAsia="微软雅黑" w:hAnsi="微软雅黑" w:hint="eastAsia"/>
          <w:b w:val="0"/>
          <w:bCs w:val="0"/>
        </w:rPr>
        <w:t>返回值</w:t>
      </w:r>
    </w:p>
    <w:p w14:paraId="77CBB5EF" w14:textId="77777777" w:rsidR="00194F2F" w:rsidRDefault="00344F1A">
      <w:pPr>
        <w:ind w:firstLine="420"/>
        <w:rPr>
          <w:rFonts w:ascii="微软雅黑" w:eastAsia="微软雅黑" w:hAnsi="微软雅黑"/>
        </w:rPr>
      </w:pPr>
      <w:r>
        <w:rPr>
          <w:rFonts w:ascii="微软雅黑" w:eastAsia="微软雅黑" w:hAnsi="微软雅黑" w:hint="eastAsia"/>
        </w:rPr>
        <w:t>get返回值是一个定义的 model 对象。</w:t>
      </w:r>
    </w:p>
    <w:p w14:paraId="5D0F8BCE" w14:textId="2636DD17" w:rsidR="00194F2F" w:rsidRDefault="00344F1A">
      <w:pPr>
        <w:ind w:firstLine="420"/>
        <w:rPr>
          <w:rFonts w:ascii="微软雅黑" w:eastAsia="微软雅黑" w:hAnsi="微软雅黑"/>
        </w:rPr>
      </w:pPr>
      <w:r>
        <w:rPr>
          <w:rFonts w:ascii="微软雅黑" w:eastAsia="微软雅黑" w:hAnsi="微软雅黑" w:hint="eastAsia"/>
        </w:rPr>
        <w:t xml:space="preserve">filter返回值是一个新的 QuerySet 对象，然后可以对 QuerySet </w:t>
      </w:r>
      <w:r w:rsidR="0078420F">
        <w:rPr>
          <w:rFonts w:ascii="微软雅黑" w:eastAsia="微软雅黑" w:hAnsi="微软雅黑" w:hint="eastAsia"/>
        </w:rPr>
        <w:t>再</w:t>
      </w:r>
      <w:r>
        <w:rPr>
          <w:rFonts w:ascii="微软雅黑" w:eastAsia="微软雅黑" w:hAnsi="微软雅黑" w:hint="eastAsia"/>
        </w:rPr>
        <w:t>进行查询返回新的 QuerySet 对象，支持链式操作，QuerySet 一个集合对象，可使用迭代或者遍历，切片等，但是不等于 list 类型(使用一定要注意)。</w:t>
      </w:r>
    </w:p>
    <w:p w14:paraId="387352F3" w14:textId="77777777" w:rsidR="00194F2F" w:rsidRDefault="00344F1A">
      <w:pPr>
        <w:pStyle w:val="5"/>
        <w:numPr>
          <w:ilvl w:val="0"/>
          <w:numId w:val="180"/>
        </w:numPr>
        <w:rPr>
          <w:rFonts w:ascii="微软雅黑" w:eastAsia="微软雅黑" w:hAnsi="微软雅黑"/>
          <w:b w:val="0"/>
          <w:bCs w:val="0"/>
        </w:rPr>
      </w:pPr>
      <w:r>
        <w:rPr>
          <w:rFonts w:ascii="微软雅黑" w:eastAsia="微软雅黑" w:hAnsi="微软雅黑" w:hint="eastAsia"/>
          <w:b w:val="0"/>
          <w:bCs w:val="0"/>
        </w:rPr>
        <w:t>异常</w:t>
      </w:r>
    </w:p>
    <w:p w14:paraId="3B420A72" w14:textId="77777777" w:rsidR="00194F2F" w:rsidRDefault="00344F1A">
      <w:pPr>
        <w:ind w:firstLine="420"/>
        <w:rPr>
          <w:rFonts w:ascii="微软雅黑" w:eastAsia="微软雅黑" w:hAnsi="微软雅黑"/>
        </w:rPr>
      </w:pPr>
      <w:r>
        <w:rPr>
          <w:rFonts w:ascii="微软雅黑" w:eastAsia="微软雅黑" w:hAnsi="微软雅黑" w:hint="eastAsia"/>
        </w:rPr>
        <w:t>get只有一条记录返回的时候才正常，也就说明 get 的查询字段必须是主键或者唯一约束的字段。当返回多条记录或者是没有找到记录的时候都会抛出异常</w:t>
      </w:r>
    </w:p>
    <w:p w14:paraId="6F978CE8" w14:textId="77777777" w:rsidR="00194F2F" w:rsidRDefault="00344F1A">
      <w:pPr>
        <w:ind w:firstLine="420"/>
        <w:rPr>
          <w:rFonts w:ascii="微软雅黑" w:eastAsia="微软雅黑" w:hAnsi="微软雅黑"/>
        </w:rPr>
      </w:pPr>
      <w:r>
        <w:rPr>
          <w:rFonts w:ascii="微软雅黑" w:eastAsia="微软雅黑" w:hAnsi="微软雅黑" w:hint="eastAsia"/>
        </w:rPr>
        <w:t>filter 有没有匹配的记录都可以</w:t>
      </w:r>
    </w:p>
    <w:p w14:paraId="240583CA"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 中当一个用户登录 A 应用服务器（进入登录状态），然后下次请求被 nginx 代理到 B 应用服务器会出现什么影响？(2018-4-16-lxy)</w:t>
      </w:r>
    </w:p>
    <w:p w14:paraId="029D9841" w14:textId="3565C9C2" w:rsidR="00194F2F" w:rsidRDefault="00344F1A">
      <w:pPr>
        <w:ind w:firstLine="420"/>
        <w:rPr>
          <w:rFonts w:ascii="微软雅黑" w:eastAsia="微软雅黑" w:hAnsi="微软雅黑"/>
        </w:rPr>
      </w:pPr>
      <w:r>
        <w:rPr>
          <w:rFonts w:ascii="微软雅黑" w:eastAsia="微软雅黑" w:hAnsi="微软雅黑"/>
        </w:rPr>
        <w:t>如果用户在A应用服务器</w:t>
      </w:r>
      <w:r w:rsidR="00CA3402">
        <w:rPr>
          <w:rFonts w:ascii="微软雅黑" w:eastAsia="微软雅黑" w:hAnsi="微软雅黑"/>
        </w:rPr>
        <w:t>登录</w:t>
      </w:r>
      <w:r>
        <w:rPr>
          <w:rFonts w:ascii="微软雅黑" w:eastAsia="微软雅黑" w:hAnsi="微软雅黑"/>
        </w:rPr>
        <w:t>的session数据没有共享到B应用服务器，那么之前的登录状态就没有了。</w:t>
      </w:r>
    </w:p>
    <w:p w14:paraId="72E6AE1B"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lastRenderedPageBreak/>
        <w:t>跨域请求问题django怎么解决的（原理）(2018-4-16-lxy)</w:t>
      </w:r>
    </w:p>
    <w:p w14:paraId="16B2405E" w14:textId="77777777" w:rsidR="00194F2F" w:rsidRDefault="00344F1A">
      <w:pPr>
        <w:numPr>
          <w:ilvl w:val="0"/>
          <w:numId w:val="181"/>
        </w:numPr>
        <w:rPr>
          <w:rFonts w:ascii="微软雅黑" w:eastAsia="微软雅黑" w:hAnsi="微软雅黑"/>
        </w:rPr>
      </w:pPr>
      <w:r>
        <w:rPr>
          <w:rFonts w:ascii="微软雅黑" w:eastAsia="微软雅黑" w:hAnsi="微软雅黑"/>
        </w:rPr>
        <w:t>启用中间件</w:t>
      </w:r>
    </w:p>
    <w:p w14:paraId="4F5C189C" w14:textId="77777777" w:rsidR="00194F2F" w:rsidRDefault="00344F1A">
      <w:pPr>
        <w:numPr>
          <w:ilvl w:val="0"/>
          <w:numId w:val="181"/>
        </w:numPr>
        <w:rPr>
          <w:rFonts w:ascii="微软雅黑" w:eastAsia="微软雅黑" w:hAnsi="微软雅黑"/>
        </w:rPr>
      </w:pPr>
      <w:r>
        <w:rPr>
          <w:rFonts w:ascii="微软雅黑" w:eastAsia="微软雅黑" w:hAnsi="微软雅黑"/>
        </w:rPr>
        <w:t>post请求</w:t>
      </w:r>
    </w:p>
    <w:p w14:paraId="1B28F6EF" w14:textId="77777777" w:rsidR="00194F2F" w:rsidRDefault="00344F1A">
      <w:pPr>
        <w:numPr>
          <w:ilvl w:val="0"/>
          <w:numId w:val="181"/>
        </w:numPr>
        <w:rPr>
          <w:rFonts w:ascii="微软雅黑" w:eastAsia="微软雅黑" w:hAnsi="微软雅黑"/>
        </w:rPr>
      </w:pPr>
      <w:r>
        <w:rPr>
          <w:rFonts w:ascii="微软雅黑" w:eastAsia="微软雅黑" w:hAnsi="微软雅黑"/>
        </w:rPr>
        <w:t>验证码</w:t>
      </w:r>
    </w:p>
    <w:p w14:paraId="0D95F5A3" w14:textId="77777777" w:rsidR="00194F2F" w:rsidRDefault="00344F1A">
      <w:pPr>
        <w:numPr>
          <w:ilvl w:val="0"/>
          <w:numId w:val="181"/>
        </w:numPr>
        <w:rPr>
          <w:rFonts w:ascii="微软雅黑" w:eastAsia="微软雅黑" w:hAnsi="微软雅黑"/>
        </w:rPr>
      </w:pPr>
      <w:r>
        <w:rPr>
          <w:rFonts w:ascii="微软雅黑" w:eastAsia="微软雅黑" w:hAnsi="微软雅黑"/>
        </w:rPr>
        <w:t>表单中添加 csrf_token 标签</w:t>
      </w:r>
    </w:p>
    <w:p w14:paraId="4CFD1447"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对数据查询结果排序怎么做，降序怎么做，查询大于某个字段怎么做? (2018-4-16-lxy)</w:t>
      </w:r>
    </w:p>
    <w:p w14:paraId="23FFCC20" w14:textId="77777777" w:rsidR="00194F2F" w:rsidRDefault="00344F1A">
      <w:pPr>
        <w:numPr>
          <w:ilvl w:val="0"/>
          <w:numId w:val="182"/>
        </w:numPr>
        <w:rPr>
          <w:rFonts w:ascii="微软雅黑" w:eastAsia="微软雅黑" w:hAnsi="微软雅黑"/>
        </w:rPr>
      </w:pPr>
      <w:r>
        <w:rPr>
          <w:rFonts w:ascii="微软雅黑" w:eastAsia="微软雅黑" w:hAnsi="微软雅黑"/>
        </w:rPr>
        <w:t>排序使用order_by()</w:t>
      </w:r>
    </w:p>
    <w:p w14:paraId="2746A36B" w14:textId="77777777" w:rsidR="00194F2F" w:rsidRDefault="00344F1A">
      <w:pPr>
        <w:numPr>
          <w:ilvl w:val="0"/>
          <w:numId w:val="182"/>
        </w:numPr>
        <w:rPr>
          <w:rFonts w:ascii="微软雅黑" w:eastAsia="微软雅黑" w:hAnsi="微软雅黑"/>
        </w:rPr>
      </w:pPr>
      <w:r>
        <w:rPr>
          <w:rFonts w:ascii="微软雅黑" w:eastAsia="微软雅黑" w:hAnsi="微软雅黑"/>
        </w:rPr>
        <w:t>降序需要在排序字段名前加-</w:t>
      </w:r>
    </w:p>
    <w:p w14:paraId="5BF817C3" w14:textId="77777777" w:rsidR="00194F2F" w:rsidRDefault="00344F1A">
      <w:pPr>
        <w:numPr>
          <w:ilvl w:val="0"/>
          <w:numId w:val="182"/>
        </w:numPr>
        <w:rPr>
          <w:rFonts w:ascii="微软雅黑" w:eastAsia="微软雅黑" w:hAnsi="微软雅黑"/>
        </w:rPr>
      </w:pPr>
      <w:r>
        <w:rPr>
          <w:rFonts w:ascii="微软雅黑" w:eastAsia="微软雅黑" w:hAnsi="微软雅黑"/>
        </w:rPr>
        <w:t>查询字段大于某个值：使用filter(字段名_gt=值)</w:t>
      </w:r>
    </w:p>
    <w:p w14:paraId="57B47026"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重定向你是如何实现的？用的什么状态码？(2018-4-16-lxy)</w:t>
      </w:r>
    </w:p>
    <w:p w14:paraId="403F599E" w14:textId="77777777" w:rsidR="00194F2F" w:rsidRDefault="00344F1A">
      <w:pPr>
        <w:numPr>
          <w:ilvl w:val="0"/>
          <w:numId w:val="183"/>
        </w:numPr>
        <w:rPr>
          <w:rFonts w:ascii="微软雅黑" w:eastAsia="微软雅黑" w:hAnsi="微软雅黑"/>
        </w:rPr>
      </w:pPr>
      <w:r>
        <w:rPr>
          <w:rFonts w:ascii="微软雅黑" w:eastAsia="微软雅黑" w:hAnsi="微软雅黑"/>
        </w:rPr>
        <w:t>使用HttpResponseRedirect</w:t>
      </w:r>
    </w:p>
    <w:p w14:paraId="595DC6E2" w14:textId="77777777" w:rsidR="00194F2F" w:rsidRDefault="00344F1A">
      <w:pPr>
        <w:numPr>
          <w:ilvl w:val="0"/>
          <w:numId w:val="183"/>
        </w:numPr>
        <w:rPr>
          <w:rFonts w:ascii="微软雅黑" w:eastAsia="微软雅黑" w:hAnsi="微软雅黑"/>
        </w:rPr>
      </w:pPr>
      <w:r>
        <w:rPr>
          <w:rFonts w:ascii="微软雅黑" w:eastAsia="微软雅黑" w:hAnsi="微软雅黑"/>
        </w:rPr>
        <w:t>redirect和reverse</w:t>
      </w:r>
    </w:p>
    <w:p w14:paraId="7DA3A6B0" w14:textId="77777777" w:rsidR="00194F2F" w:rsidRDefault="00344F1A">
      <w:pPr>
        <w:numPr>
          <w:ilvl w:val="0"/>
          <w:numId w:val="183"/>
        </w:numPr>
        <w:rPr>
          <w:rFonts w:ascii="微软雅黑" w:eastAsia="微软雅黑" w:hAnsi="微软雅黑"/>
        </w:rPr>
      </w:pPr>
      <w:r>
        <w:rPr>
          <w:rFonts w:ascii="微软雅黑" w:eastAsia="微软雅黑" w:hAnsi="微软雅黑"/>
        </w:rPr>
        <w:t>状态码：302,301</w:t>
      </w:r>
    </w:p>
    <w:p w14:paraId="0A3E9EEF"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生成迁移文件和执行迁移文件的命令是什么？(2018-4-16-lxy)</w:t>
      </w:r>
    </w:p>
    <w:p w14:paraId="1F63E701" w14:textId="77777777" w:rsidR="00194F2F" w:rsidRDefault="00344F1A">
      <w:pPr>
        <w:ind w:firstLine="420"/>
        <w:rPr>
          <w:rFonts w:ascii="微软雅黑" w:eastAsia="微软雅黑" w:hAnsi="微软雅黑"/>
        </w:rPr>
      </w:pPr>
      <w:r>
        <w:rPr>
          <w:rFonts w:ascii="微软雅黑" w:eastAsia="微软雅黑" w:hAnsi="微软雅黑"/>
        </w:rPr>
        <w:t>python manage.py makemigrations</w:t>
      </w:r>
    </w:p>
    <w:p w14:paraId="56A1E355" w14:textId="77777777" w:rsidR="00194F2F" w:rsidRDefault="00344F1A">
      <w:pPr>
        <w:ind w:firstLine="420"/>
        <w:rPr>
          <w:rFonts w:ascii="微软雅黑" w:eastAsia="微软雅黑" w:hAnsi="微软雅黑"/>
        </w:rPr>
      </w:pPr>
      <w:r>
        <w:rPr>
          <w:rFonts w:ascii="微软雅黑" w:eastAsia="微软雅黑" w:hAnsi="微软雅黑"/>
        </w:rPr>
        <w:t>python manage.py migrate</w:t>
      </w:r>
    </w:p>
    <w:p w14:paraId="1B9B2925"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lastRenderedPageBreak/>
        <w:t>关系型数据库的关系包括哪些类型？(2018-4-16-lxy)</w:t>
      </w:r>
    </w:p>
    <w:p w14:paraId="2A862E2F" w14:textId="77777777" w:rsidR="00194F2F" w:rsidRDefault="00344F1A">
      <w:pPr>
        <w:numPr>
          <w:ilvl w:val="0"/>
          <w:numId w:val="184"/>
        </w:numPr>
        <w:rPr>
          <w:rFonts w:ascii="微软雅黑" w:eastAsia="微软雅黑" w:hAnsi="微软雅黑"/>
        </w:rPr>
      </w:pPr>
      <w:r>
        <w:rPr>
          <w:rFonts w:ascii="微软雅黑" w:eastAsia="微软雅黑" w:hAnsi="微软雅黑"/>
        </w:rPr>
        <w:t>ForeignKey：一对多，将字段定义在多的一端中。</w:t>
      </w:r>
    </w:p>
    <w:p w14:paraId="78A68E52" w14:textId="3C17E3CA" w:rsidR="00194F2F" w:rsidRDefault="00344F1A">
      <w:pPr>
        <w:numPr>
          <w:ilvl w:val="0"/>
          <w:numId w:val="184"/>
        </w:numPr>
        <w:rPr>
          <w:rFonts w:ascii="微软雅黑" w:eastAsia="微软雅黑" w:hAnsi="微软雅黑"/>
        </w:rPr>
      </w:pPr>
      <w:r>
        <w:rPr>
          <w:rFonts w:ascii="微软雅黑" w:eastAsia="微软雅黑" w:hAnsi="微软雅黑"/>
        </w:rPr>
        <w:t>ManyToManyField：多对</w:t>
      </w:r>
      <w:r w:rsidR="0078420F">
        <w:rPr>
          <w:rFonts w:ascii="微软雅黑" w:eastAsia="微软雅黑" w:hAnsi="微软雅黑" w:hint="eastAsia"/>
        </w:rPr>
        <w:t>多</w:t>
      </w:r>
      <w:r>
        <w:rPr>
          <w:rFonts w:ascii="微软雅黑" w:eastAsia="微软雅黑" w:hAnsi="微软雅黑"/>
        </w:rPr>
        <w:t>：将字段定义在两端中。</w:t>
      </w:r>
    </w:p>
    <w:p w14:paraId="28AEEA68" w14:textId="77777777" w:rsidR="00194F2F" w:rsidRDefault="00344F1A">
      <w:pPr>
        <w:numPr>
          <w:ilvl w:val="0"/>
          <w:numId w:val="184"/>
        </w:numPr>
        <w:rPr>
          <w:rFonts w:ascii="微软雅黑" w:eastAsia="微软雅黑" w:hAnsi="微软雅黑"/>
        </w:rPr>
      </w:pPr>
      <w:r>
        <w:rPr>
          <w:rFonts w:ascii="微软雅黑" w:eastAsia="微软雅黑" w:hAnsi="微软雅黑"/>
        </w:rPr>
        <w:t>OneToOneField：一对一，将字段定义在任意一端中。</w:t>
      </w:r>
    </w:p>
    <w:p w14:paraId="5963731E"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查询集返回列表的过滤器有哪些？(2018-4-16-lxy)</w:t>
      </w:r>
    </w:p>
    <w:p w14:paraId="57442FD9" w14:textId="77777777" w:rsidR="00194F2F" w:rsidRDefault="00344F1A">
      <w:pPr>
        <w:numPr>
          <w:ilvl w:val="0"/>
          <w:numId w:val="185"/>
        </w:numPr>
        <w:rPr>
          <w:rFonts w:ascii="微软雅黑" w:eastAsia="微软雅黑" w:hAnsi="微软雅黑"/>
        </w:rPr>
      </w:pPr>
      <w:r>
        <w:rPr>
          <w:rFonts w:ascii="微软雅黑" w:eastAsia="微软雅黑" w:hAnsi="微软雅黑"/>
        </w:rPr>
        <w:t>all() ：返回所有的数据</w:t>
      </w:r>
    </w:p>
    <w:p w14:paraId="6DEC6B86" w14:textId="77777777" w:rsidR="00194F2F" w:rsidRDefault="00344F1A">
      <w:pPr>
        <w:numPr>
          <w:ilvl w:val="0"/>
          <w:numId w:val="185"/>
        </w:numPr>
        <w:rPr>
          <w:rFonts w:ascii="微软雅黑" w:eastAsia="微软雅黑" w:hAnsi="微软雅黑"/>
        </w:rPr>
      </w:pPr>
      <w:r>
        <w:rPr>
          <w:rFonts w:ascii="微软雅黑" w:eastAsia="微软雅黑" w:hAnsi="微软雅黑"/>
        </w:rPr>
        <w:t>filter()：返回满足条件的数据</w:t>
      </w:r>
    </w:p>
    <w:p w14:paraId="21E5EFC3" w14:textId="77777777" w:rsidR="00194F2F" w:rsidRDefault="00344F1A">
      <w:pPr>
        <w:numPr>
          <w:ilvl w:val="0"/>
          <w:numId w:val="185"/>
        </w:numPr>
        <w:rPr>
          <w:rFonts w:ascii="微软雅黑" w:eastAsia="微软雅黑" w:hAnsi="微软雅黑"/>
        </w:rPr>
      </w:pPr>
      <w:r>
        <w:rPr>
          <w:rFonts w:ascii="微软雅黑" w:eastAsia="微软雅黑" w:hAnsi="微软雅黑"/>
        </w:rPr>
        <w:t>exclude()：返回满足条件之外的数据，相当于sql语句中where部分的not关键字</w:t>
      </w:r>
    </w:p>
    <w:p w14:paraId="0D2BDDE4" w14:textId="77777777" w:rsidR="00194F2F" w:rsidRDefault="00344F1A">
      <w:pPr>
        <w:numPr>
          <w:ilvl w:val="0"/>
          <w:numId w:val="185"/>
        </w:numPr>
        <w:rPr>
          <w:rFonts w:ascii="微软雅黑" w:eastAsia="微软雅黑" w:hAnsi="微软雅黑"/>
        </w:rPr>
      </w:pPr>
      <w:r>
        <w:rPr>
          <w:rFonts w:ascii="微软雅黑" w:eastAsia="微软雅黑" w:hAnsi="微软雅黑"/>
        </w:rPr>
        <w:t>order_by()：排序</w:t>
      </w:r>
    </w:p>
    <w:p w14:paraId="66EC2355" w14:textId="107DC5B1"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判断查询集</w:t>
      </w:r>
      <w:r w:rsidR="0078420F">
        <w:rPr>
          <w:rFonts w:ascii="微软雅黑" w:eastAsia="微软雅黑" w:hAnsi="微软雅黑" w:cs="微软雅黑" w:hint="eastAsia"/>
          <w:b w:val="0"/>
          <w:bCs w:val="0"/>
        </w:rPr>
        <w:t>中</w:t>
      </w:r>
      <w:r>
        <w:rPr>
          <w:rFonts w:ascii="微软雅黑" w:eastAsia="微软雅黑" w:hAnsi="微软雅黑" w:cs="微软雅黑" w:hint="eastAsia"/>
          <w:b w:val="0"/>
          <w:bCs w:val="0"/>
        </w:rPr>
        <w:t>是否有数据？(2018-4-16-lxy)</w:t>
      </w:r>
    </w:p>
    <w:p w14:paraId="0C1453DE" w14:textId="5428ECDF" w:rsidR="00194F2F" w:rsidRDefault="00344F1A">
      <w:pPr>
        <w:ind w:firstLine="420"/>
        <w:rPr>
          <w:rFonts w:ascii="微软雅黑" w:eastAsia="微软雅黑" w:hAnsi="微软雅黑"/>
        </w:rPr>
      </w:pPr>
      <w:r>
        <w:rPr>
          <w:rFonts w:ascii="微软雅黑" w:eastAsia="微软雅黑" w:hAnsi="微软雅黑"/>
        </w:rPr>
        <w:t>exists()：判断查询集中</w:t>
      </w:r>
      <w:r w:rsidR="00F0184F">
        <w:rPr>
          <w:rFonts w:ascii="微软雅黑" w:eastAsia="微软雅黑" w:hAnsi="微软雅黑" w:hint="eastAsia"/>
        </w:rPr>
        <w:t>是</w:t>
      </w:r>
      <w:r>
        <w:rPr>
          <w:rFonts w:ascii="微软雅黑" w:eastAsia="微软雅黑" w:hAnsi="微软雅黑"/>
        </w:rPr>
        <w:t>否有数据，如果有则返回True，没有则返回False。</w:t>
      </w:r>
    </w:p>
    <w:p w14:paraId="02E212EA"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本身提供了runserver，为什么不能用来部署？(2018-4-16-lxy)</w:t>
      </w:r>
    </w:p>
    <w:p w14:paraId="35FC5561" w14:textId="77777777" w:rsidR="00194F2F" w:rsidRDefault="00344F1A">
      <w:pPr>
        <w:ind w:firstLine="420"/>
        <w:rPr>
          <w:rFonts w:ascii="微软雅黑" w:eastAsia="微软雅黑" w:hAnsi="微软雅黑"/>
        </w:rPr>
      </w:pPr>
      <w:r>
        <w:rPr>
          <w:rFonts w:ascii="微软雅黑" w:eastAsia="微软雅黑" w:hAnsi="微软雅黑"/>
        </w:rPr>
        <w:t>runserver 方法是调试 Django 时经常用到的运行方式，它使用 Django 自带的WSGI Server 运行，主要在测试和开发中使用，并且 runserver 开启的方式也是单进程 。</w:t>
      </w:r>
    </w:p>
    <w:p w14:paraId="2C6430D3" w14:textId="77777777" w:rsidR="00194F2F" w:rsidRDefault="00344F1A">
      <w:pPr>
        <w:ind w:firstLine="420"/>
        <w:rPr>
          <w:rFonts w:ascii="微软雅黑" w:eastAsia="微软雅黑" w:hAnsi="微软雅黑"/>
        </w:rPr>
      </w:pPr>
      <w:r>
        <w:rPr>
          <w:rFonts w:ascii="微软雅黑" w:eastAsia="微软雅黑" w:hAnsi="微软雅黑"/>
        </w:rPr>
        <w:t>uWSGI是一个 Web 服务器，它实现了WSGI 协议、uwsgi、http 等协议。注意 uwsgi 是一种通信协议，而 uWSGI 是实现 uwsgi 协议和 WSGI 协议的Web 服务器。uWSGI 具有超快的性能、低内存占用和多app 管理等优点，并且搭配着 Nginx就是一个生产环境了，能够将用户访问请求与应用 app 隔离开，实现真正的部署。相比来讲，支持的并发量更高，方便管理多进程，发挥多核的优势，提升性能。</w:t>
      </w:r>
    </w:p>
    <w:p w14:paraId="1AB1DD2E"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lastRenderedPageBreak/>
        <w:t>apache和nginx的区别？(2018-4-16-lxy)</w:t>
      </w:r>
    </w:p>
    <w:p w14:paraId="347EEEF9" w14:textId="77777777" w:rsidR="00194F2F" w:rsidRDefault="00344F1A">
      <w:pPr>
        <w:rPr>
          <w:rFonts w:ascii="微软雅黑" w:eastAsia="微软雅黑" w:hAnsi="微软雅黑"/>
        </w:rPr>
      </w:pPr>
      <w:r>
        <w:rPr>
          <w:rFonts w:ascii="微软雅黑" w:eastAsia="微软雅黑" w:hAnsi="微软雅黑"/>
        </w:rPr>
        <w:t>Nginx相对Apache的优点：</w:t>
      </w:r>
    </w:p>
    <w:p w14:paraId="04A2A851" w14:textId="77777777" w:rsidR="00194F2F" w:rsidRDefault="00344F1A">
      <w:pPr>
        <w:ind w:firstLine="420"/>
        <w:rPr>
          <w:rFonts w:ascii="微软雅黑" w:eastAsia="微软雅黑" w:hAnsi="微软雅黑"/>
        </w:rPr>
      </w:pPr>
      <w:r>
        <w:rPr>
          <w:rFonts w:ascii="微软雅黑" w:eastAsia="微软雅黑" w:hAnsi="微软雅黑"/>
        </w:rPr>
        <w:t>轻量级，同样起web 服务，比apache 占用更少的内存及资源</w:t>
      </w:r>
      <w:r>
        <w:rPr>
          <w:rFonts w:ascii="微软雅黑" w:eastAsia="微软雅黑" w:hAnsi="微软雅黑" w:hint="eastAsia"/>
        </w:rPr>
        <w:t>；</w:t>
      </w:r>
    </w:p>
    <w:p w14:paraId="6F1FE771" w14:textId="77777777" w:rsidR="00194F2F" w:rsidRDefault="00344F1A">
      <w:pPr>
        <w:ind w:firstLine="420"/>
        <w:rPr>
          <w:rFonts w:ascii="微软雅黑" w:eastAsia="微软雅黑" w:hAnsi="微软雅黑"/>
        </w:rPr>
      </w:pPr>
      <w:r>
        <w:rPr>
          <w:rFonts w:ascii="微软雅黑" w:eastAsia="微软雅黑" w:hAnsi="微软雅黑"/>
        </w:rPr>
        <w:t>抗并发，nginx 处理请求是异步非阻塞的，支持更多的并发连接，而apache 则是阻塞型的，在高并发下nginx 能保持低资源低消耗高性能</w:t>
      </w:r>
      <w:r>
        <w:rPr>
          <w:rFonts w:ascii="微软雅黑" w:eastAsia="微软雅黑" w:hAnsi="微软雅黑" w:hint="eastAsia"/>
        </w:rPr>
        <w:t>；</w:t>
      </w:r>
    </w:p>
    <w:p w14:paraId="35FEC6D9" w14:textId="77777777" w:rsidR="00194F2F" w:rsidRDefault="00344F1A">
      <w:pPr>
        <w:ind w:firstLine="420"/>
        <w:rPr>
          <w:rFonts w:ascii="微软雅黑" w:eastAsia="微软雅黑" w:hAnsi="微软雅黑"/>
        </w:rPr>
      </w:pPr>
      <w:r>
        <w:rPr>
          <w:rFonts w:ascii="微软雅黑" w:eastAsia="微软雅黑" w:hAnsi="微软雅黑"/>
        </w:rPr>
        <w:t>配置简洁</w:t>
      </w:r>
      <w:r>
        <w:rPr>
          <w:rFonts w:ascii="微软雅黑" w:eastAsia="微软雅黑" w:hAnsi="微软雅黑" w:hint="eastAsia"/>
        </w:rPr>
        <w:t>；</w:t>
      </w:r>
    </w:p>
    <w:p w14:paraId="0A1F42C9" w14:textId="77777777" w:rsidR="00194F2F" w:rsidRDefault="00344F1A">
      <w:pPr>
        <w:ind w:firstLine="420"/>
        <w:rPr>
          <w:rFonts w:ascii="微软雅黑" w:eastAsia="微软雅黑" w:hAnsi="微软雅黑"/>
        </w:rPr>
      </w:pPr>
      <w:r>
        <w:rPr>
          <w:rFonts w:ascii="微软雅黑" w:eastAsia="微软雅黑" w:hAnsi="微软雅黑"/>
        </w:rPr>
        <w:t>高度模块化的设计，编写模块相对简单</w:t>
      </w:r>
      <w:r>
        <w:rPr>
          <w:rFonts w:ascii="微软雅黑" w:eastAsia="微软雅黑" w:hAnsi="微软雅黑" w:hint="eastAsia"/>
        </w:rPr>
        <w:t>；</w:t>
      </w:r>
    </w:p>
    <w:p w14:paraId="6C51C53A" w14:textId="77777777" w:rsidR="00194F2F" w:rsidRDefault="00344F1A">
      <w:pPr>
        <w:ind w:firstLine="420"/>
        <w:rPr>
          <w:rFonts w:ascii="微软雅黑" w:eastAsia="微软雅黑" w:hAnsi="微软雅黑"/>
        </w:rPr>
      </w:pPr>
      <w:r>
        <w:rPr>
          <w:rFonts w:ascii="微软雅黑" w:eastAsia="微软雅黑" w:hAnsi="微软雅黑"/>
        </w:rPr>
        <w:t>社区活跃</w:t>
      </w:r>
      <w:r>
        <w:rPr>
          <w:rFonts w:ascii="微软雅黑" w:eastAsia="微软雅黑" w:hAnsi="微软雅黑" w:hint="eastAsia"/>
        </w:rPr>
        <w:t>。</w:t>
      </w:r>
    </w:p>
    <w:p w14:paraId="1808225B" w14:textId="77777777" w:rsidR="00194F2F" w:rsidRDefault="00344F1A">
      <w:pPr>
        <w:rPr>
          <w:rFonts w:ascii="微软雅黑" w:eastAsia="微软雅黑" w:hAnsi="微软雅黑"/>
        </w:rPr>
      </w:pPr>
      <w:r>
        <w:rPr>
          <w:rFonts w:ascii="微软雅黑" w:eastAsia="微软雅黑" w:hAnsi="微软雅黑"/>
        </w:rPr>
        <w:t>Apache相对Nginx的优点：</w:t>
      </w:r>
    </w:p>
    <w:p w14:paraId="0B1AC046" w14:textId="77777777" w:rsidR="00194F2F" w:rsidRDefault="00344F1A">
      <w:pPr>
        <w:ind w:firstLine="420"/>
        <w:rPr>
          <w:rFonts w:ascii="微软雅黑" w:eastAsia="微软雅黑" w:hAnsi="微软雅黑"/>
        </w:rPr>
      </w:pPr>
      <w:r>
        <w:rPr>
          <w:rFonts w:ascii="微软雅黑" w:eastAsia="微软雅黑" w:hAnsi="微软雅黑"/>
        </w:rPr>
        <w:t>rewrite ，比nginx 的rewrite 强大</w:t>
      </w:r>
      <w:r>
        <w:rPr>
          <w:rFonts w:ascii="微软雅黑" w:eastAsia="微软雅黑" w:hAnsi="微软雅黑" w:hint="eastAsia"/>
        </w:rPr>
        <w:t>；</w:t>
      </w:r>
    </w:p>
    <w:p w14:paraId="1C4EEE49" w14:textId="77777777" w:rsidR="00194F2F" w:rsidRDefault="00344F1A">
      <w:pPr>
        <w:ind w:firstLine="420"/>
        <w:rPr>
          <w:rFonts w:ascii="微软雅黑" w:eastAsia="微软雅黑" w:hAnsi="微软雅黑"/>
        </w:rPr>
      </w:pPr>
      <w:r>
        <w:rPr>
          <w:rFonts w:ascii="微软雅黑" w:eastAsia="微软雅黑" w:hAnsi="微软雅黑"/>
        </w:rPr>
        <w:t>模块超多，基本想到的都可以找到</w:t>
      </w:r>
      <w:r>
        <w:rPr>
          <w:rFonts w:ascii="微软雅黑" w:eastAsia="微软雅黑" w:hAnsi="微软雅黑" w:hint="eastAsia"/>
        </w:rPr>
        <w:t>；</w:t>
      </w:r>
    </w:p>
    <w:p w14:paraId="1B182A7B" w14:textId="77777777" w:rsidR="00194F2F" w:rsidRDefault="00344F1A">
      <w:pPr>
        <w:ind w:firstLine="420"/>
        <w:rPr>
          <w:rFonts w:ascii="微软雅黑" w:eastAsia="微软雅黑" w:hAnsi="微软雅黑"/>
        </w:rPr>
      </w:pPr>
      <w:r>
        <w:rPr>
          <w:rFonts w:ascii="微软雅黑" w:eastAsia="微软雅黑" w:hAnsi="微软雅黑"/>
        </w:rPr>
        <w:t>少bug ，nginx 的bug 相对较多</w:t>
      </w:r>
      <w:r>
        <w:rPr>
          <w:rFonts w:ascii="微软雅黑" w:eastAsia="微软雅黑" w:hAnsi="微软雅黑" w:hint="eastAsia"/>
        </w:rPr>
        <w:t>；</w:t>
      </w:r>
    </w:p>
    <w:p w14:paraId="092280DC" w14:textId="77777777" w:rsidR="00194F2F" w:rsidRDefault="00344F1A">
      <w:pPr>
        <w:ind w:firstLine="420"/>
        <w:rPr>
          <w:rFonts w:ascii="微软雅黑" w:eastAsia="微软雅黑" w:hAnsi="微软雅黑"/>
        </w:rPr>
      </w:pPr>
      <w:r>
        <w:rPr>
          <w:rFonts w:ascii="微软雅黑" w:eastAsia="微软雅黑" w:hAnsi="微软雅黑"/>
        </w:rPr>
        <w:t>超稳定。</w:t>
      </w:r>
    </w:p>
    <w:p w14:paraId="0BB6390A"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varchar与char的区别？(2018-4-16-lxy)</w:t>
      </w:r>
    </w:p>
    <w:p w14:paraId="68B6E230" w14:textId="74F4D71B" w:rsidR="00194F2F" w:rsidRDefault="00344F1A">
      <w:pPr>
        <w:ind w:firstLine="420"/>
        <w:rPr>
          <w:rFonts w:ascii="微软雅黑" w:eastAsia="微软雅黑" w:hAnsi="微软雅黑"/>
        </w:rPr>
      </w:pPr>
      <w:r>
        <w:rPr>
          <w:rFonts w:ascii="微软雅黑" w:eastAsia="微软雅黑" w:hAnsi="微软雅黑"/>
        </w:rPr>
        <w:t>char 长度是固定的，不管你存储的数据是多</w:t>
      </w:r>
      <w:r w:rsidR="00A16160">
        <w:rPr>
          <w:rFonts w:ascii="微软雅黑" w:eastAsia="微软雅黑" w:hAnsi="微软雅黑" w:hint="eastAsia"/>
        </w:rPr>
        <w:t>长，</w:t>
      </w:r>
      <w:r w:rsidR="00E846EF">
        <w:rPr>
          <w:rFonts w:ascii="微软雅黑" w:eastAsia="微软雅黑" w:hAnsi="微软雅黑" w:hint="eastAsia"/>
        </w:rPr>
        <w:t>它都是定长的，</w:t>
      </w:r>
      <w:r>
        <w:rPr>
          <w:rFonts w:ascii="微软雅黑" w:eastAsia="微软雅黑" w:hAnsi="微软雅黑"/>
        </w:rPr>
        <w:t>而varchar</w:t>
      </w:r>
      <w:r w:rsidR="00E846EF">
        <w:rPr>
          <w:rFonts w:ascii="微软雅黑" w:eastAsia="微软雅黑" w:hAnsi="微软雅黑" w:hint="eastAsia"/>
        </w:rPr>
        <w:t>是</w:t>
      </w:r>
      <w:r>
        <w:rPr>
          <w:rFonts w:ascii="微软雅黑" w:eastAsia="微软雅黑" w:hAnsi="微软雅黑"/>
        </w:rPr>
        <w:t>可变长度</w:t>
      </w:r>
      <w:r w:rsidR="00E846EF">
        <w:rPr>
          <w:rFonts w:ascii="微软雅黑" w:eastAsia="微软雅黑" w:hAnsi="微软雅黑" w:hint="eastAsia"/>
        </w:rPr>
        <w:t>的，</w:t>
      </w:r>
      <w:r>
        <w:rPr>
          <w:rFonts w:ascii="微软雅黑" w:eastAsia="微软雅黑" w:hAnsi="微软雅黑"/>
        </w:rPr>
        <w:t>但他要在总长度上加1字符，这个用来存储</w:t>
      </w:r>
      <w:r w:rsidR="00FC6B98">
        <w:rPr>
          <w:rFonts w:ascii="微软雅黑" w:eastAsia="微软雅黑" w:hAnsi="微软雅黑" w:hint="eastAsia"/>
        </w:rPr>
        <w:t>长度</w:t>
      </w:r>
      <w:r>
        <w:rPr>
          <w:rFonts w:ascii="微软雅黑" w:eastAsia="微软雅黑" w:hAnsi="微软雅黑"/>
        </w:rPr>
        <w:t>。所以在处理速度上char要比varchar快很多，但是</w:t>
      </w:r>
      <w:r w:rsidR="00E846EF">
        <w:rPr>
          <w:rFonts w:ascii="微软雅黑" w:eastAsia="微软雅黑" w:hAnsi="微软雅黑" w:hint="eastAsia"/>
        </w:rPr>
        <w:t>更浪</w:t>
      </w:r>
      <w:r>
        <w:rPr>
          <w:rFonts w:ascii="微软雅黑" w:eastAsia="微软雅黑" w:hAnsi="微软雅黑"/>
        </w:rPr>
        <w:t>费存储空间，所以对</w:t>
      </w:r>
      <w:r w:rsidR="00E846EF">
        <w:rPr>
          <w:rFonts w:ascii="微软雅黑" w:eastAsia="微软雅黑" w:hAnsi="微软雅黑" w:hint="eastAsia"/>
        </w:rPr>
        <w:t>于</w:t>
      </w:r>
      <w:r>
        <w:rPr>
          <w:rFonts w:ascii="微软雅黑" w:eastAsia="微软雅黑" w:hAnsi="微软雅黑"/>
        </w:rPr>
        <w:t>存储不大，但在速度上有要求的可以使用char类型，反之可以用varchar类型。</w:t>
      </w:r>
    </w:p>
    <w:p w14:paraId="4B10360F"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lastRenderedPageBreak/>
        <w:t>查询集两大特性？惰性执行？(2018-4-23-lxy)</w:t>
      </w:r>
    </w:p>
    <w:p w14:paraId="47F6C97F" w14:textId="77777777" w:rsidR="00194F2F" w:rsidRDefault="00344F1A">
      <w:pPr>
        <w:rPr>
          <w:rFonts w:ascii="微软雅黑" w:eastAsia="微软雅黑" w:hAnsi="微软雅黑"/>
        </w:rPr>
      </w:pPr>
      <w:r>
        <w:rPr>
          <w:rFonts w:ascii="微软雅黑" w:eastAsia="微软雅黑" w:hAnsi="微软雅黑" w:hint="eastAsia"/>
        </w:rPr>
        <w:t>惰性执行、缓存 。</w:t>
      </w:r>
    </w:p>
    <w:p w14:paraId="619CE420" w14:textId="77777777" w:rsidR="00194F2F" w:rsidRDefault="00344F1A">
      <w:pPr>
        <w:rPr>
          <w:rFonts w:ascii="微软雅黑" w:eastAsia="微软雅黑" w:hAnsi="微软雅黑"/>
        </w:rPr>
      </w:pPr>
      <w:r>
        <w:rPr>
          <w:rFonts w:ascii="微软雅黑" w:eastAsia="微软雅黑" w:hAnsi="微软雅黑" w:hint="eastAsia"/>
        </w:rPr>
        <w:t>创建查询集不会访问数据库，直到调用数据时，才会访问数据库，调用数据的情况包括迭代、序列化、与if合用</w:t>
      </w:r>
    </w:p>
    <w:p w14:paraId="5AE89B68"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git 常用命令? (2018-4-23-lxy)</w:t>
      </w:r>
    </w:p>
    <w:p w14:paraId="289EC152" w14:textId="77777777" w:rsidR="00194F2F" w:rsidRDefault="00344F1A">
      <w:pPr>
        <w:rPr>
          <w:rFonts w:ascii="微软雅黑" w:eastAsia="微软雅黑" w:hAnsi="微软雅黑"/>
        </w:rPr>
      </w:pPr>
      <w:r>
        <w:rPr>
          <w:rFonts w:ascii="微软雅黑" w:eastAsia="微软雅黑" w:hAnsi="微软雅黑" w:hint="eastAsia"/>
        </w:rPr>
        <w:t>git clone 克隆指定仓库</w:t>
      </w:r>
    </w:p>
    <w:p w14:paraId="6D6B26C6" w14:textId="77777777" w:rsidR="00194F2F" w:rsidRDefault="00344F1A">
      <w:pPr>
        <w:rPr>
          <w:rFonts w:ascii="微软雅黑" w:eastAsia="微软雅黑" w:hAnsi="微软雅黑"/>
        </w:rPr>
      </w:pPr>
      <w:r>
        <w:rPr>
          <w:rFonts w:ascii="微软雅黑" w:eastAsia="微软雅黑" w:hAnsi="微软雅黑" w:hint="eastAsia"/>
        </w:rPr>
        <w:t>git status 查看当前仓库状态</w:t>
      </w:r>
    </w:p>
    <w:p w14:paraId="42BB7EC7" w14:textId="77777777" w:rsidR="00194F2F" w:rsidRDefault="00344F1A">
      <w:pPr>
        <w:rPr>
          <w:rFonts w:ascii="微软雅黑" w:eastAsia="微软雅黑" w:hAnsi="微软雅黑"/>
        </w:rPr>
      </w:pPr>
      <w:r>
        <w:rPr>
          <w:rFonts w:ascii="微软雅黑" w:eastAsia="微软雅黑" w:hAnsi="微软雅黑" w:hint="eastAsia"/>
        </w:rPr>
        <w:t>git diff 比较版本的区别</w:t>
      </w:r>
    </w:p>
    <w:p w14:paraId="2DFB7415" w14:textId="77777777" w:rsidR="00194F2F" w:rsidRDefault="00344F1A">
      <w:pPr>
        <w:rPr>
          <w:rFonts w:ascii="微软雅黑" w:eastAsia="微软雅黑" w:hAnsi="微软雅黑"/>
        </w:rPr>
      </w:pPr>
      <w:r>
        <w:rPr>
          <w:rFonts w:ascii="微软雅黑" w:eastAsia="微软雅黑" w:hAnsi="微软雅黑" w:hint="eastAsia"/>
        </w:rPr>
        <w:t>git log 查看 git 操作日志</w:t>
      </w:r>
    </w:p>
    <w:p w14:paraId="22A110AA" w14:textId="77777777" w:rsidR="00194F2F" w:rsidRDefault="00344F1A">
      <w:pPr>
        <w:rPr>
          <w:rFonts w:ascii="微软雅黑" w:eastAsia="微软雅黑" w:hAnsi="微软雅黑"/>
        </w:rPr>
      </w:pPr>
      <w:r>
        <w:rPr>
          <w:rFonts w:ascii="微软雅黑" w:eastAsia="微软雅黑" w:hAnsi="微软雅黑" w:hint="eastAsia"/>
        </w:rPr>
        <w:t>git reset 回溯历史版本</w:t>
      </w:r>
    </w:p>
    <w:p w14:paraId="180904BB" w14:textId="77777777" w:rsidR="00194F2F" w:rsidRDefault="00344F1A">
      <w:pPr>
        <w:rPr>
          <w:rFonts w:ascii="微软雅黑" w:eastAsia="微软雅黑" w:hAnsi="微软雅黑"/>
        </w:rPr>
      </w:pPr>
      <w:r>
        <w:rPr>
          <w:rFonts w:ascii="微软雅黑" w:eastAsia="微软雅黑" w:hAnsi="微软雅黑" w:hint="eastAsia"/>
        </w:rPr>
        <w:t>git add 将文件添加到暂存区</w:t>
      </w:r>
    </w:p>
    <w:p w14:paraId="2D072B8A" w14:textId="77777777" w:rsidR="00194F2F" w:rsidRDefault="00344F1A">
      <w:pPr>
        <w:rPr>
          <w:rFonts w:ascii="微软雅黑" w:eastAsia="微软雅黑" w:hAnsi="微软雅黑"/>
        </w:rPr>
      </w:pPr>
      <w:r>
        <w:rPr>
          <w:rFonts w:ascii="微软雅黑" w:eastAsia="微软雅黑" w:hAnsi="微软雅黑" w:hint="eastAsia"/>
        </w:rPr>
        <w:t>git commit 将文件提交到服务器</w:t>
      </w:r>
    </w:p>
    <w:p w14:paraId="071E0A0E" w14:textId="77777777" w:rsidR="00194F2F" w:rsidRDefault="00344F1A">
      <w:pPr>
        <w:rPr>
          <w:rFonts w:ascii="微软雅黑" w:eastAsia="微软雅黑" w:hAnsi="微软雅黑"/>
        </w:rPr>
      </w:pPr>
      <w:r>
        <w:rPr>
          <w:rFonts w:ascii="微软雅黑" w:eastAsia="微软雅黑" w:hAnsi="微软雅黑" w:hint="eastAsia"/>
        </w:rPr>
        <w:t>git checkout 切换到指定分支</w:t>
      </w:r>
    </w:p>
    <w:p w14:paraId="2674620D" w14:textId="77777777" w:rsidR="00194F2F" w:rsidRDefault="00344F1A">
      <w:pPr>
        <w:rPr>
          <w:rFonts w:ascii="微软雅黑" w:eastAsia="微软雅黑" w:hAnsi="微软雅黑"/>
        </w:rPr>
      </w:pPr>
      <w:r>
        <w:rPr>
          <w:rFonts w:ascii="微软雅黑" w:eastAsia="微软雅黑" w:hAnsi="微软雅黑" w:hint="eastAsia"/>
        </w:rPr>
        <w:t>git rm 删除指定文件</w:t>
      </w:r>
    </w:p>
    <w:p w14:paraId="59E25195"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电商网站库存问题(2018-5-1-lyf)</w:t>
      </w:r>
    </w:p>
    <w:p w14:paraId="5A609832" w14:textId="77777777" w:rsidR="00194F2F" w:rsidRDefault="00344F1A">
      <w:pPr>
        <w:ind w:firstLine="420"/>
        <w:rPr>
          <w:rFonts w:ascii="微软雅黑" w:eastAsia="微软雅黑" w:hAnsi="微软雅黑"/>
        </w:rPr>
      </w:pPr>
      <w:r>
        <w:rPr>
          <w:rFonts w:ascii="微软雅黑" w:eastAsia="微软雅黑" w:hAnsi="微软雅黑" w:hint="eastAsia"/>
        </w:rPr>
        <w:t>一般团购，秒杀，特价之类的活动，这样会使访问量激增，很多人抢购一个商品，作为活动商品，库存肯定是很有限的。控制库存问题，数据库的事务功能是控制库存超卖的有效方式。</w:t>
      </w:r>
    </w:p>
    <w:p w14:paraId="46BB928D" w14:textId="431BC97B" w:rsidR="00194F2F" w:rsidRDefault="00344F1A">
      <w:pPr>
        <w:ind w:firstLine="420"/>
        <w:rPr>
          <w:rFonts w:ascii="微软雅黑" w:eastAsia="微软雅黑" w:hAnsi="微软雅黑"/>
        </w:rPr>
      </w:pPr>
      <w:r>
        <w:rPr>
          <w:rFonts w:ascii="微软雅黑" w:eastAsia="微软雅黑" w:hAnsi="微软雅黑" w:hint="eastAsia"/>
        </w:rPr>
        <w:lastRenderedPageBreak/>
        <w:t>1.在秒杀的情况下，肯定不能如此频率的去读写数据库，严重影响性能问题，必须使用缓存，将需要秒杀的商品放入缓存中，并使用锁来处理并发情况，先将商品数量增减（加锁、解析）后</w:t>
      </w:r>
      <w:r w:rsidR="00873B0B">
        <w:rPr>
          <w:rFonts w:ascii="微软雅黑" w:eastAsia="微软雅黑" w:hAnsi="微软雅黑" w:hint="eastAsia"/>
        </w:rPr>
        <w:t>，再</w:t>
      </w:r>
      <w:r>
        <w:rPr>
          <w:rFonts w:ascii="微软雅黑" w:eastAsia="微软雅黑" w:hAnsi="微软雅黑" w:hint="eastAsia"/>
        </w:rPr>
        <w:t>进行其他方面的处理，处理失败再将数据递增（加锁、解析）,否则表示交易成功。</w:t>
      </w:r>
    </w:p>
    <w:p w14:paraId="24F203A4" w14:textId="77777777" w:rsidR="00194F2F" w:rsidRDefault="00344F1A">
      <w:pPr>
        <w:ind w:firstLine="420"/>
        <w:rPr>
          <w:rFonts w:ascii="微软雅黑" w:eastAsia="微软雅黑" w:hAnsi="微软雅黑"/>
        </w:rPr>
      </w:pPr>
      <w:r>
        <w:rPr>
          <w:rFonts w:ascii="微软雅黑" w:eastAsia="微软雅黑" w:hAnsi="微软雅黑" w:hint="eastAsia"/>
        </w:rPr>
        <w:t>2.这个肯定不能直接操作数据库的，会挂的。直接读库写库对数据库压力太大了，要用到缓存。</w:t>
      </w:r>
    </w:p>
    <w:p w14:paraId="73826AF0" w14:textId="77777777" w:rsidR="00194F2F" w:rsidRDefault="00344F1A">
      <w:pPr>
        <w:ind w:firstLine="420"/>
        <w:rPr>
          <w:rFonts w:ascii="微软雅黑" w:eastAsia="微软雅黑" w:hAnsi="微软雅黑"/>
        </w:rPr>
      </w:pPr>
      <w:r>
        <w:rPr>
          <w:rFonts w:ascii="微软雅黑" w:eastAsia="微软雅黑" w:hAnsi="微软雅黑" w:hint="eastAsia"/>
        </w:rPr>
        <w:t>3.首先，多用户并发修改同一条记录时，肯定是后提交的用户将覆盖掉前者提交的结果了。这个直接可以使用加乐观锁的机制去解决高并发的问题。</w:t>
      </w:r>
    </w:p>
    <w:p w14:paraId="6D4D7A83"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HttpRequest和HttpResponse是什么?干嘛用的？（2018-5-2-xhq）</w:t>
      </w:r>
    </w:p>
    <w:p w14:paraId="5061E136" w14:textId="77777777" w:rsidR="00194F2F" w:rsidRDefault="00344F1A">
      <w:pPr>
        <w:ind w:firstLine="420"/>
        <w:rPr>
          <w:rFonts w:ascii="微软雅黑" w:eastAsia="微软雅黑" w:hAnsi="微软雅黑"/>
        </w:rPr>
      </w:pPr>
      <w:r>
        <w:rPr>
          <w:rFonts w:ascii="微软雅黑" w:eastAsia="微软雅黑" w:hAnsi="微软雅黑" w:hint="eastAsia"/>
        </w:rPr>
        <w:t>HttpRequest是django接受用户发送多来的请求报文后，将报文封装到HttpRequest对象中去。</w:t>
      </w:r>
    </w:p>
    <w:p w14:paraId="5609A491" w14:textId="77777777" w:rsidR="00194F2F" w:rsidRDefault="00344F1A">
      <w:pPr>
        <w:ind w:firstLine="420"/>
        <w:rPr>
          <w:rFonts w:ascii="微软雅黑" w:eastAsia="微软雅黑" w:hAnsi="微软雅黑"/>
        </w:rPr>
      </w:pPr>
      <w:r>
        <w:rPr>
          <w:rFonts w:ascii="微软雅黑" w:eastAsia="微软雅黑" w:hAnsi="微软雅黑" w:hint="eastAsia"/>
        </w:rPr>
        <w:t>HttpResponse 返回的是一个应答的数据报文。render内部已经封装好了HttpResponse类。</w:t>
      </w:r>
    </w:p>
    <w:p w14:paraId="4AFB213F" w14:textId="77777777" w:rsidR="00194F2F" w:rsidRDefault="00344F1A">
      <w:pPr>
        <w:ind w:firstLine="420"/>
        <w:rPr>
          <w:rFonts w:ascii="微软雅黑" w:eastAsia="微软雅黑" w:hAnsi="微软雅黑"/>
        </w:rPr>
      </w:pPr>
      <w:r>
        <w:rPr>
          <w:rFonts w:ascii="微软雅黑" w:eastAsia="微软雅黑" w:hAnsi="微软雅黑" w:hint="eastAsia"/>
        </w:rPr>
        <w:t>视图的第一个参数必须是HttpRequest对象，两点原因：表面上说，他是处理web请求的，所以必须是请求对象，根本上说，他是基于请求的一种web框架，所以，必须是请求对象。</w:t>
      </w:r>
    </w:p>
    <w:p w14:paraId="1F374E2C" w14:textId="77777777" w:rsidR="00194F2F" w:rsidRDefault="00344F1A">
      <w:pPr>
        <w:ind w:firstLine="420"/>
        <w:rPr>
          <w:rFonts w:ascii="微软雅黑" w:eastAsia="微软雅黑" w:hAnsi="微软雅黑"/>
        </w:rPr>
      </w:pPr>
      <w:r>
        <w:rPr>
          <w:rFonts w:ascii="微软雅黑" w:eastAsia="微软雅黑" w:hAnsi="微软雅黑" w:hint="eastAsia"/>
        </w:rPr>
        <w:t>因为view处理的是一个request对象，请求的所有属性我们都可以根据对象属性的查看方法来获取具体的信息：格式：request.属性</w:t>
      </w:r>
    </w:p>
    <w:p w14:paraId="27BEB11F" w14:textId="77777777" w:rsidR="00194F2F" w:rsidRDefault="00344F1A">
      <w:pPr>
        <w:rPr>
          <w:rFonts w:ascii="微软雅黑" w:eastAsia="微软雅黑" w:hAnsi="微软雅黑"/>
        </w:rPr>
      </w:pPr>
      <w:r>
        <w:rPr>
          <w:rFonts w:ascii="微软雅黑" w:eastAsia="微软雅黑" w:hAnsi="微软雅黑" w:hint="eastAsia"/>
        </w:rPr>
        <w:t>request.path   请求页面的路径，不包含域名</w:t>
      </w:r>
    </w:p>
    <w:p w14:paraId="599DC282" w14:textId="77777777" w:rsidR="00194F2F" w:rsidRDefault="00344F1A">
      <w:pPr>
        <w:rPr>
          <w:rFonts w:ascii="微软雅黑" w:eastAsia="微软雅黑" w:hAnsi="微软雅黑"/>
        </w:rPr>
      </w:pPr>
      <w:r>
        <w:rPr>
          <w:rFonts w:ascii="微软雅黑" w:eastAsia="微软雅黑" w:hAnsi="微软雅黑" w:hint="eastAsia"/>
        </w:rPr>
        <w:t>request.get_full_path  获取带参数的路径</w:t>
      </w:r>
    </w:p>
    <w:p w14:paraId="143BE3AD" w14:textId="77777777" w:rsidR="00194F2F" w:rsidRDefault="00344F1A">
      <w:pPr>
        <w:rPr>
          <w:rFonts w:ascii="微软雅黑" w:eastAsia="微软雅黑" w:hAnsi="微软雅黑"/>
        </w:rPr>
      </w:pPr>
      <w:r>
        <w:rPr>
          <w:rFonts w:ascii="微软雅黑" w:eastAsia="微软雅黑" w:hAnsi="微软雅黑" w:hint="eastAsia"/>
        </w:rPr>
        <w:t>request.method   页面的请求方式</w:t>
      </w:r>
    </w:p>
    <w:p w14:paraId="589A0D48" w14:textId="77777777" w:rsidR="00194F2F" w:rsidRDefault="00344F1A">
      <w:pPr>
        <w:rPr>
          <w:rFonts w:ascii="微软雅黑" w:eastAsia="微软雅黑" w:hAnsi="微软雅黑"/>
        </w:rPr>
      </w:pPr>
      <w:r>
        <w:rPr>
          <w:rFonts w:ascii="微软雅黑" w:eastAsia="微软雅黑" w:hAnsi="微软雅黑" w:hint="eastAsia"/>
        </w:rPr>
        <w:t>request.GET    GET请求方式的数据</w:t>
      </w:r>
    </w:p>
    <w:p w14:paraId="28FC6E28" w14:textId="77777777" w:rsidR="00194F2F" w:rsidRDefault="00344F1A">
      <w:pPr>
        <w:rPr>
          <w:rFonts w:ascii="微软雅黑" w:eastAsia="微软雅黑" w:hAnsi="微软雅黑"/>
        </w:rPr>
      </w:pPr>
      <w:r>
        <w:rPr>
          <w:rFonts w:ascii="微软雅黑" w:eastAsia="微软雅黑" w:hAnsi="微软雅黑" w:hint="eastAsia"/>
        </w:rPr>
        <w:t>request.POST   POST请求方式的数据</w:t>
      </w:r>
    </w:p>
    <w:p w14:paraId="771AB6B1" w14:textId="77777777" w:rsidR="00194F2F" w:rsidRDefault="00344F1A">
      <w:pPr>
        <w:rPr>
          <w:rFonts w:ascii="微软雅黑" w:eastAsia="微软雅黑" w:hAnsi="微软雅黑"/>
        </w:rPr>
      </w:pPr>
      <w:r>
        <w:rPr>
          <w:rFonts w:ascii="微软雅黑" w:eastAsia="微软雅黑" w:hAnsi="微软雅黑" w:hint="eastAsia"/>
        </w:rPr>
        <w:t>request.COOKIES   获取cookie</w:t>
      </w:r>
    </w:p>
    <w:p w14:paraId="56DF8D0D" w14:textId="77777777" w:rsidR="00194F2F" w:rsidRDefault="00344F1A">
      <w:pPr>
        <w:rPr>
          <w:rFonts w:ascii="微软雅黑" w:eastAsia="微软雅黑" w:hAnsi="微软雅黑"/>
        </w:rPr>
      </w:pPr>
      <w:r>
        <w:rPr>
          <w:rFonts w:ascii="微软雅黑" w:eastAsia="微软雅黑" w:hAnsi="微软雅黑" w:hint="eastAsia"/>
        </w:rPr>
        <w:t>request.session  获取session</w:t>
      </w:r>
    </w:p>
    <w:p w14:paraId="5933032A" w14:textId="77777777" w:rsidR="00194F2F" w:rsidRDefault="00344F1A">
      <w:pPr>
        <w:rPr>
          <w:rFonts w:ascii="微软雅黑" w:eastAsia="微软雅黑" w:hAnsi="微软雅黑"/>
        </w:rPr>
      </w:pPr>
      <w:r>
        <w:rPr>
          <w:rFonts w:ascii="微软雅黑" w:eastAsia="微软雅黑" w:hAnsi="微软雅黑" w:hint="eastAsia"/>
        </w:rPr>
        <w:lastRenderedPageBreak/>
        <w:t>request.FILES    上传图片（请求页面有enctype="multipart/form-data"属性时FILES才有数据。</w:t>
      </w:r>
    </w:p>
    <w:p w14:paraId="150D3B20" w14:textId="77777777" w:rsidR="00194F2F" w:rsidRDefault="00344F1A">
      <w:pPr>
        <w:rPr>
          <w:rFonts w:ascii="微软雅黑" w:eastAsia="微软雅黑" w:hAnsi="微软雅黑"/>
        </w:rPr>
      </w:pPr>
      <w:r>
        <w:rPr>
          <w:rFonts w:ascii="微软雅黑" w:eastAsia="微软雅黑" w:hAnsi="微软雅黑" w:hint="eastAsia"/>
        </w:rPr>
        <w:t>？a=10的键和值时怎么产生的，键是开发人员在编写代码时确定下来的，值时根据数据生成或者用户填写的，总之是不确定的。</w:t>
      </w:r>
    </w:p>
    <w:p w14:paraId="37A1FE70" w14:textId="42961A43" w:rsidR="00194F2F" w:rsidRDefault="00344F1A">
      <w:pPr>
        <w:rPr>
          <w:rFonts w:ascii="微软雅黑" w:eastAsia="微软雅黑" w:hAnsi="微软雅黑"/>
        </w:rPr>
      </w:pPr>
      <w:r>
        <w:rPr>
          <w:rFonts w:ascii="微软雅黑" w:eastAsia="微软雅黑" w:hAnsi="微软雅黑" w:hint="eastAsia"/>
        </w:rPr>
        <w:t xml:space="preserve">403错误：表示资源不可用，服务器理解客户的请求，但是拒绝处理它，通常由于服务器上文件和目录的权限设置导致的web访问错误。如何解决：1、把中间件注释。2、在表单内部添加{% </w:t>
      </w:r>
      <w:r w:rsidR="00056E4D">
        <w:rPr>
          <w:rFonts w:ascii="微软雅黑" w:eastAsia="微软雅黑" w:hAnsi="微软雅黑"/>
        </w:rPr>
        <w:t>cs</w:t>
      </w:r>
      <w:r>
        <w:rPr>
          <w:rFonts w:ascii="微软雅黑" w:eastAsia="微软雅黑" w:hAnsi="微软雅黑" w:hint="eastAsia"/>
        </w:rPr>
        <w:t>rf_token %}</w:t>
      </w:r>
    </w:p>
    <w:p w14:paraId="5CAAD0EC" w14:textId="77777777" w:rsidR="00194F2F" w:rsidRDefault="00344F1A">
      <w:pPr>
        <w:rPr>
          <w:rFonts w:ascii="微软雅黑" w:eastAsia="微软雅黑" w:hAnsi="微软雅黑"/>
        </w:rPr>
      </w:pPr>
      <w:r>
        <w:rPr>
          <w:rFonts w:ascii="微软雅黑" w:eastAsia="微软雅黑" w:hAnsi="微软雅黑" w:hint="eastAsia"/>
        </w:rPr>
        <w:t>request.GET.get()取值时如果一键多值情况，get是覆盖的方式获取的。getlist（）可以获取多个值。</w:t>
      </w:r>
    </w:p>
    <w:p w14:paraId="201DDD74" w14:textId="12A5C06B" w:rsidR="00194F2F" w:rsidRDefault="00344F1A">
      <w:pPr>
        <w:rPr>
          <w:rFonts w:ascii="微软雅黑" w:eastAsia="微软雅黑" w:hAnsi="微软雅黑"/>
        </w:rPr>
      </w:pPr>
      <w:r>
        <w:rPr>
          <w:rFonts w:ascii="微软雅黑" w:eastAsia="微软雅黑" w:hAnsi="微软雅黑" w:hint="eastAsia"/>
        </w:rPr>
        <w:t>在一个有键无值的情况下，该键名c的值返回空。有键无值：c: getlist返回的是列表，空列表</w:t>
      </w:r>
    </w:p>
    <w:p w14:paraId="34C57E50" w14:textId="77777777" w:rsidR="00194F2F" w:rsidRDefault="00344F1A">
      <w:pPr>
        <w:rPr>
          <w:rFonts w:ascii="微软雅黑" w:eastAsia="微软雅黑" w:hAnsi="微软雅黑"/>
        </w:rPr>
      </w:pPr>
      <w:r>
        <w:rPr>
          <w:rFonts w:ascii="微软雅黑" w:eastAsia="微软雅黑" w:hAnsi="微软雅黑" w:hint="eastAsia"/>
        </w:rPr>
        <w:t>在无键无值也没有默认值的情况下，返回的是None   无键无值：e:None</w:t>
      </w:r>
    </w:p>
    <w:p w14:paraId="178B8E5E" w14:textId="77777777" w:rsidR="00194F2F" w:rsidRDefault="00344F1A">
      <w:pPr>
        <w:rPr>
          <w:rFonts w:ascii="微软雅黑" w:eastAsia="微软雅黑" w:hAnsi="微软雅黑"/>
        </w:rPr>
      </w:pPr>
      <w:r>
        <w:rPr>
          <w:rFonts w:ascii="微软雅黑" w:eastAsia="微软雅黑" w:hAnsi="微软雅黑" w:hint="eastAsia"/>
        </w:rPr>
        <w:t>HttpResponse常见属性：</w:t>
      </w:r>
    </w:p>
    <w:p w14:paraId="5FE174AD" w14:textId="77777777" w:rsidR="00194F2F" w:rsidRDefault="00344F1A">
      <w:pPr>
        <w:rPr>
          <w:rFonts w:ascii="微软雅黑" w:eastAsia="微软雅黑" w:hAnsi="微软雅黑"/>
        </w:rPr>
      </w:pPr>
      <w:r>
        <w:rPr>
          <w:rFonts w:ascii="微软雅黑" w:eastAsia="微软雅黑" w:hAnsi="微软雅黑" w:hint="eastAsia"/>
        </w:rPr>
        <w:t>content： 表示返回的内容</w:t>
      </w:r>
    </w:p>
    <w:p w14:paraId="67460A74" w14:textId="77777777" w:rsidR="00194F2F" w:rsidRDefault="00344F1A">
      <w:pPr>
        <w:rPr>
          <w:rFonts w:ascii="微软雅黑" w:eastAsia="微软雅黑" w:hAnsi="微软雅黑"/>
        </w:rPr>
      </w:pPr>
      <w:r>
        <w:rPr>
          <w:rFonts w:ascii="微软雅黑" w:eastAsia="微软雅黑" w:hAnsi="微软雅黑" w:hint="eastAsia"/>
        </w:rPr>
        <w:t>charset:  表示response采用的编码字符集，默认是utf-8</w:t>
      </w:r>
    </w:p>
    <w:p w14:paraId="050BFCC7" w14:textId="77777777" w:rsidR="00194F2F" w:rsidRDefault="00344F1A">
      <w:pPr>
        <w:rPr>
          <w:rFonts w:ascii="微软雅黑" w:eastAsia="微软雅黑" w:hAnsi="微软雅黑"/>
        </w:rPr>
      </w:pPr>
      <w:r>
        <w:rPr>
          <w:rFonts w:ascii="微软雅黑" w:eastAsia="微软雅黑" w:hAnsi="微软雅黑" w:hint="eastAsia"/>
        </w:rPr>
        <w:t>status_code:返回的HTTP响应状态码3XX是对请求继续进一步处理，常见的是重定向。</w:t>
      </w:r>
    </w:p>
    <w:p w14:paraId="37ED22B4" w14:textId="77777777" w:rsidR="00194F2F" w:rsidRDefault="00344F1A">
      <w:pPr>
        <w:rPr>
          <w:rFonts w:ascii="微软雅黑" w:eastAsia="微软雅黑" w:hAnsi="微软雅黑"/>
        </w:rPr>
      </w:pPr>
      <w:r>
        <w:rPr>
          <w:rFonts w:ascii="微软雅黑" w:eastAsia="微软雅黑" w:hAnsi="微软雅黑" w:hint="eastAsia"/>
        </w:rPr>
        <w:t>常见方法：</w:t>
      </w:r>
    </w:p>
    <w:p w14:paraId="1F592703" w14:textId="77777777" w:rsidR="00194F2F" w:rsidRDefault="00344F1A">
      <w:pPr>
        <w:rPr>
          <w:rFonts w:ascii="微软雅黑" w:eastAsia="微软雅黑" w:hAnsi="微软雅黑"/>
        </w:rPr>
      </w:pPr>
      <w:r>
        <w:rPr>
          <w:rFonts w:ascii="微软雅黑" w:eastAsia="微软雅黑" w:hAnsi="微软雅黑" w:hint="eastAsia"/>
        </w:rPr>
        <w:t>init:创建httpResponse对象完成返回内容的初始化</w:t>
      </w:r>
    </w:p>
    <w:p w14:paraId="3A3A6CD7" w14:textId="77777777" w:rsidR="00194F2F" w:rsidRDefault="00344F1A">
      <w:pPr>
        <w:rPr>
          <w:rFonts w:ascii="微软雅黑" w:eastAsia="微软雅黑" w:hAnsi="微软雅黑"/>
        </w:rPr>
      </w:pPr>
      <w:r>
        <w:rPr>
          <w:rFonts w:ascii="微软雅黑" w:eastAsia="微软雅黑" w:hAnsi="微软雅黑" w:hint="eastAsia"/>
        </w:rPr>
        <w:t>set_cookie：设置Cookie信息：格式：set_cookies('key','value',max_age=None,expires=None)</w:t>
      </w:r>
    </w:p>
    <w:p w14:paraId="6E6E4A45" w14:textId="77777777" w:rsidR="00194F2F" w:rsidRDefault="00344F1A">
      <w:pPr>
        <w:rPr>
          <w:rFonts w:ascii="微软雅黑" w:eastAsia="微软雅黑" w:hAnsi="微软雅黑"/>
        </w:rPr>
      </w:pPr>
      <w:r>
        <w:rPr>
          <w:rFonts w:ascii="微软雅黑" w:eastAsia="微软雅黑" w:hAnsi="微软雅黑" w:hint="eastAsia"/>
        </w:rPr>
        <w:t>max_age是一个整数，表示指定秒数后过期，expires指定过期时间，默认两个星期后过期。</w:t>
      </w:r>
    </w:p>
    <w:p w14:paraId="182434ED" w14:textId="77777777" w:rsidR="00194F2F" w:rsidRDefault="00344F1A">
      <w:pPr>
        <w:rPr>
          <w:rFonts w:ascii="微软雅黑" w:eastAsia="微软雅黑" w:hAnsi="微软雅黑"/>
        </w:rPr>
      </w:pPr>
      <w:r>
        <w:rPr>
          <w:rFonts w:ascii="微软雅黑" w:eastAsia="微软雅黑" w:hAnsi="微软雅黑" w:hint="eastAsia"/>
        </w:rPr>
        <w:t>write向响应体中写数据</w:t>
      </w:r>
    </w:p>
    <w:p w14:paraId="400F2550" w14:textId="77777777" w:rsidR="00194F2F" w:rsidRDefault="00344F1A">
      <w:pPr>
        <w:rPr>
          <w:rFonts w:ascii="微软雅黑" w:eastAsia="微软雅黑" w:hAnsi="微软雅黑"/>
        </w:rPr>
      </w:pPr>
      <w:r>
        <w:rPr>
          <w:rFonts w:ascii="微软雅黑" w:eastAsia="微软雅黑" w:hAnsi="微软雅黑" w:hint="eastAsia"/>
        </w:rPr>
        <w:t>应答对象：</w:t>
      </w:r>
    </w:p>
    <w:p w14:paraId="20175744" w14:textId="77777777" w:rsidR="00194F2F" w:rsidRDefault="00344F1A">
      <w:pPr>
        <w:rPr>
          <w:rFonts w:ascii="微软雅黑" w:eastAsia="微软雅黑" w:hAnsi="微软雅黑"/>
        </w:rPr>
      </w:pPr>
      <w:r>
        <w:rPr>
          <w:rFonts w:ascii="微软雅黑" w:eastAsia="微软雅黑" w:hAnsi="微软雅黑" w:hint="eastAsia"/>
        </w:rPr>
        <w:t>方式一：render(request,"index.html") 返回一个模板</w:t>
      </w:r>
    </w:p>
    <w:p w14:paraId="3A7B8014" w14:textId="77777777" w:rsidR="00194F2F" w:rsidRDefault="00344F1A">
      <w:pPr>
        <w:rPr>
          <w:rFonts w:ascii="微软雅黑" w:eastAsia="微软雅黑" w:hAnsi="微软雅黑"/>
        </w:rPr>
      </w:pPr>
      <w:r>
        <w:rPr>
          <w:rFonts w:ascii="微软雅黑" w:eastAsia="微软雅黑" w:hAnsi="微软雅黑" w:hint="eastAsia"/>
        </w:rPr>
        <w:t xml:space="preserve">       render(request,"index.html", context) 返回一个携带动态数据的页面</w:t>
      </w:r>
    </w:p>
    <w:p w14:paraId="2EED57D5" w14:textId="77777777" w:rsidR="00194F2F" w:rsidRDefault="00344F1A">
      <w:pPr>
        <w:rPr>
          <w:rFonts w:ascii="微软雅黑" w:eastAsia="微软雅黑" w:hAnsi="微软雅黑"/>
        </w:rPr>
      </w:pPr>
      <w:r>
        <w:rPr>
          <w:rFonts w:ascii="微软雅黑" w:eastAsia="微软雅黑" w:hAnsi="微软雅黑" w:hint="eastAsia"/>
        </w:rPr>
        <w:lastRenderedPageBreak/>
        <w:t>方式二：render_to_response("index.html")  返回一个模板页面</w:t>
      </w:r>
    </w:p>
    <w:p w14:paraId="624F54AD" w14:textId="77777777" w:rsidR="00194F2F" w:rsidRDefault="00344F1A">
      <w:pPr>
        <w:rPr>
          <w:rFonts w:ascii="微软雅黑" w:eastAsia="微软雅黑" w:hAnsi="微软雅黑"/>
        </w:rPr>
      </w:pPr>
      <w:r>
        <w:rPr>
          <w:rFonts w:ascii="微软雅黑" w:eastAsia="微软雅黑" w:hAnsi="微软雅黑" w:hint="eastAsia"/>
        </w:rPr>
        <w:t>方式三：redirect("/")  重定向</w:t>
      </w:r>
    </w:p>
    <w:p w14:paraId="187069EF" w14:textId="77777777" w:rsidR="00194F2F" w:rsidRDefault="00344F1A">
      <w:pPr>
        <w:rPr>
          <w:rFonts w:ascii="微软雅黑" w:eastAsia="微软雅黑" w:hAnsi="微软雅黑"/>
        </w:rPr>
      </w:pPr>
      <w:r>
        <w:rPr>
          <w:rFonts w:ascii="微软雅黑" w:eastAsia="微软雅黑" w:hAnsi="微软雅黑" w:hint="eastAsia"/>
        </w:rPr>
        <w:t>方式四：HttpResponseRdeirect("/")  实现页面跳转功能</w:t>
      </w:r>
    </w:p>
    <w:p w14:paraId="2B9CBDAF" w14:textId="7C5AB9CF" w:rsidR="00194F2F" w:rsidRDefault="00344F1A">
      <w:pPr>
        <w:rPr>
          <w:rFonts w:ascii="微软雅黑" w:eastAsia="微软雅黑" w:hAnsi="微软雅黑"/>
        </w:rPr>
      </w:pPr>
      <w:r>
        <w:rPr>
          <w:rFonts w:ascii="微软雅黑" w:eastAsia="微软雅黑" w:hAnsi="微软雅黑" w:hint="eastAsia"/>
        </w:rPr>
        <w:t>方式五：HttpResponse（"itcast1.0")在返回</w:t>
      </w:r>
      <w:r w:rsidR="0083269E">
        <w:rPr>
          <w:rFonts w:ascii="微软雅黑" w:eastAsia="微软雅黑" w:hAnsi="微软雅黑" w:hint="eastAsia"/>
        </w:rPr>
        <w:t>的</w:t>
      </w:r>
      <w:r>
        <w:rPr>
          <w:rFonts w:ascii="微软雅黑" w:eastAsia="微软雅黑" w:hAnsi="微软雅黑" w:hint="eastAsia"/>
        </w:rPr>
        <w:t>页面中添加字符串内容</w:t>
      </w:r>
    </w:p>
    <w:p w14:paraId="37259D78" w14:textId="77777777" w:rsidR="00194F2F" w:rsidRDefault="00344F1A">
      <w:pPr>
        <w:rPr>
          <w:rFonts w:ascii="微软雅黑" w:eastAsia="微软雅黑" w:hAnsi="微软雅黑"/>
        </w:rPr>
      </w:pPr>
      <w:r>
        <w:rPr>
          <w:rFonts w:ascii="微软雅黑" w:eastAsia="微软雅黑" w:hAnsi="微软雅黑" w:hint="eastAsia"/>
        </w:rPr>
        <w:t>方式六：HttpResponseJson()  返回的页面中添加字符串内容。</w:t>
      </w:r>
    </w:p>
    <w:p w14:paraId="3916D598" w14:textId="77777777" w:rsidR="00194F2F" w:rsidRDefault="00344F1A">
      <w:pPr>
        <w:rPr>
          <w:rFonts w:ascii="微软雅黑" w:eastAsia="微软雅黑" w:hAnsi="微软雅黑"/>
        </w:rPr>
      </w:pPr>
      <w:r>
        <w:rPr>
          <w:rFonts w:ascii="微软雅黑" w:eastAsia="微软雅黑" w:hAnsi="微软雅黑" w:hint="eastAsia"/>
        </w:rPr>
        <w:t>JsonResponse 创建对象时候接收字典作为参数，返回的对象是一个json对象。</w:t>
      </w:r>
    </w:p>
    <w:p w14:paraId="3C0CE942" w14:textId="77777777" w:rsidR="00194F2F" w:rsidRDefault="00344F1A">
      <w:pPr>
        <w:rPr>
          <w:rFonts w:ascii="微软雅黑" w:eastAsia="微软雅黑" w:hAnsi="微软雅黑"/>
        </w:rPr>
      </w:pPr>
      <w:r>
        <w:rPr>
          <w:rFonts w:ascii="微软雅黑" w:eastAsia="微软雅黑" w:hAnsi="微软雅黑" w:hint="eastAsia"/>
        </w:rPr>
        <w:t>能接收Json格式数据的场景，都需要使用view的JsonResponse对象返回一个json格式数据</w:t>
      </w:r>
    </w:p>
    <w:p w14:paraId="565D55ED" w14:textId="77777777" w:rsidR="00194F2F" w:rsidRDefault="00344F1A">
      <w:pPr>
        <w:rPr>
          <w:rFonts w:ascii="微软雅黑" w:eastAsia="微软雅黑" w:hAnsi="微软雅黑"/>
        </w:rPr>
      </w:pPr>
      <w:r>
        <w:rPr>
          <w:rFonts w:ascii="微软雅黑" w:eastAsia="微软雅黑" w:hAnsi="微软雅黑" w:hint="eastAsia"/>
        </w:rPr>
        <w:t>ajax的使用场景，页面局部刷新功能。ajax接收Json格式的数据。</w:t>
      </w:r>
    </w:p>
    <w:p w14:paraId="55B653D7" w14:textId="77777777" w:rsidR="00194F2F" w:rsidRDefault="00344F1A">
      <w:pPr>
        <w:rPr>
          <w:rFonts w:ascii="微软雅黑" w:eastAsia="微软雅黑" w:hAnsi="微软雅黑"/>
        </w:rPr>
      </w:pPr>
      <w:r>
        <w:rPr>
          <w:rFonts w:ascii="微软雅黑" w:eastAsia="微软雅黑" w:hAnsi="微软雅黑" w:hint="eastAsia"/>
        </w:rPr>
        <w:t>在返回的应答报文中，可以看到JsonResponse应答的content-Type内容是application/json</w:t>
      </w:r>
    </w:p>
    <w:p w14:paraId="4EBB4AC7" w14:textId="77777777" w:rsidR="00194F2F" w:rsidRDefault="00344F1A">
      <w:pPr>
        <w:rPr>
          <w:rFonts w:ascii="微软雅黑" w:eastAsia="微软雅黑" w:hAnsi="微软雅黑"/>
        </w:rPr>
      </w:pPr>
      <w:r>
        <w:rPr>
          <w:rFonts w:ascii="微软雅黑" w:eastAsia="微软雅黑" w:hAnsi="微软雅黑" w:hint="eastAsia"/>
        </w:rPr>
        <w:t>ajax实现网页局部刷新功能：ajax的get()方法获取请求数据   ajax的each()方法遍历输出这些数据</w:t>
      </w:r>
    </w:p>
    <w:p w14:paraId="02308ECF"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什么是反向解析（2018-5-2-xhq）</w:t>
      </w:r>
    </w:p>
    <w:p w14:paraId="1BE35EDD" w14:textId="77777777" w:rsidR="00194F2F" w:rsidRDefault="00344F1A">
      <w:pPr>
        <w:rPr>
          <w:rFonts w:ascii="微软雅黑" w:eastAsia="微软雅黑" w:hAnsi="微软雅黑"/>
        </w:rPr>
      </w:pPr>
      <w:r>
        <w:rPr>
          <w:rFonts w:ascii="微软雅黑" w:eastAsia="微软雅黑" w:hAnsi="微软雅黑" w:hint="eastAsia"/>
        </w:rPr>
        <w:t>使用场景：模板中的超链接，视图中的重定向</w:t>
      </w:r>
    </w:p>
    <w:p w14:paraId="7CBAF896" w14:textId="77777777" w:rsidR="00194F2F" w:rsidRDefault="00344F1A">
      <w:pPr>
        <w:rPr>
          <w:rFonts w:ascii="微软雅黑" w:eastAsia="微软雅黑" w:hAnsi="微软雅黑"/>
        </w:rPr>
      </w:pPr>
      <w:r>
        <w:rPr>
          <w:rFonts w:ascii="微软雅黑" w:eastAsia="微软雅黑" w:hAnsi="微软雅黑" w:hint="eastAsia"/>
        </w:rPr>
        <w:t>使用：在定义url时为include定义namespace属性，为url定义name属性</w:t>
      </w:r>
    </w:p>
    <w:p w14:paraId="2BDF7B18" w14:textId="77777777" w:rsidR="00194F2F" w:rsidRDefault="00344F1A">
      <w:pPr>
        <w:rPr>
          <w:rFonts w:ascii="微软雅黑" w:eastAsia="微软雅黑" w:hAnsi="微软雅黑"/>
        </w:rPr>
      </w:pPr>
      <w:r>
        <w:rPr>
          <w:rFonts w:ascii="微软雅黑" w:eastAsia="微软雅黑" w:hAnsi="微软雅黑" w:hint="eastAsia"/>
        </w:rPr>
        <w:t>在模板中使用url标签：{% url 'namespace_value:name_value'%}</w:t>
      </w:r>
    </w:p>
    <w:p w14:paraId="37821113" w14:textId="77777777" w:rsidR="00194F2F" w:rsidRDefault="00344F1A">
      <w:pPr>
        <w:rPr>
          <w:rFonts w:ascii="微软雅黑" w:eastAsia="微软雅黑" w:hAnsi="微软雅黑"/>
        </w:rPr>
      </w:pPr>
      <w:r>
        <w:rPr>
          <w:rFonts w:ascii="微软雅黑" w:eastAsia="微软雅黑" w:hAnsi="微软雅黑" w:hint="eastAsia"/>
        </w:rPr>
        <w:t>在视图中使用reverse函数：redirect(reverse('namespce_value:name_value’))</w:t>
      </w:r>
    </w:p>
    <w:p w14:paraId="13D5D913" w14:textId="77777777" w:rsidR="00194F2F" w:rsidRDefault="00344F1A">
      <w:pPr>
        <w:rPr>
          <w:rFonts w:ascii="微软雅黑" w:eastAsia="微软雅黑" w:hAnsi="微软雅黑"/>
        </w:rPr>
      </w:pPr>
      <w:r>
        <w:rPr>
          <w:rFonts w:ascii="微软雅黑" w:eastAsia="微软雅黑" w:hAnsi="微软雅黑" w:hint="eastAsia"/>
        </w:rPr>
        <w:t>根据正则表达式动态生成地址，减轻后期维护成本。</w:t>
      </w:r>
    </w:p>
    <w:p w14:paraId="0DF57935" w14:textId="5E5F41A7" w:rsidR="00194F2F" w:rsidRDefault="00344F1A">
      <w:pPr>
        <w:rPr>
          <w:rFonts w:ascii="微软雅黑" w:eastAsia="微软雅黑" w:hAnsi="微软雅黑"/>
        </w:rPr>
      </w:pPr>
      <w:r>
        <w:rPr>
          <w:rFonts w:ascii="微软雅黑" w:eastAsia="微软雅黑" w:hAnsi="微软雅黑" w:hint="eastAsia"/>
        </w:rPr>
        <w:t>注意反向解析传参数，主要是在我们的反向解析的规则后面</w:t>
      </w:r>
      <w:r w:rsidR="0083269E">
        <w:rPr>
          <w:rFonts w:ascii="微软雅黑" w:eastAsia="微软雅黑" w:hAnsi="微软雅黑" w:hint="eastAsia"/>
        </w:rPr>
        <w:t>添加</w:t>
      </w:r>
      <w:r>
        <w:rPr>
          <w:rFonts w:ascii="微软雅黑" w:eastAsia="微软雅黑" w:hAnsi="微软雅黑" w:hint="eastAsia"/>
        </w:rPr>
        <w:t>了两个参数，两个参数之间使用空格隔开：&lt;a href="{% url 'booktest:fan2' 2 3 %}"&gt;位置参数&lt;/a&gt;</w:t>
      </w:r>
    </w:p>
    <w:p w14:paraId="1D37AEC9" w14:textId="77777777" w:rsidR="00194F2F" w:rsidRDefault="00344F1A">
      <w:pPr>
        <w:pStyle w:val="4"/>
        <w:numPr>
          <w:ilvl w:val="0"/>
          <w:numId w:val="143"/>
        </w:numPr>
        <w:rPr>
          <w:rFonts w:ascii="微软雅黑" w:eastAsia="微软雅黑" w:hAnsi="微软雅黑" w:cs="微软雅黑"/>
          <w:b w:val="0"/>
          <w:bCs w:val="0"/>
        </w:rPr>
      </w:pPr>
      <w:r>
        <w:rPr>
          <w:rFonts w:ascii="微软雅黑" w:eastAsia="微软雅黑" w:hAnsi="微软雅黑" w:cs="微软雅黑" w:hint="eastAsia"/>
          <w:b w:val="0"/>
          <w:bCs w:val="0"/>
        </w:rPr>
        <w:t>Django日志管理：（2018-5-2-xhq）</w:t>
      </w:r>
    </w:p>
    <w:p w14:paraId="7C392843" w14:textId="77777777" w:rsidR="00194F2F" w:rsidRDefault="00344F1A">
      <w:pPr>
        <w:rPr>
          <w:rFonts w:ascii="微软雅黑" w:eastAsia="微软雅黑" w:hAnsi="微软雅黑"/>
        </w:rPr>
      </w:pPr>
      <w:r>
        <w:rPr>
          <w:rFonts w:ascii="微软雅黑" w:eastAsia="微软雅黑" w:hAnsi="微软雅黑" w:hint="eastAsia"/>
        </w:rPr>
        <w:t>配置好之后：</w:t>
      </w:r>
    </w:p>
    <w:p w14:paraId="37CA8AFA" w14:textId="77777777" w:rsidR="00194F2F" w:rsidRDefault="00344F1A">
      <w:pPr>
        <w:rPr>
          <w:rFonts w:ascii="微软雅黑" w:eastAsia="微软雅黑" w:hAnsi="微软雅黑"/>
        </w:rPr>
      </w:pPr>
      <w:r>
        <w:rPr>
          <w:rFonts w:ascii="微软雅黑" w:eastAsia="微软雅黑" w:hAnsi="微软雅黑"/>
        </w:rPr>
        <w:lastRenderedPageBreak/>
        <w:t>import logging</w:t>
      </w:r>
    </w:p>
    <w:p w14:paraId="70425D61" w14:textId="77777777" w:rsidR="00194F2F" w:rsidRDefault="00344F1A">
      <w:pPr>
        <w:rPr>
          <w:rFonts w:ascii="微软雅黑" w:eastAsia="微软雅黑" w:hAnsi="微软雅黑"/>
        </w:rPr>
      </w:pPr>
      <w:r>
        <w:rPr>
          <w:rFonts w:ascii="微软雅黑" w:eastAsia="微软雅黑" w:hAnsi="微软雅黑" w:hint="eastAsia"/>
        </w:rPr>
        <w:t>logger=logging.getLogger(__name__) # 为loggers中定义的名称</w:t>
      </w:r>
    </w:p>
    <w:p w14:paraId="3D0533CC" w14:textId="77777777" w:rsidR="00194F2F" w:rsidRDefault="00344F1A">
      <w:pPr>
        <w:rPr>
          <w:rFonts w:ascii="微软雅黑" w:eastAsia="微软雅黑" w:hAnsi="微软雅黑"/>
        </w:rPr>
      </w:pPr>
      <w:r>
        <w:rPr>
          <w:rFonts w:ascii="微软雅黑" w:eastAsia="微软雅黑" w:hAnsi="微软雅黑"/>
        </w:rPr>
        <w:t>logger.info("some info ...)</w:t>
      </w:r>
    </w:p>
    <w:p w14:paraId="0BA0DFC5" w14:textId="77777777" w:rsidR="00194F2F" w:rsidRDefault="00344F1A">
      <w:pPr>
        <w:rPr>
          <w:rFonts w:ascii="微软雅黑" w:eastAsia="微软雅黑" w:hAnsi="微软雅黑"/>
        </w:rPr>
      </w:pPr>
      <w:r>
        <w:rPr>
          <w:rFonts w:ascii="微软雅黑" w:eastAsia="微软雅黑" w:hAnsi="微软雅黑" w:hint="eastAsia"/>
        </w:rPr>
        <w:t xml:space="preserve">可用函数有：logger.debug()   logger.info()   logger.warning()  logger.error()  </w:t>
      </w:r>
    </w:p>
    <w:p w14:paraId="35B5470F" w14:textId="73697F75" w:rsidR="00194F2F" w:rsidRDefault="00344F1A">
      <w:pPr>
        <w:ind w:firstLine="420"/>
        <w:rPr>
          <w:rFonts w:ascii="微软雅黑" w:eastAsia="微软雅黑" w:hAnsi="微软雅黑"/>
        </w:rPr>
      </w:pPr>
      <w:r>
        <w:rPr>
          <w:rFonts w:ascii="微软雅黑" w:eastAsia="微软雅黑" w:hAnsi="微软雅黑" w:hint="eastAsia"/>
        </w:rPr>
        <w:t>Django文件管理：对于</w:t>
      </w:r>
      <w:r w:rsidR="000E4F13">
        <w:rPr>
          <w:rFonts w:ascii="微软雅黑" w:eastAsia="微软雅黑" w:hAnsi="微软雅黑" w:hint="eastAsia"/>
        </w:rPr>
        <w:t>Dj</w:t>
      </w:r>
      <w:r>
        <w:rPr>
          <w:rFonts w:ascii="微软雅黑" w:eastAsia="微软雅黑" w:hAnsi="微软雅黑" w:hint="eastAsia"/>
        </w:rPr>
        <w:t>ango</w:t>
      </w:r>
      <w:r w:rsidR="000E4F13">
        <w:rPr>
          <w:rFonts w:ascii="微软雅黑" w:eastAsia="微软雅黑" w:hAnsi="微软雅黑" w:hint="eastAsia"/>
        </w:rPr>
        <w:t>来</w:t>
      </w:r>
      <w:r>
        <w:rPr>
          <w:rFonts w:ascii="微软雅黑" w:eastAsia="微软雅黑" w:hAnsi="微软雅黑" w:hint="eastAsia"/>
        </w:rPr>
        <w:t>说，项目中的css，js,图片都属于静态文件，我们一般会将静态文件放到一个单独的目录中，以方便管理，在html页面调用时，也需要指定静态文件的路径。静态文件可以放在项目根目录下，也可以放在应用的目录下，由于这些静态文件在项目中是通用的，所以推荐放在项目的根目录下。</w:t>
      </w:r>
    </w:p>
    <w:p w14:paraId="0673D0A9" w14:textId="77777777" w:rsidR="00194F2F" w:rsidRDefault="00344F1A">
      <w:pPr>
        <w:ind w:firstLine="420"/>
        <w:rPr>
          <w:rFonts w:ascii="微软雅黑" w:eastAsia="微软雅黑" w:hAnsi="微软雅黑"/>
        </w:rPr>
      </w:pPr>
      <w:r>
        <w:rPr>
          <w:rFonts w:ascii="微软雅黑" w:eastAsia="微软雅黑" w:hAnsi="微软雅黑" w:hint="eastAsia"/>
        </w:rPr>
        <w:t>在生产中，只要和静态文件相关的，所有访问，基本上没有django什么事，一般都是由nignx软件代劳了，为什么？因为nginx就是干这个的。</w:t>
      </w:r>
    </w:p>
    <w:p w14:paraId="24189E71" w14:textId="77777777" w:rsidR="00194F2F" w:rsidRDefault="00194F2F">
      <w:pPr>
        <w:rPr>
          <w:rFonts w:ascii="微软雅黑" w:eastAsia="微软雅黑" w:hAnsi="微软雅黑"/>
        </w:rPr>
      </w:pPr>
    </w:p>
    <w:p w14:paraId="5F830D9F" w14:textId="77777777" w:rsidR="00194F2F" w:rsidRDefault="00344F1A">
      <w:pPr>
        <w:pStyle w:val="2"/>
        <w:numPr>
          <w:ilvl w:val="0"/>
          <w:numId w:val="129"/>
        </w:numPr>
        <w:ind w:firstLine="420"/>
        <w:rPr>
          <w:rFonts w:ascii="微软雅黑" w:eastAsia="微软雅黑" w:hAnsi="微软雅黑"/>
          <w:sz w:val="24"/>
        </w:rPr>
      </w:pPr>
      <w:bookmarkStart w:id="146" w:name="_Toc526779557"/>
      <w:r>
        <w:rPr>
          <w:rFonts w:ascii="微软雅黑" w:eastAsia="微软雅黑" w:hAnsi="微软雅黑" w:hint="eastAsia"/>
        </w:rPr>
        <w:t>Tornado</w:t>
      </w:r>
      <w:bookmarkEnd w:id="146"/>
    </w:p>
    <w:p w14:paraId="41AE6BEC" w14:textId="77777777" w:rsidR="00194F2F" w:rsidRDefault="00344F1A">
      <w:pPr>
        <w:pStyle w:val="4"/>
        <w:numPr>
          <w:ilvl w:val="0"/>
          <w:numId w:val="186"/>
        </w:numPr>
        <w:rPr>
          <w:rFonts w:ascii="微软雅黑" w:eastAsia="微软雅黑" w:hAnsi="微软雅黑" w:cs="微软雅黑"/>
          <w:b w:val="0"/>
          <w:bCs w:val="0"/>
        </w:rPr>
      </w:pPr>
      <w:r>
        <w:rPr>
          <w:rFonts w:ascii="微软雅黑" w:eastAsia="微软雅黑" w:hAnsi="微软雅黑" w:cs="微软雅黑" w:hint="eastAsia"/>
          <w:b w:val="0"/>
          <w:bCs w:val="0"/>
        </w:rPr>
        <w:t>Tornado的核是什么？ (2018-4-16-lxy)</w:t>
      </w:r>
    </w:p>
    <w:p w14:paraId="5B6F0A6F" w14:textId="77777777" w:rsidR="00194F2F" w:rsidRDefault="00344F1A">
      <w:pPr>
        <w:ind w:firstLine="420"/>
        <w:rPr>
          <w:rFonts w:ascii="微软雅黑" w:eastAsia="微软雅黑" w:hAnsi="微软雅黑"/>
        </w:rPr>
      </w:pPr>
      <w:r>
        <w:rPr>
          <w:rFonts w:ascii="微软雅黑" w:eastAsia="微软雅黑" w:hAnsi="微软雅黑" w:hint="eastAsia"/>
        </w:rPr>
        <w:t>Tornado 的核心是 ioloop 和 iostream 这两个模块，前者提供了一个高效的 I/O 事件循环，后者则封装了 一个无阻塞的socket 。通过向 ioloop 中添加网络 I/O 事件，利用无阻塞的 socket ，再搭配相应的回调函数，便可达到梦寐以求的高效异步执行。</w:t>
      </w:r>
    </w:p>
    <w:p w14:paraId="4DF02C06" w14:textId="77777777" w:rsidR="00194F2F" w:rsidRDefault="00194F2F">
      <w:pPr>
        <w:ind w:left="420"/>
        <w:rPr>
          <w:rFonts w:ascii="微软雅黑" w:eastAsia="微软雅黑" w:hAnsi="微软雅黑"/>
        </w:rPr>
      </w:pPr>
    </w:p>
    <w:p w14:paraId="11D5CB02" w14:textId="77777777" w:rsidR="00194F2F" w:rsidRDefault="00344F1A">
      <w:pPr>
        <w:pStyle w:val="1"/>
        <w:numPr>
          <w:ilvl w:val="0"/>
          <w:numId w:val="4"/>
        </w:numPr>
        <w:rPr>
          <w:rFonts w:ascii="微软雅黑" w:eastAsia="微软雅黑" w:hAnsi="微软雅黑"/>
        </w:rPr>
      </w:pPr>
      <w:bookmarkStart w:id="147" w:name="_Toc526779558"/>
      <w:r>
        <w:rPr>
          <w:rFonts w:ascii="微软雅黑" w:eastAsia="微软雅黑" w:hAnsi="微软雅黑" w:hint="eastAsia"/>
        </w:rPr>
        <w:lastRenderedPageBreak/>
        <w:t>爬虫</w:t>
      </w:r>
      <w:bookmarkEnd w:id="147"/>
    </w:p>
    <w:p w14:paraId="51D9C39F" w14:textId="77777777" w:rsidR="00194F2F" w:rsidRDefault="00344F1A">
      <w:pPr>
        <w:pStyle w:val="2"/>
        <w:numPr>
          <w:ilvl w:val="0"/>
          <w:numId w:val="187"/>
        </w:numPr>
        <w:ind w:firstLine="420"/>
        <w:rPr>
          <w:rFonts w:ascii="微软雅黑" w:eastAsia="微软雅黑" w:hAnsi="微软雅黑"/>
        </w:rPr>
      </w:pPr>
      <w:bookmarkStart w:id="148" w:name="_Toc526779559"/>
      <w:r>
        <w:rPr>
          <w:rFonts w:ascii="微软雅黑" w:eastAsia="微软雅黑" w:hAnsi="微软雅黑" w:hint="eastAsia"/>
        </w:rPr>
        <w:t>常用库与模块</w:t>
      </w:r>
      <w:bookmarkEnd w:id="148"/>
    </w:p>
    <w:p w14:paraId="2A3297EF" w14:textId="77777777" w:rsidR="00194F2F" w:rsidRDefault="00344F1A">
      <w:pPr>
        <w:pStyle w:val="3"/>
        <w:numPr>
          <w:ilvl w:val="0"/>
          <w:numId w:val="188"/>
        </w:numPr>
        <w:ind w:left="0" w:firstLine="720"/>
        <w:rPr>
          <w:rFonts w:ascii="微软雅黑" w:eastAsia="微软雅黑" w:hAnsi="微软雅黑"/>
        </w:rPr>
      </w:pPr>
      <w:bookmarkStart w:id="149" w:name="_Toc12730"/>
      <w:bookmarkStart w:id="150" w:name="_Toc526779560"/>
      <w:r>
        <w:rPr>
          <w:rFonts w:ascii="微软雅黑" w:eastAsia="微软雅黑" w:hAnsi="微软雅黑"/>
        </w:rPr>
        <w:t>试列出至少三种目前流行的大型数据库的名称:________、_________、__________,其中您最熟悉的是__________,从__________年开始使用</w:t>
      </w:r>
      <w:bookmarkEnd w:id="149"/>
      <w:r>
        <w:rPr>
          <w:rFonts w:ascii="微软雅黑" w:eastAsia="微软雅黑" w:hAnsi="微软雅黑" w:hint="eastAsia"/>
        </w:rPr>
        <w:t>（2018-4-1-ydy）</w:t>
      </w:r>
      <w:bookmarkEnd w:id="150"/>
    </w:p>
    <w:p w14:paraId="71FB7840"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微软雅黑" w:eastAsia="微软雅黑" w:hAnsi="微软雅黑"/>
          <w:szCs w:val="21"/>
        </w:rPr>
      </w:pPr>
      <w:r>
        <w:rPr>
          <w:rFonts w:ascii="微软雅黑" w:eastAsia="微软雅黑" w:hAnsi="微软雅黑" w:hint="eastAsia"/>
          <w:szCs w:val="21"/>
        </w:rPr>
        <w:tab/>
        <w:t>（考察对数据可的熟悉程度，同时考察你的工作年限注意和自己简历一致）。Oracle，Mysql，SQLServer</w:t>
      </w:r>
      <w:bookmarkStart w:id="151" w:name="OLE_LINK1"/>
      <w:bookmarkStart w:id="152" w:name="OLE_LINK2"/>
      <w:r>
        <w:rPr>
          <w:rFonts w:ascii="微软雅黑" w:eastAsia="微软雅黑" w:hAnsi="微软雅黑" w:hint="eastAsia"/>
          <w:szCs w:val="21"/>
        </w:rPr>
        <w:t>、</w:t>
      </w:r>
      <w:bookmarkStart w:id="153" w:name="OLE_LINK4"/>
      <w:bookmarkStart w:id="154" w:name="OLE_LINK3"/>
      <w:r>
        <w:rPr>
          <w:rFonts w:ascii="微软雅黑" w:eastAsia="微软雅黑" w:hAnsi="微软雅黑" w:hint="eastAsia"/>
          <w:szCs w:val="21"/>
        </w:rPr>
        <w:t>MongoDB</w:t>
      </w:r>
      <w:bookmarkEnd w:id="151"/>
      <w:bookmarkEnd w:id="152"/>
      <w:bookmarkEnd w:id="153"/>
      <w:bookmarkEnd w:id="154"/>
      <w:r>
        <w:rPr>
          <w:rFonts w:ascii="微软雅黑" w:eastAsia="微软雅黑" w:hAnsi="微软雅黑" w:hint="eastAsia"/>
          <w:szCs w:val="21"/>
        </w:rPr>
        <w:t>根据自己情况（推荐Mysql 、MongoDB）。</w:t>
      </w:r>
    </w:p>
    <w:p w14:paraId="57411394" w14:textId="77777777" w:rsidR="00194F2F" w:rsidRDefault="00344F1A">
      <w:pPr>
        <w:pStyle w:val="3"/>
        <w:numPr>
          <w:ilvl w:val="0"/>
          <w:numId w:val="188"/>
        </w:numPr>
        <w:ind w:left="0" w:firstLine="720"/>
        <w:rPr>
          <w:rFonts w:ascii="微软雅黑" w:eastAsia="微软雅黑" w:hAnsi="微软雅黑"/>
        </w:rPr>
      </w:pPr>
      <w:bookmarkStart w:id="155" w:name="_Toc30629"/>
      <w:bookmarkStart w:id="156" w:name="_Toc526779561"/>
      <w:r>
        <w:rPr>
          <w:rFonts w:ascii="微软雅黑" w:eastAsia="微软雅黑" w:hAnsi="微软雅黑"/>
        </w:rPr>
        <w:t>列举您使用过的</w:t>
      </w:r>
      <w:r>
        <w:rPr>
          <w:rFonts w:ascii="微软雅黑" w:eastAsia="微软雅黑" w:hAnsi="微软雅黑" w:hint="eastAsia"/>
        </w:rPr>
        <w:t>P</w:t>
      </w:r>
      <w:r>
        <w:rPr>
          <w:rFonts w:ascii="微软雅黑" w:eastAsia="微软雅黑" w:hAnsi="微软雅黑"/>
        </w:rPr>
        <w:t>ython网络爬虫所用到的网络数据包</w:t>
      </w:r>
      <w:bookmarkEnd w:id="155"/>
      <w:r>
        <w:rPr>
          <w:rFonts w:ascii="微软雅黑" w:eastAsia="微软雅黑" w:hAnsi="微软雅黑" w:hint="eastAsia"/>
        </w:rPr>
        <w:t>?</w:t>
      </w:r>
      <w:r>
        <w:rPr>
          <w:rFonts w:ascii="微软雅黑" w:eastAsia="微软雅黑" w:hAnsi="微软雅黑" w:hint="eastAsia"/>
          <w:bCs w:val="0"/>
        </w:rPr>
        <w:t>(2018-4-16-lxy)</w:t>
      </w:r>
      <w:bookmarkEnd w:id="156"/>
    </w:p>
    <w:p w14:paraId="7698F6FE"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ab/>
        <w:t>requests、urllib、urllib2、httplib2。</w:t>
      </w:r>
    </w:p>
    <w:p w14:paraId="6548737E" w14:textId="77777777" w:rsidR="00194F2F" w:rsidRDefault="00344F1A">
      <w:pPr>
        <w:pStyle w:val="3"/>
        <w:numPr>
          <w:ilvl w:val="0"/>
          <w:numId w:val="188"/>
        </w:numPr>
        <w:ind w:left="0" w:firstLine="720"/>
        <w:rPr>
          <w:rFonts w:ascii="微软雅黑" w:eastAsia="微软雅黑" w:hAnsi="微软雅黑"/>
        </w:rPr>
      </w:pPr>
      <w:bookmarkStart w:id="157" w:name="_Toc2827"/>
      <w:bookmarkStart w:id="158" w:name="_Toc526779562"/>
      <w:r>
        <w:rPr>
          <w:rFonts w:ascii="微软雅黑" w:eastAsia="微软雅黑" w:hAnsi="微软雅黑"/>
        </w:rPr>
        <w:t>列举您使用过的</w:t>
      </w:r>
      <w:r>
        <w:rPr>
          <w:rFonts w:ascii="微软雅黑" w:eastAsia="微软雅黑" w:hAnsi="微软雅黑" w:hint="eastAsia"/>
        </w:rPr>
        <w:t>P</w:t>
      </w:r>
      <w:r>
        <w:rPr>
          <w:rFonts w:ascii="微软雅黑" w:eastAsia="微软雅黑" w:hAnsi="微软雅黑"/>
        </w:rPr>
        <w:t>ython网络爬虫所用到的解析数据包</w:t>
      </w:r>
      <w:bookmarkEnd w:id="157"/>
      <w:r>
        <w:rPr>
          <w:rFonts w:ascii="微软雅黑" w:eastAsia="微软雅黑" w:hAnsi="微软雅黑" w:hint="eastAsia"/>
        </w:rPr>
        <w:t>（2018-4-1-ydy）</w:t>
      </w:r>
      <w:bookmarkEnd w:id="158"/>
    </w:p>
    <w:p w14:paraId="2783A77B"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ab/>
        <w:t>BeautifulSoup、pyquery、Xpath、lxml。</w:t>
      </w:r>
    </w:p>
    <w:p w14:paraId="00BCD315" w14:textId="77777777" w:rsidR="00194F2F" w:rsidRDefault="00344F1A">
      <w:pPr>
        <w:pStyle w:val="3"/>
        <w:numPr>
          <w:ilvl w:val="0"/>
          <w:numId w:val="188"/>
        </w:numPr>
        <w:ind w:left="0" w:firstLine="720"/>
        <w:rPr>
          <w:rFonts w:ascii="微软雅黑" w:eastAsia="微软雅黑" w:hAnsi="微软雅黑"/>
        </w:rPr>
      </w:pPr>
      <w:bookmarkStart w:id="159" w:name="_Toc26071"/>
      <w:bookmarkStart w:id="160" w:name="_Toc526779563"/>
      <w:r>
        <w:rPr>
          <w:rFonts w:ascii="微软雅黑" w:eastAsia="微软雅黑" w:hAnsi="微软雅黑" w:hint="eastAsia"/>
        </w:rPr>
        <w:t>爬取数据后使用哪个数据库存储数据的，为什么？</w:t>
      </w:r>
      <w:bookmarkEnd w:id="159"/>
      <w:r>
        <w:rPr>
          <w:rFonts w:ascii="微软雅黑" w:eastAsia="微软雅黑" w:hAnsi="微软雅黑" w:hint="eastAsia"/>
        </w:rPr>
        <w:t>（2018-4-1-ydy）</w:t>
      </w:r>
      <w:bookmarkEnd w:id="160"/>
    </w:p>
    <w:p w14:paraId="66FA8559" w14:textId="77777777" w:rsidR="00194F2F" w:rsidRDefault="00344F1A">
      <w:pPr>
        <w:pStyle w:val="11"/>
        <w:ind w:left="402" w:firstLineChars="0"/>
        <w:rPr>
          <w:rFonts w:ascii="微软雅黑" w:eastAsia="微软雅黑" w:hAnsi="微软雅黑" w:cs="微软雅黑"/>
          <w:szCs w:val="21"/>
        </w:rPr>
      </w:pPr>
      <w:r>
        <w:rPr>
          <w:rFonts w:ascii="微软雅黑" w:eastAsia="微软雅黑" w:hAnsi="微软雅黑" w:cs="微软雅黑" w:hint="eastAsia"/>
          <w:szCs w:val="21"/>
        </w:rPr>
        <w:t>MongoDB是使用比较多的数据库，这里以MongoDB为例，大家需要结合自己真实开发环境回答。</w:t>
      </w:r>
    </w:p>
    <w:p w14:paraId="33DA946E" w14:textId="77777777" w:rsidR="00194F2F" w:rsidRDefault="00344F1A">
      <w:pPr>
        <w:pStyle w:val="11"/>
        <w:ind w:left="402" w:firstLineChars="0" w:firstLine="0"/>
        <w:rPr>
          <w:rFonts w:ascii="微软雅黑" w:eastAsia="微软雅黑" w:hAnsi="微软雅黑" w:cs="微软雅黑"/>
          <w:szCs w:val="21"/>
        </w:rPr>
      </w:pPr>
      <w:r>
        <w:rPr>
          <w:rFonts w:ascii="微软雅黑" w:eastAsia="微软雅黑" w:hAnsi="微软雅黑" w:cs="微软雅黑" w:hint="eastAsia"/>
          <w:szCs w:val="21"/>
        </w:rPr>
        <w:t>原因：1）与关系型数据库相比，MongoDB的优点如下。</w:t>
      </w:r>
    </w:p>
    <w:p w14:paraId="637D10E2"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firstLineChars="200" w:firstLine="480"/>
        <w:rPr>
          <w:rFonts w:ascii="微软雅黑" w:eastAsia="微软雅黑" w:hAnsi="微软雅黑"/>
          <w:szCs w:val="21"/>
        </w:rPr>
      </w:pPr>
      <w:r>
        <w:rPr>
          <w:rFonts w:ascii="微软雅黑" w:eastAsia="微软雅黑" w:hAnsi="微软雅黑" w:hint="eastAsia"/>
          <w:szCs w:val="21"/>
        </w:rPr>
        <w:t>①弱一致性（最终一致），更能保证用户的访问速度</w:t>
      </w:r>
    </w:p>
    <w:p w14:paraId="4FFD8E89"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ab/>
        <w:t>举例来说，在传统的关系型数据库中，一个COUNT类型的操作会锁定数据集，这样可以保证得到“当前”情况下的较精确值。这在某些情况下，例 如通过ATM查看账户信息的时候很重</w:t>
      </w:r>
      <w:r>
        <w:rPr>
          <w:rFonts w:ascii="微软雅黑" w:eastAsia="微软雅黑" w:hAnsi="微软雅黑" w:hint="eastAsia"/>
          <w:szCs w:val="21"/>
        </w:rPr>
        <w:lastRenderedPageBreak/>
        <w:t>要，但对于Wordnik来说，数据是不断更新和增长的，这种“较精确”的保证几乎没有任何意义，反而会产生很大的延 迟。他们需要的是一个“大约”的数字以及更快的处理速度。</w:t>
      </w:r>
      <w:r>
        <w:rPr>
          <w:rFonts w:ascii="微软雅黑" w:eastAsia="微软雅黑" w:hAnsi="微软雅黑" w:hint="eastAsia"/>
          <w:szCs w:val="21"/>
        </w:rPr>
        <w:br/>
      </w:r>
      <w:r>
        <w:rPr>
          <w:rFonts w:ascii="微软雅黑" w:eastAsia="微软雅黑" w:hAnsi="微软雅黑" w:hint="eastAsia"/>
          <w:szCs w:val="21"/>
        </w:rPr>
        <w:tab/>
        <w:t>但某些情况下MongoDB会锁住数据库。如果此时正有数百个请求，则它们会堆积起来，造成许多问题。我们使用了下面的优化方式来避免锁定。</w:t>
      </w:r>
      <w:r>
        <w:rPr>
          <w:rFonts w:ascii="微软雅黑" w:eastAsia="微软雅黑" w:hAnsi="微软雅黑" w:hint="eastAsia"/>
          <w:szCs w:val="21"/>
        </w:rPr>
        <w:br/>
        <w:t>每次更新前，我们会先查询记录。查询操作会将对象放入内存，于是更新则会尽可能的迅速。在主/从部署方案中，从节点可以使用“-pretouch”参数运行，这也可以得到相同的效果。 </w:t>
      </w:r>
    </w:p>
    <w:p w14:paraId="4D51EED7"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使用多个mongod进程。我们根据访问模式将数据库拆分成多个进程。 </w:t>
      </w:r>
    </w:p>
    <w:p w14:paraId="5B449C79"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ab/>
        <w:t>②文档结构的存储方式，能够更便捷的获取数据。</w:t>
      </w:r>
    </w:p>
    <w:p w14:paraId="7233BD26"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ab/>
        <w:t>对于一个层级式的数据结构来说，如果要将这样的数据使用扁平式的，表状的结构来保存数据，这无论是在查询还是获取数据时都十分困难。</w:t>
      </w:r>
    </w:p>
    <w:p w14:paraId="45EC49EC"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ab/>
        <w:t>③内置GridFS，支持大容量的存储。</w:t>
      </w:r>
    </w:p>
    <w:p w14:paraId="14DCCAF6"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GridFS是一个出色的分布式文件系统，可以支持海量的数据存储。内置了GridFS了MongoDB，能够满足对大数据集的快速范围查询。</w:t>
      </w:r>
    </w:p>
    <w:p w14:paraId="75630C3E"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firstLineChars="200" w:firstLine="480"/>
        <w:rPr>
          <w:rFonts w:ascii="微软雅黑" w:eastAsia="微软雅黑" w:hAnsi="微软雅黑"/>
          <w:szCs w:val="21"/>
        </w:rPr>
      </w:pPr>
      <w:r>
        <w:rPr>
          <w:rFonts w:ascii="微软雅黑" w:eastAsia="微软雅黑" w:hAnsi="微软雅黑" w:hint="eastAsia"/>
          <w:szCs w:val="21"/>
        </w:rPr>
        <w:t>④内置Sharding。</w:t>
      </w:r>
    </w:p>
    <w:p w14:paraId="73D98E4C"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ab/>
        <w:t>提供基于Range的Auto Sharding机制：一个collection可按照记录的范围，分成若干个段，切分到不同的Shard上。Shards可以和复制结合，配合Replica sets能够实现Sharding+fail-over，不同的Shard之间可以负载均衡。查询是对 客户端是透明的。客户端执行查询，统计，MapReduce等操作，这些会被MongoDB自动路由到后端的数据节点。这让我们关注于自己的业务，适当的 时候可以无痛的升级。MongoDB的Sharding设计能力较大可支持约20 petabytes，足以支撑一般应用。</w:t>
      </w:r>
    </w:p>
    <w:p w14:paraId="7C34E979"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这可以保证MongoDB运行在便宜的PC服务器集群上。PC集群扩充起来非常方便并且成本很低，避免了“sharding”操作的复杂性和成本。</w:t>
      </w:r>
    </w:p>
    <w:p w14:paraId="14EDCE81"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firstLineChars="200" w:firstLine="480"/>
        <w:rPr>
          <w:rFonts w:ascii="微软雅黑" w:eastAsia="微软雅黑" w:hAnsi="微软雅黑"/>
          <w:szCs w:val="21"/>
        </w:rPr>
      </w:pPr>
      <w:r>
        <w:rPr>
          <w:rFonts w:ascii="微软雅黑" w:eastAsia="微软雅黑" w:hAnsi="微软雅黑" w:hint="eastAsia"/>
          <w:szCs w:val="21"/>
        </w:rPr>
        <w:lastRenderedPageBreak/>
        <w:t>⑤第三方支持丰富。(这是与其他的NoSQL相比，MongoDB也具有的优势)</w:t>
      </w:r>
    </w:p>
    <w:p w14:paraId="0217F4F9"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现在网络上的很多NoSQL开源数据库完全属于社区型的，没有官方支持，给使用者带来了很大的风险。而开源文档数据库MongoDB背后有商业公司10gen为其提供供商业培训和支持。</w:t>
      </w:r>
    </w:p>
    <w:p w14:paraId="6C1D9A38"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而且MongoDB社区非常活跃，很多开发框架都迅速提供了对MongDB的支持。不少知名大公司和网站也在生产环境中使用MongoDB，越来越多的创新型企业转而使用MongoDB作为和Django，RoR来搭配的技术方案。</w:t>
      </w:r>
    </w:p>
    <w:p w14:paraId="46B2452A"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firstLineChars="200" w:firstLine="480"/>
        <w:rPr>
          <w:rFonts w:ascii="微软雅黑" w:eastAsia="微软雅黑" w:hAnsi="微软雅黑"/>
          <w:szCs w:val="21"/>
        </w:rPr>
      </w:pPr>
      <w:r>
        <w:rPr>
          <w:rFonts w:ascii="微软雅黑" w:eastAsia="微软雅黑" w:hAnsi="微软雅黑" w:hint="eastAsia"/>
          <w:szCs w:val="21"/>
        </w:rPr>
        <w:t>⑥性能优越</w:t>
      </w:r>
    </w:p>
    <w:p w14:paraId="40143F8A"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ab/>
        <w:t>在使用场合下，千万级别的文档对象，近10G的数据，对有索引的ID的查询不会比mysql慢，而对非索引字段的查询，则是全面胜出。 mysql实际无法胜任大数据量下任意字段的查询，而mongodb的查询性能实在让我惊讶。写入性能同样很令人满意，同样写入百万级别的数 据，mongodb比我以前试用过的couchdb要快得多，基本10分钟以下可以解决。补上一句，观察过程中mongodb都远算不上是CPU杀手。</w:t>
      </w:r>
    </w:p>
    <w:p w14:paraId="63D65E75"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2)Mongodb与redis相比较</w:t>
      </w:r>
    </w:p>
    <w:p w14:paraId="31F299BA"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firstLineChars="200" w:firstLine="480"/>
        <w:rPr>
          <w:rFonts w:ascii="微软雅黑" w:eastAsia="微软雅黑" w:hAnsi="微软雅黑"/>
          <w:szCs w:val="21"/>
        </w:rPr>
      </w:pPr>
      <w:r>
        <w:rPr>
          <w:rFonts w:ascii="微软雅黑" w:eastAsia="微软雅黑" w:hAnsi="微软雅黑" w:hint="eastAsia"/>
          <w:szCs w:val="21"/>
        </w:rPr>
        <w:t>①mongodb 文件存储是BSON格式类似JSON，或自定义的二进制格式。</w:t>
      </w:r>
    </w:p>
    <w:p w14:paraId="43004BA3"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rPr>
          <w:rFonts w:ascii="微软雅黑" w:eastAsia="微软雅黑" w:hAnsi="微软雅黑"/>
          <w:szCs w:val="21"/>
        </w:rPr>
      </w:pPr>
      <w:r>
        <w:rPr>
          <w:rFonts w:ascii="微软雅黑" w:eastAsia="微软雅黑" w:hAnsi="微软雅黑" w:hint="eastAsia"/>
          <w:szCs w:val="21"/>
        </w:rPr>
        <w:t>mongodb与redis性能都很依赖内存的大小，mongodb 有丰富的数据表达、索引；最类似于关系数据库，支持丰富的查询语言，redis数据丰富，较少的IO ，这方面mongodb优势明显。</w:t>
      </w:r>
    </w:p>
    <w:p w14:paraId="7D628899" w14:textId="77777777" w:rsidR="00194F2F" w:rsidRDefault="00344F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02" w:firstLineChars="200" w:firstLine="480"/>
        <w:rPr>
          <w:rFonts w:ascii="微软雅黑" w:eastAsia="微软雅黑" w:hAnsi="微软雅黑"/>
          <w:szCs w:val="21"/>
        </w:rPr>
      </w:pPr>
      <w:r>
        <w:rPr>
          <w:rFonts w:ascii="微软雅黑" w:eastAsia="微软雅黑" w:hAnsi="微软雅黑" w:hint="eastAsia"/>
          <w:szCs w:val="21"/>
        </w:rPr>
        <w:t>②mongodb不支持事物，靠客户端自身保证，redis支持事物，比较弱，仅能保证事物中的操作按顺序执行，这方面 redis优于mongodb。</w:t>
      </w:r>
    </w:p>
    <w:p w14:paraId="481F545C" w14:textId="77777777" w:rsidR="00194F2F" w:rsidRDefault="00344F1A">
      <w:pPr>
        <w:ind w:left="420" w:firstLine="420"/>
        <w:rPr>
          <w:rFonts w:ascii="微软雅黑" w:eastAsia="微软雅黑" w:hAnsi="微软雅黑"/>
          <w:szCs w:val="21"/>
        </w:rPr>
      </w:pPr>
      <w:r>
        <w:rPr>
          <w:rFonts w:ascii="微软雅黑" w:eastAsia="微软雅黑" w:hAnsi="微软雅黑" w:hint="eastAsia"/>
          <w:szCs w:val="21"/>
        </w:rPr>
        <w:t>③mongodb对海量数据的访问效率提升，redis 较小数据量的性能及运算,这方面 mongodb性能优于redis .monbgodb 有mapredurce功能，提供数据分析，redis 没有 ，这方面 mongodb优于redis 。</w:t>
      </w:r>
    </w:p>
    <w:p w14:paraId="74F43425" w14:textId="77777777" w:rsidR="00194F2F" w:rsidRDefault="00344F1A">
      <w:pPr>
        <w:pStyle w:val="3"/>
        <w:numPr>
          <w:ilvl w:val="0"/>
          <w:numId w:val="188"/>
        </w:numPr>
        <w:ind w:left="0" w:firstLine="720"/>
        <w:rPr>
          <w:rFonts w:ascii="微软雅黑" w:eastAsia="微软雅黑" w:hAnsi="微软雅黑"/>
        </w:rPr>
      </w:pPr>
      <w:bookmarkStart w:id="161" w:name="_Toc526779564"/>
      <w:r>
        <w:rPr>
          <w:rFonts w:ascii="微软雅黑" w:eastAsia="微软雅黑" w:hAnsi="微软雅黑"/>
        </w:rPr>
        <w:lastRenderedPageBreak/>
        <w:t>你用过的爬虫框架或者模块有哪些？谈谈他们的区别或者优缺点？</w:t>
      </w:r>
      <w:r>
        <w:rPr>
          <w:rFonts w:ascii="微软雅黑" w:eastAsia="微软雅黑" w:hAnsi="微软雅黑" w:hint="eastAsia"/>
          <w:bCs w:val="0"/>
        </w:rPr>
        <w:t>(2018-4-16-lxy)</w:t>
      </w:r>
      <w:bookmarkEnd w:id="161"/>
    </w:p>
    <w:p w14:paraId="578170C4" w14:textId="77777777" w:rsidR="00194F2F" w:rsidRDefault="00344F1A">
      <w:pPr>
        <w:ind w:firstLine="420"/>
        <w:rPr>
          <w:rFonts w:ascii="微软雅黑" w:eastAsia="微软雅黑" w:hAnsi="微软雅黑"/>
          <w:szCs w:val="21"/>
        </w:rPr>
      </w:pPr>
      <w:r>
        <w:rPr>
          <w:rFonts w:ascii="微软雅黑" w:eastAsia="微软雅黑" w:hAnsi="微软雅黑"/>
          <w:szCs w:val="21"/>
        </w:rPr>
        <w:t>Python自带：urllib、urllib2</w:t>
      </w:r>
      <w:r>
        <w:rPr>
          <w:rFonts w:ascii="微软雅黑" w:eastAsia="微软雅黑" w:hAnsi="微软雅黑" w:hint="eastAsia"/>
          <w:szCs w:val="21"/>
        </w:rPr>
        <w:tab/>
      </w:r>
    </w:p>
    <w:p w14:paraId="1BCFFCD3" w14:textId="77777777" w:rsidR="00194F2F" w:rsidRDefault="00344F1A">
      <w:pPr>
        <w:ind w:firstLine="420"/>
        <w:rPr>
          <w:rFonts w:ascii="微软雅黑" w:eastAsia="微软雅黑" w:hAnsi="微软雅黑"/>
          <w:szCs w:val="21"/>
        </w:rPr>
      </w:pPr>
      <w:r>
        <w:rPr>
          <w:rFonts w:ascii="微软雅黑" w:eastAsia="微软雅黑" w:hAnsi="微软雅黑"/>
          <w:szCs w:val="21"/>
        </w:rPr>
        <w:t>第三方：requests</w:t>
      </w:r>
    </w:p>
    <w:p w14:paraId="1522FA87" w14:textId="77777777" w:rsidR="00194F2F" w:rsidRDefault="00344F1A">
      <w:pPr>
        <w:ind w:firstLine="420"/>
        <w:rPr>
          <w:rFonts w:ascii="微软雅黑" w:eastAsia="微软雅黑" w:hAnsi="微软雅黑"/>
          <w:szCs w:val="21"/>
        </w:rPr>
      </w:pPr>
      <w:r>
        <w:rPr>
          <w:rFonts w:ascii="微软雅黑" w:eastAsia="微软雅黑" w:hAnsi="微软雅黑"/>
          <w:szCs w:val="21"/>
        </w:rPr>
        <w:t>框架： Scrapy</w:t>
      </w:r>
    </w:p>
    <w:p w14:paraId="79F1D8A4" w14:textId="77777777" w:rsidR="00194F2F" w:rsidRDefault="00344F1A">
      <w:pPr>
        <w:ind w:firstLine="420"/>
        <w:rPr>
          <w:rFonts w:ascii="微软雅黑" w:eastAsia="微软雅黑" w:hAnsi="微软雅黑"/>
          <w:szCs w:val="21"/>
        </w:rPr>
      </w:pPr>
      <w:r>
        <w:rPr>
          <w:rFonts w:ascii="微软雅黑" w:eastAsia="微软雅黑" w:hAnsi="微软雅黑"/>
          <w:szCs w:val="21"/>
        </w:rPr>
        <w:t>urllib和urllib2模块都做与请求URL相关的操作，但他们提供不同的功能</w:t>
      </w:r>
      <w:r>
        <w:rPr>
          <w:rFonts w:ascii="微软雅黑" w:eastAsia="微软雅黑" w:hAnsi="微软雅黑" w:hint="eastAsia"/>
          <w:szCs w:val="21"/>
        </w:rPr>
        <w:t>。</w:t>
      </w:r>
    </w:p>
    <w:p w14:paraId="4E111658" w14:textId="77777777" w:rsidR="00194F2F" w:rsidRDefault="00344F1A">
      <w:pPr>
        <w:ind w:firstLine="420"/>
        <w:rPr>
          <w:rFonts w:ascii="微软雅黑" w:eastAsia="微软雅黑" w:hAnsi="微软雅黑"/>
          <w:szCs w:val="21"/>
        </w:rPr>
      </w:pPr>
      <w:r>
        <w:rPr>
          <w:rFonts w:ascii="微软雅黑" w:eastAsia="微软雅黑" w:hAnsi="微软雅黑"/>
          <w:szCs w:val="21"/>
        </w:rPr>
        <w:t>urllib2：urllib2.urlopen可以接受一个Request对象或者url，（在接受Request对象时候，并以此可以来设置一个URL 的headers），urllib.urlopen只接收一个url</w:t>
      </w:r>
      <w:r>
        <w:rPr>
          <w:rFonts w:ascii="微软雅黑" w:eastAsia="微软雅黑" w:hAnsi="微软雅黑" w:hint="eastAsia"/>
          <w:szCs w:val="21"/>
        </w:rPr>
        <w:t>。</w:t>
      </w:r>
    </w:p>
    <w:p w14:paraId="00931719" w14:textId="77777777" w:rsidR="00194F2F" w:rsidRDefault="00344F1A">
      <w:pPr>
        <w:ind w:firstLine="420"/>
        <w:rPr>
          <w:rFonts w:ascii="微软雅黑" w:eastAsia="微软雅黑" w:hAnsi="微软雅黑"/>
          <w:szCs w:val="21"/>
        </w:rPr>
      </w:pPr>
      <w:r>
        <w:rPr>
          <w:rFonts w:ascii="微软雅黑" w:eastAsia="微软雅黑" w:hAnsi="微软雅黑"/>
          <w:szCs w:val="21"/>
        </w:rPr>
        <w:t>urllib有urlencode,urllib2没有，因此总是urllib，urllib2常会一起使用的原因</w:t>
      </w:r>
      <w:r>
        <w:rPr>
          <w:rFonts w:ascii="微软雅黑" w:eastAsia="微软雅黑" w:hAnsi="微软雅黑" w:hint="eastAsia"/>
          <w:szCs w:val="21"/>
        </w:rPr>
        <w:t>。</w:t>
      </w:r>
    </w:p>
    <w:p w14:paraId="25E9C77E" w14:textId="77777777" w:rsidR="00194F2F" w:rsidRDefault="00344F1A">
      <w:pPr>
        <w:ind w:firstLine="420"/>
        <w:rPr>
          <w:rFonts w:ascii="微软雅黑" w:eastAsia="微软雅黑" w:hAnsi="微软雅黑"/>
          <w:szCs w:val="21"/>
        </w:rPr>
      </w:pPr>
      <w:r>
        <w:rPr>
          <w:rFonts w:ascii="微软雅黑" w:eastAsia="微软雅黑" w:hAnsi="微软雅黑"/>
          <w:szCs w:val="21"/>
        </w:rPr>
        <w:t>scrapy是封装起来的框架，</w:t>
      </w:r>
      <w:r>
        <w:rPr>
          <w:rFonts w:ascii="微软雅黑" w:eastAsia="微软雅黑" w:hAnsi="微软雅黑" w:hint="eastAsia"/>
          <w:szCs w:val="21"/>
        </w:rPr>
        <w:t>它</w:t>
      </w:r>
      <w:r>
        <w:rPr>
          <w:rFonts w:ascii="微软雅黑" w:eastAsia="微软雅黑" w:hAnsi="微软雅黑"/>
          <w:szCs w:val="21"/>
        </w:rPr>
        <w:t>包含了下载器，解析器，日志及异常处理，基于多线程，twisted的方式处理，对于固定单个网站的爬取开发，有优势，但是对于多网站爬取，并发及分布式处理方面，不够灵活，不便调整与括展</w:t>
      </w:r>
      <w:r>
        <w:rPr>
          <w:rFonts w:ascii="微软雅黑" w:eastAsia="微软雅黑" w:hAnsi="微软雅黑" w:hint="eastAsia"/>
          <w:szCs w:val="21"/>
        </w:rPr>
        <w:t>。</w:t>
      </w:r>
    </w:p>
    <w:p w14:paraId="1496E31A" w14:textId="77777777" w:rsidR="00194F2F" w:rsidRDefault="00344F1A">
      <w:pPr>
        <w:ind w:firstLine="420"/>
        <w:rPr>
          <w:rFonts w:ascii="微软雅黑" w:eastAsia="微软雅黑" w:hAnsi="微软雅黑"/>
          <w:szCs w:val="21"/>
        </w:rPr>
      </w:pPr>
      <w:r>
        <w:rPr>
          <w:rFonts w:ascii="微软雅黑" w:eastAsia="微软雅黑" w:hAnsi="微软雅黑"/>
          <w:szCs w:val="21"/>
        </w:rPr>
        <w:t>request是一个HTTP库， 它只是用来，进行请求，对于HTTP请求，他是一个强大的库，下载，解析全部自己处理，灵活性更高，高并发与分布式部署也非常灵活，对于功能可以更好实现</w:t>
      </w:r>
    </w:p>
    <w:p w14:paraId="7B930F81" w14:textId="77777777" w:rsidR="00194F2F" w:rsidRDefault="00344F1A">
      <w:pPr>
        <w:ind w:firstLine="420"/>
        <w:rPr>
          <w:rFonts w:ascii="微软雅黑" w:eastAsia="微软雅黑" w:hAnsi="微软雅黑"/>
          <w:szCs w:val="21"/>
        </w:rPr>
      </w:pPr>
      <w:r>
        <w:rPr>
          <w:rFonts w:ascii="微软雅黑" w:eastAsia="微软雅黑" w:hAnsi="微软雅黑"/>
          <w:szCs w:val="21"/>
        </w:rPr>
        <w:t>Scrapy优点</w:t>
      </w:r>
      <w:r>
        <w:rPr>
          <w:rFonts w:ascii="微软雅黑" w:eastAsia="微软雅黑" w:hAnsi="微软雅黑" w:hint="eastAsia"/>
          <w:szCs w:val="21"/>
        </w:rPr>
        <w:t>：</w:t>
      </w:r>
    </w:p>
    <w:p w14:paraId="53C6D31E"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t>scrapy 是异步的</w:t>
      </w:r>
      <w:r>
        <w:rPr>
          <w:rFonts w:ascii="微软雅黑" w:eastAsia="微软雅黑" w:hAnsi="微软雅黑" w:hint="eastAsia"/>
          <w:szCs w:val="21"/>
        </w:rPr>
        <w:t>；</w:t>
      </w:r>
    </w:p>
    <w:p w14:paraId="0D9E02E3"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t>采取可读性更强的xpath代替正则</w:t>
      </w:r>
      <w:r>
        <w:rPr>
          <w:rFonts w:ascii="微软雅黑" w:eastAsia="微软雅黑" w:hAnsi="微软雅黑" w:hint="eastAsia"/>
          <w:szCs w:val="21"/>
        </w:rPr>
        <w:t>；</w:t>
      </w:r>
    </w:p>
    <w:p w14:paraId="01E181E8"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t>强大的统计和log系统</w:t>
      </w:r>
      <w:r>
        <w:rPr>
          <w:rFonts w:ascii="微软雅黑" w:eastAsia="微软雅黑" w:hAnsi="微软雅黑" w:hint="eastAsia"/>
          <w:szCs w:val="21"/>
        </w:rPr>
        <w:t>；</w:t>
      </w:r>
    </w:p>
    <w:p w14:paraId="434140AD"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t>同时在不同的url上爬行</w:t>
      </w:r>
      <w:r>
        <w:rPr>
          <w:rFonts w:ascii="微软雅黑" w:eastAsia="微软雅黑" w:hAnsi="微软雅黑" w:hint="eastAsia"/>
          <w:szCs w:val="21"/>
        </w:rPr>
        <w:t>；</w:t>
      </w:r>
    </w:p>
    <w:p w14:paraId="395B0AD0"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t>支持shell方式，方便独立调试</w:t>
      </w:r>
      <w:r>
        <w:rPr>
          <w:rFonts w:ascii="微软雅黑" w:eastAsia="微软雅黑" w:hAnsi="微软雅黑" w:hint="eastAsia"/>
          <w:szCs w:val="21"/>
        </w:rPr>
        <w:t>；</w:t>
      </w:r>
    </w:p>
    <w:p w14:paraId="74BA8F7F"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t>写middleware,方便写一些统一的过滤器</w:t>
      </w:r>
      <w:r>
        <w:rPr>
          <w:rFonts w:ascii="微软雅黑" w:eastAsia="微软雅黑" w:hAnsi="微软雅黑" w:hint="eastAsia"/>
          <w:szCs w:val="21"/>
        </w:rPr>
        <w:t>；</w:t>
      </w:r>
    </w:p>
    <w:p w14:paraId="341FF559"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lastRenderedPageBreak/>
        <w:t>通过管道的方式存入数据库</w:t>
      </w:r>
      <w:r>
        <w:rPr>
          <w:rFonts w:ascii="微软雅黑" w:eastAsia="微软雅黑" w:hAnsi="微软雅黑" w:hint="eastAsia"/>
          <w:szCs w:val="21"/>
        </w:rPr>
        <w:t>；</w:t>
      </w:r>
    </w:p>
    <w:p w14:paraId="491414B3"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t>Scrapy缺点：</w:t>
      </w:r>
    </w:p>
    <w:p w14:paraId="226AE7CD"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t>基于python的爬虫框架，扩展性比较差</w:t>
      </w:r>
      <w:r>
        <w:rPr>
          <w:rFonts w:ascii="微软雅黑" w:eastAsia="微软雅黑" w:hAnsi="微软雅黑" w:hint="eastAsia"/>
          <w:szCs w:val="21"/>
        </w:rPr>
        <w:t>；</w:t>
      </w:r>
    </w:p>
    <w:p w14:paraId="7A4B75F7" w14:textId="77777777" w:rsidR="00194F2F" w:rsidRDefault="00344F1A">
      <w:pPr>
        <w:ind w:left="420" w:firstLine="420"/>
        <w:rPr>
          <w:rFonts w:ascii="微软雅黑" w:eastAsia="微软雅黑" w:hAnsi="微软雅黑"/>
          <w:szCs w:val="21"/>
        </w:rPr>
      </w:pPr>
      <w:r>
        <w:rPr>
          <w:rFonts w:ascii="微软雅黑" w:eastAsia="微软雅黑" w:hAnsi="微软雅黑"/>
          <w:szCs w:val="21"/>
        </w:rPr>
        <w:t>基于twisted框架，运行中的exception是不会干掉reactor，并且异步框架出错后是不会停掉其他任务的，数据出错后难以察觉</w:t>
      </w:r>
      <w:r>
        <w:rPr>
          <w:rFonts w:ascii="微软雅黑" w:eastAsia="微软雅黑" w:hAnsi="微软雅黑" w:hint="eastAsia"/>
          <w:szCs w:val="21"/>
        </w:rPr>
        <w:t>。</w:t>
      </w:r>
    </w:p>
    <w:p w14:paraId="3BF98469" w14:textId="77777777" w:rsidR="00194F2F" w:rsidRDefault="00344F1A">
      <w:pPr>
        <w:pStyle w:val="3"/>
        <w:numPr>
          <w:ilvl w:val="0"/>
          <w:numId w:val="188"/>
        </w:numPr>
        <w:ind w:left="0" w:firstLine="720"/>
        <w:rPr>
          <w:rFonts w:ascii="微软雅黑" w:eastAsia="微软雅黑" w:hAnsi="微软雅黑"/>
        </w:rPr>
      </w:pPr>
      <w:bookmarkStart w:id="162" w:name="_Toc526779565"/>
      <w:r>
        <w:rPr>
          <w:rFonts w:ascii="微软雅黑" w:eastAsia="微软雅黑" w:hAnsi="微软雅黑"/>
        </w:rPr>
        <w:t>写爬虫是用多进程好？还是多线程好？ 为什么？</w:t>
      </w:r>
      <w:r>
        <w:rPr>
          <w:rFonts w:ascii="微软雅黑" w:eastAsia="微软雅黑" w:hAnsi="微软雅黑" w:hint="eastAsia"/>
          <w:bCs w:val="0"/>
        </w:rPr>
        <w:t>(2018-4-16-lxy)</w:t>
      </w:r>
      <w:bookmarkEnd w:id="162"/>
    </w:p>
    <w:p w14:paraId="6E597766" w14:textId="77777777" w:rsidR="00194F2F" w:rsidRDefault="00344F1A">
      <w:pPr>
        <w:ind w:firstLine="420"/>
        <w:rPr>
          <w:rFonts w:ascii="微软雅黑" w:eastAsia="微软雅黑" w:hAnsi="微软雅黑"/>
        </w:rPr>
      </w:pPr>
      <w:r>
        <w:rPr>
          <w:rFonts w:ascii="微软雅黑" w:eastAsia="微软雅黑" w:hAnsi="微软雅黑"/>
        </w:rPr>
        <w:t>IO密集型代码(文件处理、网络爬虫等)，多线程能够有效提升效率(单线程下有IO操作会进行IO等待，造成不必要的时间浪费，而开启多线程能在线程A等待时，自动切换到线程B，可以不浪费CPU的资源，从而能提升程序执行效率)。在实际的数据采集过程中，既考虑网速和响应的问题，也需要考虑自身机器的硬件情况，来设置多进程或多线程</w:t>
      </w:r>
      <w:r>
        <w:rPr>
          <w:rFonts w:ascii="微软雅黑" w:eastAsia="微软雅黑" w:hAnsi="微软雅黑" w:hint="eastAsia"/>
        </w:rPr>
        <w:t>。</w:t>
      </w:r>
    </w:p>
    <w:p w14:paraId="79467A4A" w14:textId="77777777" w:rsidR="00194F2F" w:rsidRDefault="00344F1A">
      <w:pPr>
        <w:pStyle w:val="3"/>
        <w:numPr>
          <w:ilvl w:val="0"/>
          <w:numId w:val="188"/>
        </w:numPr>
        <w:ind w:left="0" w:firstLine="720"/>
        <w:rPr>
          <w:rFonts w:ascii="微软雅黑" w:eastAsia="微软雅黑" w:hAnsi="微软雅黑"/>
        </w:rPr>
      </w:pPr>
      <w:bookmarkStart w:id="163" w:name="_Toc526779566"/>
      <w:r>
        <w:rPr>
          <w:rFonts w:ascii="微软雅黑" w:eastAsia="微软雅黑" w:hAnsi="微软雅黑"/>
        </w:rPr>
        <w:t>常见的反爬虫和应对方法？</w:t>
      </w:r>
      <w:r>
        <w:rPr>
          <w:rFonts w:ascii="微软雅黑" w:eastAsia="微软雅黑" w:hAnsi="微软雅黑" w:hint="eastAsia"/>
          <w:bCs w:val="0"/>
        </w:rPr>
        <w:t>(2018-4-16-lxy)</w:t>
      </w:r>
      <w:bookmarkEnd w:id="163"/>
    </w:p>
    <w:p w14:paraId="1FCE5B00" w14:textId="77777777" w:rsidR="00194F2F" w:rsidRDefault="00344F1A">
      <w:pPr>
        <w:rPr>
          <w:rFonts w:ascii="微软雅黑" w:eastAsia="微软雅黑" w:hAnsi="微软雅黑"/>
        </w:rPr>
      </w:pPr>
      <w:r>
        <w:rPr>
          <w:rFonts w:ascii="微软雅黑" w:eastAsia="微软雅黑" w:hAnsi="微软雅黑"/>
        </w:rPr>
        <w:t>通过Headers反爬虫</w:t>
      </w:r>
      <w:r>
        <w:rPr>
          <w:rFonts w:ascii="微软雅黑" w:eastAsia="微软雅黑" w:hAnsi="微软雅黑" w:hint="eastAsia"/>
        </w:rPr>
        <w:t>：</w:t>
      </w:r>
    </w:p>
    <w:p w14:paraId="4A85DB0D" w14:textId="77777777" w:rsidR="00194F2F" w:rsidRDefault="00344F1A">
      <w:pPr>
        <w:ind w:firstLine="420"/>
        <w:rPr>
          <w:rFonts w:ascii="微软雅黑" w:eastAsia="微软雅黑" w:hAnsi="微软雅黑"/>
        </w:rPr>
      </w:pPr>
      <w:r>
        <w:rPr>
          <w:rFonts w:ascii="微软雅黑" w:eastAsia="微软雅黑" w:hAnsi="微软雅黑" w:hint="eastAsia"/>
        </w:rPr>
        <w:t>从用户请求的Headers反爬虫是最常见的反爬虫策略。很多网站都会对Headers的User-Agent进行检测，还有一部分网站会对Referer进行检测（一些资源网站的防盗链就是检测Referer）。如果遇到了这类反爬虫机制，可以直接在爬虫中添加Headers，将浏览器的User-Agent复制到爬虫的Headers中；或者将Referer值修改为目标网站域名。对于检测Headers的反爬虫，在爬虫中修改或者添加Headers就能很好的绕过。</w:t>
      </w:r>
    </w:p>
    <w:p w14:paraId="0C316994" w14:textId="77777777" w:rsidR="00194F2F" w:rsidRDefault="00344F1A">
      <w:pPr>
        <w:rPr>
          <w:rFonts w:ascii="微软雅黑" w:eastAsia="微软雅黑" w:hAnsi="微软雅黑"/>
        </w:rPr>
      </w:pPr>
      <w:r>
        <w:rPr>
          <w:rFonts w:ascii="微软雅黑" w:eastAsia="微软雅黑" w:hAnsi="微软雅黑"/>
        </w:rPr>
        <w:t>基于用户行为反爬虫</w:t>
      </w:r>
      <w:r>
        <w:rPr>
          <w:rFonts w:ascii="微软雅黑" w:eastAsia="微软雅黑" w:hAnsi="微软雅黑" w:hint="eastAsia"/>
        </w:rPr>
        <w:t>：</w:t>
      </w:r>
    </w:p>
    <w:p w14:paraId="5EABFCCD" w14:textId="77777777" w:rsidR="00194F2F" w:rsidRDefault="00344F1A">
      <w:pPr>
        <w:ind w:firstLine="420"/>
        <w:rPr>
          <w:rFonts w:ascii="微软雅黑" w:eastAsia="微软雅黑" w:hAnsi="微软雅黑"/>
        </w:rPr>
      </w:pPr>
      <w:r>
        <w:rPr>
          <w:rFonts w:ascii="微软雅黑" w:eastAsia="微软雅黑" w:hAnsi="微软雅黑" w:hint="eastAsia"/>
        </w:rPr>
        <w:t>还有一部分网站是通过检测用户行为，例如同一IP短时间内多次访问同一页面，或者同一账户短时间内多次进行相同操作。</w:t>
      </w:r>
    </w:p>
    <w:p w14:paraId="070E1A7E"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大多数网站都是前一种情况，对于这种情况，使用IP代理就可以解决。可以专门写一个爬虫，爬取网上公开的代理ip，检测后全部保存起来。这样的代理ip爬虫经常会用到，最好自己准备一个。有了大量代理ip后可以每请求几次更换一个ip，这在requests或者urllib2中很容易做到，这样就能很容易的绕过第一种反爬虫。</w:t>
      </w:r>
    </w:p>
    <w:p w14:paraId="431B1B55" w14:textId="77777777" w:rsidR="00194F2F" w:rsidRDefault="00344F1A">
      <w:pPr>
        <w:ind w:firstLine="420"/>
        <w:rPr>
          <w:rFonts w:ascii="微软雅黑" w:eastAsia="微软雅黑" w:hAnsi="微软雅黑"/>
        </w:rPr>
      </w:pPr>
      <w:r>
        <w:rPr>
          <w:rFonts w:ascii="微软雅黑" w:eastAsia="微软雅黑" w:hAnsi="微软雅黑" w:hint="eastAsia"/>
        </w:rPr>
        <w:t>对于第二种情况，可以在每次请求后随机间隔几秒再进行下一次请求。有些有逻辑漏洞的网站，可以通过请求几次，退出登录，重新登录，继续请求来绕过同一账号短时间内不能多次进行相同请求的限制。</w:t>
      </w:r>
    </w:p>
    <w:p w14:paraId="01F45144" w14:textId="77777777" w:rsidR="00194F2F" w:rsidRDefault="00344F1A">
      <w:pPr>
        <w:rPr>
          <w:rFonts w:ascii="微软雅黑" w:eastAsia="微软雅黑" w:hAnsi="微软雅黑"/>
        </w:rPr>
      </w:pPr>
      <w:r>
        <w:rPr>
          <w:rFonts w:ascii="微软雅黑" w:eastAsia="微软雅黑" w:hAnsi="微软雅黑"/>
        </w:rPr>
        <w:t>动态页面的反爬虫</w:t>
      </w:r>
      <w:r>
        <w:rPr>
          <w:rFonts w:ascii="微软雅黑" w:eastAsia="微软雅黑" w:hAnsi="微软雅黑" w:hint="eastAsia"/>
        </w:rPr>
        <w:t>：</w:t>
      </w:r>
    </w:p>
    <w:p w14:paraId="14DE58D3" w14:textId="77777777" w:rsidR="00194F2F" w:rsidRDefault="00344F1A">
      <w:pPr>
        <w:ind w:firstLine="420"/>
        <w:rPr>
          <w:rFonts w:ascii="微软雅黑" w:eastAsia="微软雅黑" w:hAnsi="微软雅黑"/>
        </w:rPr>
      </w:pPr>
      <w:r>
        <w:rPr>
          <w:rFonts w:ascii="微软雅黑" w:eastAsia="微软雅黑" w:hAnsi="微软雅黑" w:hint="eastAsia"/>
        </w:rPr>
        <w:t>上述的几种情况大多都是出现在静态页面，还有一部分网站，我们需要爬取的数据是通过ajax请求得到，或者通过JavaScript生成的。首先用Fiddler对网络请求进行分析。如果能够找到ajax请求，也能分析出具体的参数和响应的具体含义，我们就能采用上面的方法，直接利用requests或者urllib2模拟ajax请求，对响应的json进行分析得到需要的数据。</w:t>
      </w:r>
    </w:p>
    <w:p w14:paraId="31025632" w14:textId="77777777" w:rsidR="00194F2F" w:rsidRDefault="00344F1A">
      <w:pPr>
        <w:ind w:firstLine="420"/>
        <w:rPr>
          <w:rFonts w:ascii="微软雅黑" w:eastAsia="微软雅黑" w:hAnsi="微软雅黑"/>
        </w:rPr>
      </w:pPr>
      <w:r>
        <w:rPr>
          <w:rFonts w:ascii="微软雅黑" w:eastAsia="微软雅黑" w:hAnsi="微软雅黑" w:hint="eastAsia"/>
        </w:rPr>
        <w:t>能够直接模拟ajax请求获取数据固然是极好的，但是有些网站把ajax请求的所有参数全部加密了。我们根本没办法构造自己所需要的数据的请求。这种情况下就用selenium+phantomJS，调用浏览器内核，并利用phantomJS执行js来模拟人为操作以及触发页面中的js脚本。从填写表单到点击按钮再到滚动页面，全部都可以模拟，不考虑具体的请求和响应过程，只是完完整整的把人浏览页面获取数据的过程模拟一遍。</w:t>
      </w:r>
    </w:p>
    <w:p w14:paraId="41B187D8" w14:textId="77777777" w:rsidR="00194F2F" w:rsidRDefault="00344F1A">
      <w:pPr>
        <w:ind w:firstLine="420"/>
        <w:rPr>
          <w:rFonts w:ascii="微软雅黑" w:eastAsia="微软雅黑" w:hAnsi="微软雅黑"/>
        </w:rPr>
      </w:pPr>
      <w:r>
        <w:rPr>
          <w:rFonts w:ascii="微软雅黑" w:eastAsia="微软雅黑" w:hAnsi="微软雅黑" w:hint="eastAsia"/>
        </w:rPr>
        <w:t>用这套框架几乎能绕过大多数的反爬虫，因为它不是在伪装成浏览器来获取数据（上述的通过添加 Headers一定程度上就是为了伪装成浏览器），它本身就是浏览器，phantomJS就是一个没有界面的浏览器，只是操控这个浏览器的不是人。利selenium+phantomJS能干很多事情，例如识别点触式（12306）或者滑动式的验证码，对页面表单进行暴力破解等。</w:t>
      </w:r>
    </w:p>
    <w:p w14:paraId="52B52E7A" w14:textId="77777777" w:rsidR="00194F2F" w:rsidRDefault="00344F1A">
      <w:pPr>
        <w:pStyle w:val="3"/>
        <w:numPr>
          <w:ilvl w:val="0"/>
          <w:numId w:val="188"/>
        </w:numPr>
        <w:ind w:left="0" w:firstLine="720"/>
        <w:rPr>
          <w:rFonts w:ascii="微软雅黑" w:eastAsia="微软雅黑" w:hAnsi="微软雅黑"/>
        </w:rPr>
      </w:pPr>
      <w:bookmarkStart w:id="164" w:name="_Toc526779567"/>
      <w:r>
        <w:rPr>
          <w:rFonts w:ascii="微软雅黑" w:eastAsia="微软雅黑" w:hAnsi="微软雅黑"/>
        </w:rPr>
        <w:lastRenderedPageBreak/>
        <w:t>解析网页的解析器使用最多的是哪几个</w:t>
      </w:r>
      <w:r>
        <w:rPr>
          <w:rFonts w:ascii="微软雅黑" w:eastAsia="微软雅黑" w:hAnsi="微软雅黑" w:hint="eastAsia"/>
        </w:rPr>
        <w:t>? (2018-4-16-lxy)</w:t>
      </w:r>
      <w:bookmarkEnd w:id="164"/>
    </w:p>
    <w:p w14:paraId="0BC4E354" w14:textId="77777777" w:rsidR="00194F2F" w:rsidRDefault="00344F1A">
      <w:pPr>
        <w:ind w:firstLine="420"/>
        <w:rPr>
          <w:rFonts w:ascii="微软雅黑" w:eastAsia="微软雅黑" w:hAnsi="微软雅黑"/>
        </w:rPr>
      </w:pPr>
      <w:r>
        <w:rPr>
          <w:rFonts w:ascii="微软雅黑" w:eastAsia="微软雅黑" w:hAnsi="微软雅黑"/>
        </w:rPr>
        <w:t>lxml，html5lib，html.parser,lxml-xml</w:t>
      </w:r>
      <w:r>
        <w:rPr>
          <w:rFonts w:ascii="微软雅黑" w:eastAsia="微软雅黑" w:hAnsi="微软雅黑" w:hint="eastAsia"/>
        </w:rPr>
        <w:t>，正则表达式。</w:t>
      </w:r>
    </w:p>
    <w:p w14:paraId="1B51BB4D" w14:textId="77777777" w:rsidR="00194F2F" w:rsidRDefault="00344F1A">
      <w:pPr>
        <w:pStyle w:val="3"/>
        <w:numPr>
          <w:ilvl w:val="0"/>
          <w:numId w:val="188"/>
        </w:numPr>
        <w:ind w:left="0" w:firstLine="720"/>
        <w:rPr>
          <w:rFonts w:ascii="微软雅黑" w:eastAsia="微软雅黑" w:hAnsi="微软雅黑"/>
        </w:rPr>
      </w:pPr>
      <w:bookmarkStart w:id="165" w:name="_Toc526779568"/>
      <w:r>
        <w:rPr>
          <w:rFonts w:ascii="微软雅黑" w:eastAsia="微软雅黑" w:hAnsi="微软雅黑"/>
        </w:rPr>
        <w:t>需要登录的网页，如何解决同时限制ip，cookie,session（其中有一些是动态生成的）在不使用动态爬取的情况下？</w:t>
      </w:r>
      <w:r>
        <w:rPr>
          <w:rFonts w:ascii="微软雅黑" w:eastAsia="微软雅黑" w:hAnsi="微软雅黑" w:hint="eastAsia"/>
          <w:bCs w:val="0"/>
        </w:rPr>
        <w:t>(2018-4-16-lxy)</w:t>
      </w:r>
      <w:bookmarkEnd w:id="165"/>
    </w:p>
    <w:p w14:paraId="298B2BC7" w14:textId="77777777" w:rsidR="00194F2F" w:rsidRDefault="00344F1A">
      <w:pPr>
        <w:ind w:firstLine="420"/>
        <w:rPr>
          <w:rFonts w:ascii="微软雅黑" w:eastAsia="微软雅黑" w:hAnsi="微软雅黑"/>
        </w:rPr>
      </w:pPr>
      <w:r>
        <w:rPr>
          <w:rFonts w:ascii="微软雅黑" w:eastAsia="微软雅黑" w:hAnsi="微软雅黑"/>
        </w:rPr>
        <w:t>解决限制IP可以使用代理IP地址池、服务器；</w:t>
      </w:r>
    </w:p>
    <w:p w14:paraId="5B1B2A9D" w14:textId="77777777" w:rsidR="00194F2F" w:rsidRDefault="00344F1A">
      <w:pPr>
        <w:ind w:firstLine="420"/>
        <w:rPr>
          <w:rFonts w:ascii="微软雅黑" w:eastAsia="微软雅黑" w:hAnsi="微软雅黑"/>
        </w:rPr>
      </w:pPr>
      <w:r>
        <w:rPr>
          <w:rFonts w:ascii="微软雅黑" w:eastAsia="微软雅黑" w:hAnsi="微软雅黑"/>
        </w:rPr>
        <w:t>不适用动态爬取的情况下可以使用反编译JS文件获取相应的文件，或者换用其他平台（比如手机端）看看是否可以获取相应的json文件</w:t>
      </w:r>
      <w:r>
        <w:rPr>
          <w:rFonts w:ascii="微软雅黑" w:eastAsia="微软雅黑" w:hAnsi="微软雅黑" w:hint="eastAsia"/>
        </w:rPr>
        <w:t>。</w:t>
      </w:r>
    </w:p>
    <w:p w14:paraId="3C3EA127" w14:textId="77777777" w:rsidR="00194F2F" w:rsidRDefault="00344F1A">
      <w:pPr>
        <w:pStyle w:val="3"/>
        <w:numPr>
          <w:ilvl w:val="0"/>
          <w:numId w:val="188"/>
        </w:numPr>
        <w:ind w:left="0" w:firstLine="720"/>
        <w:rPr>
          <w:rFonts w:ascii="微软雅黑" w:eastAsia="微软雅黑" w:hAnsi="微软雅黑"/>
        </w:rPr>
      </w:pPr>
      <w:bookmarkStart w:id="166" w:name="_Toc526779569"/>
      <w:r>
        <w:rPr>
          <w:rFonts w:ascii="微软雅黑" w:eastAsia="微软雅黑" w:hAnsi="微软雅黑"/>
        </w:rPr>
        <w:t>验证码的解决</w:t>
      </w:r>
      <w:r>
        <w:rPr>
          <w:rFonts w:ascii="微软雅黑" w:eastAsia="微软雅黑" w:hAnsi="微软雅黑" w:hint="eastAsia"/>
        </w:rPr>
        <w:t>?</w:t>
      </w:r>
      <w:r>
        <w:rPr>
          <w:rFonts w:ascii="微软雅黑" w:eastAsia="微软雅黑" w:hAnsi="微软雅黑" w:hint="eastAsia"/>
          <w:bCs w:val="0"/>
        </w:rPr>
        <w:t xml:space="preserve"> (2018-4-16-lxy)</w:t>
      </w:r>
      <w:bookmarkEnd w:id="166"/>
    </w:p>
    <w:p w14:paraId="49B92005" w14:textId="77777777" w:rsidR="00194F2F" w:rsidRDefault="00344F1A">
      <w:pPr>
        <w:ind w:firstLine="420"/>
        <w:rPr>
          <w:rFonts w:ascii="微软雅黑" w:eastAsia="微软雅黑" w:hAnsi="微软雅黑"/>
        </w:rPr>
      </w:pPr>
      <w:r>
        <w:rPr>
          <w:rFonts w:ascii="微软雅黑" w:eastAsia="微软雅黑" w:hAnsi="微软雅黑"/>
        </w:rPr>
        <w:t>图形验证码：干扰、杂色不是特别多的图片可以使用开源库Tesseract进行识别，太过复杂的需要借助第三方打码平台</w:t>
      </w:r>
      <w:r>
        <w:rPr>
          <w:rFonts w:ascii="微软雅黑" w:eastAsia="微软雅黑" w:hAnsi="微软雅黑" w:hint="eastAsia"/>
        </w:rPr>
        <w:t>。</w:t>
      </w:r>
    </w:p>
    <w:p w14:paraId="5E0E4B43" w14:textId="77777777" w:rsidR="00194F2F" w:rsidRDefault="00344F1A">
      <w:pPr>
        <w:ind w:firstLine="420"/>
        <w:rPr>
          <w:rFonts w:ascii="微软雅黑" w:eastAsia="微软雅黑" w:hAnsi="微软雅黑"/>
        </w:rPr>
      </w:pPr>
      <w:r>
        <w:rPr>
          <w:rFonts w:ascii="微软雅黑" w:eastAsia="微软雅黑" w:hAnsi="微软雅黑"/>
        </w:rPr>
        <w:t>点击和拖动滑块验证码可以借助selenium、无图形界面浏览器（chromedirver或者phantomjs）和pillow包来模拟人的点击和滑动操作，pillow可以根据色差识别需要滑动的位置</w:t>
      </w:r>
      <w:r>
        <w:rPr>
          <w:rFonts w:ascii="微软雅黑" w:eastAsia="微软雅黑" w:hAnsi="微软雅黑" w:hint="eastAsia"/>
        </w:rPr>
        <w:t>。</w:t>
      </w:r>
    </w:p>
    <w:p w14:paraId="656A354F" w14:textId="77777777" w:rsidR="00194F2F" w:rsidRDefault="00344F1A">
      <w:pPr>
        <w:pStyle w:val="3"/>
        <w:numPr>
          <w:ilvl w:val="0"/>
          <w:numId w:val="188"/>
        </w:numPr>
        <w:ind w:left="0" w:firstLine="720"/>
        <w:rPr>
          <w:rFonts w:ascii="微软雅黑" w:eastAsia="微软雅黑" w:hAnsi="微软雅黑"/>
        </w:rPr>
      </w:pPr>
      <w:bookmarkStart w:id="167" w:name="_Toc526779570"/>
      <w:r>
        <w:rPr>
          <w:rFonts w:ascii="微软雅黑" w:eastAsia="微软雅黑" w:hAnsi="微软雅黑"/>
        </w:rPr>
        <w:t>使用最多的数据库（</w:t>
      </w:r>
      <w:r>
        <w:rPr>
          <w:rFonts w:ascii="微软雅黑" w:eastAsia="微软雅黑" w:hAnsi="微软雅黑" w:hint="eastAsia"/>
        </w:rPr>
        <w:t>M</w:t>
      </w:r>
      <w:r>
        <w:rPr>
          <w:rFonts w:ascii="微软雅黑" w:eastAsia="微软雅黑" w:hAnsi="微软雅黑"/>
        </w:rPr>
        <w:t>ysql，</w:t>
      </w:r>
      <w:r>
        <w:rPr>
          <w:rFonts w:ascii="微软雅黑" w:eastAsia="微软雅黑" w:hAnsi="微软雅黑" w:hint="eastAsia"/>
        </w:rPr>
        <w:t>M</w:t>
      </w:r>
      <w:r>
        <w:rPr>
          <w:rFonts w:ascii="微软雅黑" w:eastAsia="微软雅黑" w:hAnsi="微软雅黑"/>
        </w:rPr>
        <w:t>ongo</w:t>
      </w:r>
      <w:r>
        <w:rPr>
          <w:rFonts w:ascii="微软雅黑" w:eastAsia="微软雅黑" w:hAnsi="微软雅黑" w:hint="eastAsia"/>
        </w:rPr>
        <w:t>db</w:t>
      </w:r>
      <w:r>
        <w:rPr>
          <w:rFonts w:ascii="微软雅黑" w:eastAsia="微软雅黑" w:hAnsi="微软雅黑"/>
        </w:rPr>
        <w:t>，redis等），对</w:t>
      </w:r>
      <w:r>
        <w:rPr>
          <w:rFonts w:ascii="微软雅黑" w:eastAsia="微软雅黑" w:hAnsi="微软雅黑" w:hint="eastAsia"/>
        </w:rPr>
        <w:t>他们</w:t>
      </w:r>
      <w:r>
        <w:rPr>
          <w:rFonts w:ascii="微软雅黑" w:eastAsia="微软雅黑" w:hAnsi="微软雅黑"/>
        </w:rPr>
        <w:t>的理解？</w:t>
      </w:r>
      <w:r>
        <w:rPr>
          <w:rFonts w:ascii="微软雅黑" w:eastAsia="微软雅黑" w:hAnsi="微软雅黑" w:hint="eastAsia"/>
          <w:bCs w:val="0"/>
        </w:rPr>
        <w:t>(2018-4-16-lxy)</w:t>
      </w:r>
      <w:bookmarkEnd w:id="167"/>
    </w:p>
    <w:p w14:paraId="368C0E16" w14:textId="77777777" w:rsidR="00194F2F" w:rsidRDefault="00344F1A">
      <w:pPr>
        <w:ind w:firstLine="420"/>
        <w:rPr>
          <w:rFonts w:ascii="微软雅黑" w:eastAsia="微软雅黑" w:hAnsi="微软雅黑"/>
        </w:rPr>
      </w:pPr>
      <w:r>
        <w:rPr>
          <w:rFonts w:ascii="微软雅黑" w:eastAsia="微软雅黑" w:hAnsi="微软雅黑"/>
        </w:rPr>
        <w:t>MySQL数据库：开源免费的关系型数据库，需要实现创建数据库、数据表和表的字段，表与表之间可以进行关联（一对多、多对多），是持久化存储</w:t>
      </w:r>
      <w:r>
        <w:rPr>
          <w:rFonts w:ascii="微软雅黑" w:eastAsia="微软雅黑" w:hAnsi="微软雅黑" w:hint="eastAsia"/>
        </w:rPr>
        <w:t>。</w:t>
      </w:r>
    </w:p>
    <w:p w14:paraId="36053B88" w14:textId="77777777" w:rsidR="00194F2F" w:rsidRDefault="00344F1A">
      <w:pPr>
        <w:ind w:firstLine="420"/>
        <w:rPr>
          <w:rFonts w:ascii="微软雅黑" w:eastAsia="微软雅黑" w:hAnsi="微软雅黑"/>
        </w:rPr>
      </w:pPr>
      <w:r>
        <w:rPr>
          <w:rFonts w:ascii="微软雅黑" w:eastAsia="微软雅黑" w:hAnsi="微软雅黑" w:hint="eastAsia"/>
        </w:rPr>
        <w:t>M</w:t>
      </w:r>
      <w:r>
        <w:rPr>
          <w:rFonts w:ascii="微软雅黑" w:eastAsia="微软雅黑" w:hAnsi="微软雅黑"/>
        </w:rPr>
        <w:t>ongodb数据库：是非关系型数据库，数据库的三元素是，数据库、集合、文档，可以进行持久化存储，也可作为内存数据库，存储数据不需要事先设定格式，数据以键值对的形式存储</w:t>
      </w:r>
      <w:r>
        <w:rPr>
          <w:rFonts w:ascii="微软雅黑" w:eastAsia="微软雅黑" w:hAnsi="微软雅黑" w:hint="eastAsia"/>
        </w:rPr>
        <w:t>。</w:t>
      </w:r>
    </w:p>
    <w:p w14:paraId="01C9AC92" w14:textId="77777777" w:rsidR="00194F2F" w:rsidRDefault="00344F1A">
      <w:pPr>
        <w:ind w:firstLine="420"/>
        <w:rPr>
          <w:rFonts w:ascii="微软雅黑" w:eastAsia="微软雅黑" w:hAnsi="微软雅黑"/>
        </w:rPr>
      </w:pPr>
      <w:r>
        <w:rPr>
          <w:rFonts w:ascii="微软雅黑" w:eastAsia="微软雅黑" w:hAnsi="微软雅黑"/>
        </w:rPr>
        <w:lastRenderedPageBreak/>
        <w:t>redis数据库：非关系型数据库，使用前可以不用设置格式，以键值对的方式保存，文件格式相对自由，主要用与缓存数据库，也可以进行持久化存储</w:t>
      </w:r>
      <w:r>
        <w:rPr>
          <w:rFonts w:ascii="微软雅黑" w:eastAsia="微软雅黑" w:hAnsi="微软雅黑" w:hint="eastAsia"/>
        </w:rPr>
        <w:t>。</w:t>
      </w:r>
    </w:p>
    <w:p w14:paraId="30EE208D" w14:textId="77777777" w:rsidR="00194F2F" w:rsidRDefault="00344F1A">
      <w:pPr>
        <w:pStyle w:val="3"/>
        <w:numPr>
          <w:ilvl w:val="0"/>
          <w:numId w:val="188"/>
        </w:numPr>
        <w:ind w:left="0" w:firstLine="720"/>
        <w:rPr>
          <w:rFonts w:ascii="微软雅黑" w:eastAsia="微软雅黑" w:hAnsi="微软雅黑"/>
        </w:rPr>
      </w:pPr>
      <w:bookmarkStart w:id="168" w:name="_Toc23264"/>
      <w:bookmarkStart w:id="169" w:name="_Toc526779571"/>
      <w:r>
        <w:rPr>
          <w:rFonts w:ascii="微软雅黑" w:eastAsia="微软雅黑" w:hAnsi="微软雅黑" w:hint="eastAsia"/>
        </w:rPr>
        <w:t>字符集和字符编码</w:t>
      </w:r>
      <w:bookmarkStart w:id="170" w:name="_Hlk512254732"/>
      <w:r>
        <w:rPr>
          <w:rFonts w:ascii="微软雅黑" w:eastAsia="微软雅黑" w:hAnsi="微软雅黑"/>
        </w:rPr>
        <w:t>(2018-4-23-lyf)</w:t>
      </w:r>
      <w:bookmarkEnd w:id="168"/>
      <w:bookmarkEnd w:id="169"/>
      <w:bookmarkEnd w:id="170"/>
    </w:p>
    <w:p w14:paraId="3A638DF4" w14:textId="77777777" w:rsidR="00194F2F" w:rsidRDefault="00344F1A">
      <w:pPr>
        <w:ind w:left="420" w:firstLine="420"/>
        <w:rPr>
          <w:rFonts w:ascii="微软雅黑" w:eastAsia="微软雅黑" w:hAnsi="微软雅黑"/>
        </w:rPr>
      </w:pPr>
      <w:r>
        <w:rPr>
          <w:rFonts w:ascii="微软雅黑" w:eastAsia="微软雅黑" w:hAnsi="微软雅黑" w:hint="eastAsia"/>
        </w:rPr>
        <w:t>字符是各种文字和符号的总称，包括各个国家文字、标点符号、图形符号、数字等。</w:t>
      </w:r>
    </w:p>
    <w:p w14:paraId="1849941F" w14:textId="77777777" w:rsidR="00194F2F" w:rsidRDefault="00344F1A">
      <w:pPr>
        <w:ind w:left="420" w:firstLine="420"/>
        <w:rPr>
          <w:rFonts w:ascii="微软雅黑" w:eastAsia="微软雅黑" w:hAnsi="微软雅黑"/>
        </w:rPr>
      </w:pPr>
      <w:r>
        <w:rPr>
          <w:rFonts w:ascii="微软雅黑" w:eastAsia="微软雅黑" w:hAnsi="微软雅黑" w:hint="eastAsia"/>
        </w:rPr>
        <w:t>字符集是多个字符的集合，字符集种类较多，每个字符集包含的字符个数不同，常见字符集有：ASCII 字符集、ISO 8859 字符集、GB2312 字符集、BIG5 字符集、GB18030 字符集、Unicode 字符集等。</w:t>
      </w:r>
    </w:p>
    <w:p w14:paraId="59C431DE" w14:textId="77777777" w:rsidR="00194F2F" w:rsidRDefault="00344F1A">
      <w:pPr>
        <w:ind w:left="420" w:firstLine="420"/>
        <w:rPr>
          <w:rFonts w:ascii="微软雅黑" w:eastAsia="微软雅黑" w:hAnsi="微软雅黑"/>
        </w:rPr>
      </w:pPr>
      <w:r>
        <w:rPr>
          <w:rFonts w:ascii="微软雅黑" w:eastAsia="微软雅黑" w:hAnsi="微软雅黑" w:hint="eastAsia"/>
        </w:rPr>
        <w:t>字符编码就是以二进制的数字来对应字符集的字符。</w:t>
      </w:r>
    </w:p>
    <w:p w14:paraId="56B9EBDC" w14:textId="77777777" w:rsidR="00194F2F" w:rsidRDefault="00344F1A">
      <w:pPr>
        <w:ind w:left="420" w:firstLine="420"/>
        <w:rPr>
          <w:rFonts w:ascii="微软雅黑" w:eastAsia="微软雅黑" w:hAnsi="微软雅黑"/>
        </w:rPr>
      </w:pPr>
      <w:r>
        <w:rPr>
          <w:rFonts w:ascii="微软雅黑" w:eastAsia="微软雅黑" w:hAnsi="微软雅黑" w:hint="eastAsia"/>
        </w:rPr>
        <w:t>常见的编码字符集（简称字符集）如下所示：</w:t>
      </w:r>
    </w:p>
    <w:p w14:paraId="359A4B70" w14:textId="77777777" w:rsidR="00194F2F" w:rsidRDefault="00344F1A">
      <w:pPr>
        <w:ind w:left="420" w:firstLine="420"/>
        <w:rPr>
          <w:rFonts w:ascii="微软雅黑" w:eastAsia="微软雅黑" w:hAnsi="微软雅黑"/>
        </w:rPr>
      </w:pPr>
      <w:r>
        <w:rPr>
          <w:rFonts w:ascii="微软雅黑" w:eastAsia="微软雅黑" w:hAnsi="微软雅黑" w:hint="eastAsia"/>
        </w:rPr>
        <w:t>Unicode：也叫统一字符集，它包含了几乎世界上所有的已经发现且需要使用的字符</w:t>
      </w:r>
    </w:p>
    <w:p w14:paraId="7B4CCC78" w14:textId="77777777" w:rsidR="00194F2F" w:rsidRDefault="00344F1A">
      <w:pPr>
        <w:ind w:left="420" w:firstLine="420"/>
        <w:rPr>
          <w:rFonts w:ascii="微软雅黑" w:eastAsia="微软雅黑" w:hAnsi="微软雅黑"/>
        </w:rPr>
      </w:pPr>
      <w:r>
        <w:rPr>
          <w:rFonts w:ascii="微软雅黑" w:eastAsia="微软雅黑" w:hAnsi="微软雅黑" w:hint="eastAsia"/>
        </w:rPr>
        <w:t>（如中文、日文、英文、德文等）。</w:t>
      </w:r>
    </w:p>
    <w:p w14:paraId="4C4D0E0E" w14:textId="77777777" w:rsidR="00194F2F" w:rsidRDefault="00344F1A">
      <w:pPr>
        <w:ind w:left="420" w:firstLine="420"/>
        <w:rPr>
          <w:rFonts w:ascii="微软雅黑" w:eastAsia="微软雅黑" w:hAnsi="微软雅黑"/>
        </w:rPr>
      </w:pPr>
      <w:r>
        <w:rPr>
          <w:rFonts w:ascii="微软雅黑" w:eastAsia="微软雅黑" w:hAnsi="微软雅黑" w:hint="eastAsia"/>
        </w:rPr>
        <w:t>ASCII：ASCII 既是编码字符集，又是字符编码。早期的计算机系统只能处理英文，所以ASCII 也就成为了计算机的缺省字符集，包含了英文所需要的所有字符。</w:t>
      </w:r>
    </w:p>
    <w:p w14:paraId="43210FAB" w14:textId="77777777" w:rsidR="00194F2F" w:rsidRDefault="00344F1A">
      <w:pPr>
        <w:ind w:left="420" w:firstLine="420"/>
        <w:rPr>
          <w:rFonts w:ascii="微软雅黑" w:eastAsia="微软雅黑" w:hAnsi="微软雅黑"/>
        </w:rPr>
      </w:pPr>
      <w:r>
        <w:rPr>
          <w:rFonts w:ascii="微软雅黑" w:eastAsia="微软雅黑" w:hAnsi="微软雅黑" w:hint="eastAsia"/>
        </w:rPr>
        <w:t>GB2312：中文字符集，包含 ASCII 字符集。ASCII 部分用单字节表示，剩余部分用双字节表示。</w:t>
      </w:r>
    </w:p>
    <w:p w14:paraId="6662F221" w14:textId="77777777" w:rsidR="00194F2F" w:rsidRDefault="00344F1A">
      <w:pPr>
        <w:ind w:left="420" w:firstLine="420"/>
        <w:rPr>
          <w:rFonts w:ascii="微软雅黑" w:eastAsia="微软雅黑" w:hAnsi="微软雅黑"/>
        </w:rPr>
      </w:pPr>
      <w:r>
        <w:rPr>
          <w:rFonts w:ascii="微软雅黑" w:eastAsia="微软雅黑" w:hAnsi="微软雅黑" w:hint="eastAsia"/>
        </w:rPr>
        <w:t>GBK：GB2312 的扩展，但完整包含了 GB2312 的所有内容。</w:t>
      </w:r>
    </w:p>
    <w:p w14:paraId="7CEFC21D" w14:textId="77777777" w:rsidR="00194F2F" w:rsidRDefault="00344F1A">
      <w:pPr>
        <w:ind w:left="420" w:firstLine="420"/>
        <w:rPr>
          <w:rFonts w:ascii="微软雅黑" w:eastAsia="微软雅黑" w:hAnsi="微软雅黑"/>
        </w:rPr>
      </w:pPr>
      <w:r>
        <w:rPr>
          <w:rFonts w:ascii="微软雅黑" w:eastAsia="微软雅黑" w:hAnsi="微软雅黑" w:hint="eastAsia"/>
        </w:rPr>
        <w:t>GB18030：GBK 字符集的超集，常叫大汉字字符集，也叫 CJK（Chinese，Japanese，</w:t>
      </w:r>
    </w:p>
    <w:p w14:paraId="14F6C27B" w14:textId="77777777" w:rsidR="00194F2F" w:rsidRDefault="00344F1A">
      <w:pPr>
        <w:ind w:left="420" w:firstLine="420"/>
        <w:rPr>
          <w:rFonts w:ascii="微软雅黑" w:eastAsia="微软雅黑" w:hAnsi="微软雅黑"/>
        </w:rPr>
      </w:pPr>
      <w:r>
        <w:rPr>
          <w:rFonts w:ascii="微软雅黑" w:eastAsia="微软雅黑" w:hAnsi="微软雅黑" w:hint="eastAsia"/>
        </w:rPr>
        <w:t>Korea）字符集，包含了中、日、韩三国语。</w:t>
      </w:r>
    </w:p>
    <w:p w14:paraId="598FAA8B" w14:textId="77777777" w:rsidR="00194F2F" w:rsidRDefault="00344F1A">
      <w:pPr>
        <w:ind w:left="420" w:firstLine="420"/>
        <w:rPr>
          <w:rFonts w:ascii="微软雅黑" w:eastAsia="微软雅黑" w:hAnsi="微软雅黑"/>
        </w:rPr>
      </w:pPr>
      <w:r>
        <w:rPr>
          <w:rFonts w:ascii="微软雅黑" w:eastAsia="微软雅黑" w:hAnsi="微软雅黑" w:hint="eastAsia"/>
        </w:rPr>
        <w:t>注意：Unicode 字符集有多种编码方式，如 UTF-8、UTF-16 等；ASCII 只有一种；大多</w:t>
      </w:r>
    </w:p>
    <w:p w14:paraId="778E89BC" w14:textId="77777777" w:rsidR="00194F2F" w:rsidRDefault="00344F1A">
      <w:pPr>
        <w:ind w:left="420" w:firstLine="420"/>
        <w:rPr>
          <w:rFonts w:ascii="微软雅黑" w:eastAsia="微软雅黑" w:hAnsi="微软雅黑"/>
        </w:rPr>
      </w:pPr>
      <w:r>
        <w:rPr>
          <w:rFonts w:ascii="微软雅黑" w:eastAsia="微软雅黑" w:hAnsi="微软雅黑" w:hint="eastAsia"/>
        </w:rPr>
        <w:t>数 MBCS（包括 GB2312）也只有一种。</w:t>
      </w:r>
    </w:p>
    <w:p w14:paraId="3246D913" w14:textId="77777777" w:rsidR="00194F2F" w:rsidRDefault="00344F1A">
      <w:pPr>
        <w:pStyle w:val="3"/>
        <w:numPr>
          <w:ilvl w:val="0"/>
          <w:numId w:val="188"/>
        </w:numPr>
        <w:ind w:left="0" w:firstLine="720"/>
        <w:rPr>
          <w:rFonts w:ascii="微软雅黑" w:eastAsia="微软雅黑" w:hAnsi="微软雅黑"/>
        </w:rPr>
      </w:pPr>
      <w:bookmarkStart w:id="171" w:name="_Toc29067"/>
      <w:bookmarkStart w:id="172" w:name="_Toc526779572"/>
      <w:r>
        <w:rPr>
          <w:rFonts w:ascii="微软雅黑" w:eastAsia="微软雅黑" w:hAnsi="微软雅黑" w:hint="eastAsia"/>
        </w:rPr>
        <w:lastRenderedPageBreak/>
        <w:t>写一个邮箱地址的正则表达式？</w:t>
      </w:r>
      <w:bookmarkStart w:id="173" w:name="_Hlk512255033"/>
      <w:r>
        <w:rPr>
          <w:rFonts w:ascii="微软雅黑" w:eastAsia="微软雅黑" w:hAnsi="微软雅黑"/>
        </w:rPr>
        <w:t>(2018-4-23-lyf)</w:t>
      </w:r>
      <w:bookmarkEnd w:id="171"/>
      <w:bookmarkEnd w:id="172"/>
      <w:bookmarkEnd w:id="173"/>
    </w:p>
    <w:p w14:paraId="63027768" w14:textId="77777777" w:rsidR="00194F2F" w:rsidRDefault="00344F1A">
      <w:pPr>
        <w:ind w:left="300" w:firstLine="837"/>
        <w:rPr>
          <w:rFonts w:ascii="微软雅黑" w:eastAsia="微软雅黑" w:hAnsi="微软雅黑"/>
        </w:rPr>
      </w:pPr>
      <w:r>
        <w:rPr>
          <w:rFonts w:ascii="微软雅黑" w:eastAsia="微软雅黑" w:hAnsi="微软雅黑" w:hint="eastAsia"/>
        </w:rPr>
        <w:t>[A-Za-z0-9_-]+@[a-zA-Z0-9_-]+(\.[a-zA-Z0-9_-]+)+$</w:t>
      </w:r>
    </w:p>
    <w:p w14:paraId="70ABB1E3" w14:textId="77777777" w:rsidR="00194F2F" w:rsidRDefault="00344F1A">
      <w:pPr>
        <w:pStyle w:val="3"/>
        <w:numPr>
          <w:ilvl w:val="0"/>
          <w:numId w:val="188"/>
        </w:numPr>
        <w:ind w:left="0" w:firstLine="720"/>
        <w:rPr>
          <w:rFonts w:ascii="微软雅黑" w:eastAsia="微软雅黑" w:hAnsi="微软雅黑"/>
        </w:rPr>
      </w:pPr>
      <w:bookmarkStart w:id="174" w:name="_Toc20869"/>
      <w:bookmarkStart w:id="175" w:name="_Toc526779573"/>
      <w:r>
        <w:rPr>
          <w:rFonts w:ascii="微软雅黑" w:eastAsia="微软雅黑" w:hAnsi="微软雅黑" w:hint="eastAsia"/>
        </w:rPr>
        <w:t>编写过哪些爬虫中间件？</w:t>
      </w:r>
      <w:r>
        <w:rPr>
          <w:rFonts w:ascii="微软雅黑" w:eastAsia="微软雅黑" w:hAnsi="微软雅黑"/>
        </w:rPr>
        <w:t>(2018-4-23-lyf)</w:t>
      </w:r>
      <w:bookmarkEnd w:id="174"/>
      <w:bookmarkEnd w:id="175"/>
    </w:p>
    <w:p w14:paraId="05D43AE5" w14:textId="77777777" w:rsidR="00194F2F" w:rsidRDefault="00344F1A">
      <w:pPr>
        <w:ind w:left="420" w:firstLine="420"/>
        <w:rPr>
          <w:rFonts w:ascii="微软雅黑" w:eastAsia="微软雅黑" w:hAnsi="微软雅黑"/>
        </w:rPr>
      </w:pPr>
      <w:r>
        <w:rPr>
          <w:rFonts w:ascii="微软雅黑" w:eastAsia="微软雅黑" w:hAnsi="微软雅黑" w:hint="eastAsia"/>
        </w:rPr>
        <w:t>user-agent、代理池等。</w:t>
      </w:r>
    </w:p>
    <w:p w14:paraId="39E4062F" w14:textId="77777777" w:rsidR="00194F2F" w:rsidRDefault="00344F1A">
      <w:pPr>
        <w:pStyle w:val="3"/>
        <w:numPr>
          <w:ilvl w:val="0"/>
          <w:numId w:val="188"/>
        </w:numPr>
        <w:ind w:left="0" w:firstLine="720"/>
        <w:rPr>
          <w:rFonts w:ascii="微软雅黑" w:eastAsia="微软雅黑" w:hAnsi="微软雅黑"/>
        </w:rPr>
      </w:pPr>
      <w:bookmarkStart w:id="176" w:name="_Toc13673"/>
      <w:bookmarkStart w:id="177" w:name="_Toc526779574"/>
      <w:r>
        <w:rPr>
          <w:rFonts w:ascii="微软雅黑" w:eastAsia="微软雅黑" w:hAnsi="微软雅黑" w:hint="eastAsia"/>
        </w:rPr>
        <w:t>“极验”滑动验证码如何破解？</w:t>
      </w:r>
      <w:r>
        <w:rPr>
          <w:rFonts w:ascii="微软雅黑" w:eastAsia="微软雅黑" w:hAnsi="微软雅黑"/>
        </w:rPr>
        <w:t>(2018-4-23-lyf)</w:t>
      </w:r>
      <w:bookmarkEnd w:id="176"/>
      <w:bookmarkEnd w:id="177"/>
    </w:p>
    <w:p w14:paraId="7BCE0C3E" w14:textId="77777777" w:rsidR="00194F2F" w:rsidRDefault="00344F1A">
      <w:pPr>
        <w:ind w:left="840"/>
        <w:rPr>
          <w:rFonts w:ascii="微软雅黑" w:eastAsia="微软雅黑" w:hAnsi="微软雅黑"/>
        </w:rPr>
      </w:pPr>
      <w:r>
        <w:rPr>
          <w:rFonts w:ascii="微软雅黑" w:eastAsia="微软雅黑" w:hAnsi="微软雅黑" w:hint="eastAsia"/>
        </w:rPr>
        <w:t>1.selenium 控制鼠标实现，速度太机械化，成功率比较低</w:t>
      </w:r>
    </w:p>
    <w:p w14:paraId="2AB89831" w14:textId="77777777" w:rsidR="00194F2F" w:rsidRDefault="00344F1A">
      <w:pPr>
        <w:ind w:left="840"/>
        <w:rPr>
          <w:rFonts w:ascii="微软雅黑" w:eastAsia="微软雅黑" w:hAnsi="微软雅黑"/>
        </w:rPr>
      </w:pPr>
      <w:r>
        <w:rPr>
          <w:rFonts w:ascii="微软雅黑" w:eastAsia="微软雅黑" w:hAnsi="微软雅黑" w:hint="eastAsia"/>
        </w:rPr>
        <w:t>2.计算缺口的偏移量（推荐博客：</w:t>
      </w:r>
    </w:p>
    <w:p w14:paraId="06B35869" w14:textId="77777777" w:rsidR="00194F2F" w:rsidRDefault="006C0568">
      <w:pPr>
        <w:ind w:left="840"/>
        <w:rPr>
          <w:rFonts w:ascii="微软雅黑" w:eastAsia="微软雅黑" w:hAnsi="微软雅黑"/>
        </w:rPr>
      </w:pPr>
      <w:hyperlink r:id="rId40" w:history="1">
        <w:r w:rsidR="00344F1A">
          <w:rPr>
            <w:rStyle w:val="af0"/>
            <w:rFonts w:ascii="微软雅黑" w:eastAsia="微软雅黑" w:hAnsi="微软雅黑" w:hint="eastAsia"/>
          </w:rPr>
          <w:t>http://blog.csdn.net/paololiu/article/details/52514504?%3E</w:t>
        </w:r>
      </w:hyperlink>
    </w:p>
    <w:p w14:paraId="295367FF" w14:textId="77777777" w:rsidR="00194F2F" w:rsidRDefault="00344F1A">
      <w:pPr>
        <w:ind w:left="840"/>
        <w:rPr>
          <w:rFonts w:ascii="微软雅黑" w:eastAsia="微软雅黑" w:hAnsi="微软雅黑"/>
        </w:rPr>
      </w:pPr>
      <w:r>
        <w:rPr>
          <w:rFonts w:ascii="微软雅黑" w:eastAsia="微软雅黑" w:hAnsi="微软雅黑" w:hint="eastAsia"/>
          <w:noProof/>
        </w:rPr>
        <w:drawing>
          <wp:inline distT="0" distB="0" distL="114300" distR="114300" wp14:anchorId="27080474" wp14:editId="799FABDB">
            <wp:extent cx="2856865" cy="2856865"/>
            <wp:effectExtent l="0" t="0" r="635" b="635"/>
            <wp:docPr id="7" name="图片 7" descr="1527150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527150538"/>
                    <pic:cNvPicPr>
                      <a:picLocks noChangeAspect="1"/>
                    </pic:cNvPicPr>
                  </pic:nvPicPr>
                  <pic:blipFill>
                    <a:blip r:embed="rId41"/>
                    <a:stretch>
                      <a:fillRect/>
                    </a:stretch>
                  </pic:blipFill>
                  <pic:spPr>
                    <a:xfrm>
                      <a:off x="0" y="0"/>
                      <a:ext cx="2856865" cy="2856865"/>
                    </a:xfrm>
                    <a:prstGeom prst="rect">
                      <a:avLst/>
                    </a:prstGeom>
                  </pic:spPr>
                </pic:pic>
              </a:graphicData>
            </a:graphic>
          </wp:inline>
        </w:drawing>
      </w:r>
    </w:p>
    <w:p w14:paraId="7FC96FC9" w14:textId="77777777" w:rsidR="00194F2F" w:rsidRDefault="00344F1A">
      <w:pPr>
        <w:ind w:left="420" w:firstLine="420"/>
        <w:rPr>
          <w:rFonts w:ascii="微软雅黑" w:eastAsia="微软雅黑" w:hAnsi="微软雅黑"/>
        </w:rPr>
      </w:pPr>
      <w:r>
        <w:rPr>
          <w:rFonts w:ascii="微软雅黑" w:eastAsia="微软雅黑" w:hAnsi="微软雅黑" w:hint="eastAsia"/>
        </w:rPr>
        <w:t>3.“极验”滑动验证码需要具体网站具体分析，一般牵扯算法乃至深度学习相关知识。</w:t>
      </w:r>
    </w:p>
    <w:p w14:paraId="6DD25D2A" w14:textId="77777777" w:rsidR="00194F2F" w:rsidRDefault="00344F1A">
      <w:pPr>
        <w:pStyle w:val="3"/>
        <w:numPr>
          <w:ilvl w:val="0"/>
          <w:numId w:val="188"/>
        </w:numPr>
        <w:ind w:left="0" w:firstLine="720"/>
        <w:rPr>
          <w:rFonts w:ascii="微软雅黑" w:eastAsia="微软雅黑" w:hAnsi="微软雅黑"/>
        </w:rPr>
      </w:pPr>
      <w:bookmarkStart w:id="178" w:name="_Toc21893"/>
      <w:bookmarkStart w:id="179" w:name="_Toc526779575"/>
      <w:r>
        <w:rPr>
          <w:rFonts w:ascii="微软雅黑" w:eastAsia="微软雅黑" w:hAnsi="微软雅黑" w:hint="eastAsia"/>
        </w:rPr>
        <w:lastRenderedPageBreak/>
        <w:t>爬的那些内容数据量有多大，多久爬一次，爬下来的数据是怎么存储？（2018-4-20-xhq）</w:t>
      </w:r>
      <w:bookmarkEnd w:id="178"/>
      <w:bookmarkEnd w:id="179"/>
    </w:p>
    <w:p w14:paraId="3A4D0ADF" w14:textId="77777777" w:rsidR="00194F2F" w:rsidRDefault="00344F1A">
      <w:pPr>
        <w:ind w:firstLine="420"/>
        <w:rPr>
          <w:rFonts w:ascii="微软雅黑" w:eastAsia="微软雅黑" w:hAnsi="微软雅黑"/>
        </w:rPr>
      </w:pPr>
      <w:r>
        <w:rPr>
          <w:rFonts w:ascii="微软雅黑" w:eastAsia="微软雅黑" w:hAnsi="微软雅黑" w:hint="eastAsia"/>
        </w:rPr>
        <w:t>京东整站的数据大约在1亿左右，爬下来的数据存入数据库，mysql数据库中如果有重复的url建议去重存入数据库，可以考虑引用外键。评分，评论如果做增量，Redis 中url去重，评分和评论建议建立一张新表用id做关联。</w:t>
      </w:r>
    </w:p>
    <w:p w14:paraId="38A6D52B" w14:textId="77777777" w:rsidR="00194F2F" w:rsidRDefault="00344F1A">
      <w:pPr>
        <w:ind w:firstLine="420"/>
        <w:rPr>
          <w:rFonts w:ascii="微软雅黑" w:eastAsia="微软雅黑" w:hAnsi="微软雅黑"/>
        </w:rPr>
      </w:pPr>
      <w:r>
        <w:rPr>
          <w:rFonts w:ascii="微软雅黑" w:eastAsia="微软雅黑" w:hAnsi="微软雅黑" w:hint="eastAsia"/>
        </w:rPr>
        <w:t>多久爬一次这个问题要根据公司的要求去处理，不一定是每天都爬。</w:t>
      </w:r>
    </w:p>
    <w:p w14:paraId="734CA963" w14:textId="77777777" w:rsidR="00194F2F" w:rsidRDefault="00344F1A">
      <w:pPr>
        <w:ind w:firstLine="420"/>
        <w:rPr>
          <w:rFonts w:ascii="微软雅黑" w:eastAsia="微软雅黑" w:hAnsi="微软雅黑"/>
        </w:rPr>
      </w:pPr>
      <w:r>
        <w:rPr>
          <w:rFonts w:ascii="微软雅黑" w:eastAsia="微软雅黑" w:hAnsi="微软雅黑" w:hint="eastAsia"/>
        </w:rPr>
        <w:t>Mongo  建立唯一索引键（id）可以做数据重复  前提是数据量不大  2台电脑几百万的情况 数据库需要做分片 （数据库要设计合理）。</w:t>
      </w:r>
    </w:p>
    <w:p w14:paraId="5F0B21D7" w14:textId="77777777" w:rsidR="00194F2F" w:rsidRDefault="00344F1A">
      <w:pPr>
        <w:ind w:firstLine="420"/>
        <w:rPr>
          <w:rFonts w:ascii="微软雅黑" w:eastAsia="微软雅黑" w:hAnsi="微软雅黑"/>
        </w:rPr>
      </w:pPr>
      <w:r>
        <w:rPr>
          <w:rFonts w:ascii="微软雅黑" w:eastAsia="微软雅黑" w:hAnsi="微软雅黑" w:hint="eastAsia"/>
        </w:rPr>
        <w:t>例：租房的网站数据量每天大概是几十万条 ，每周固定爬取。</w:t>
      </w:r>
    </w:p>
    <w:p w14:paraId="491E1E14" w14:textId="77777777" w:rsidR="00194F2F" w:rsidRDefault="00344F1A">
      <w:pPr>
        <w:pStyle w:val="3"/>
        <w:numPr>
          <w:ilvl w:val="0"/>
          <w:numId w:val="188"/>
        </w:numPr>
        <w:ind w:left="0" w:firstLine="720"/>
        <w:rPr>
          <w:rFonts w:ascii="微软雅黑" w:eastAsia="微软雅黑" w:hAnsi="微软雅黑"/>
        </w:rPr>
      </w:pPr>
      <w:bookmarkStart w:id="180" w:name="_Toc15908"/>
      <w:bookmarkStart w:id="181" w:name="_Toc526779576"/>
      <w:r>
        <w:rPr>
          <w:rFonts w:ascii="微软雅黑" w:eastAsia="微软雅黑" w:hAnsi="微软雅黑" w:hint="eastAsia"/>
        </w:rPr>
        <w:t>cookie过期的处理问题？(</w:t>
      </w:r>
      <w:r>
        <w:rPr>
          <w:rFonts w:ascii="微软雅黑" w:eastAsia="微软雅黑" w:hAnsi="微软雅黑"/>
        </w:rPr>
        <w:t>2018-4-20-xhq)</w:t>
      </w:r>
      <w:bookmarkEnd w:id="180"/>
      <w:bookmarkEnd w:id="181"/>
    </w:p>
    <w:p w14:paraId="2374D177" w14:textId="77777777" w:rsidR="00194F2F" w:rsidRDefault="00344F1A">
      <w:pPr>
        <w:ind w:firstLine="420"/>
        <w:rPr>
          <w:rFonts w:ascii="微软雅黑" w:eastAsia="微软雅黑" w:hAnsi="微软雅黑"/>
        </w:rPr>
      </w:pPr>
      <w:r>
        <w:rPr>
          <w:rFonts w:ascii="微软雅黑" w:eastAsia="微软雅黑" w:hAnsi="微软雅黑" w:hint="eastAsia"/>
        </w:rPr>
        <w:t>因为cookie存在过期的现象，一个很好的处理方法就是做一个异常类，如果有异常的话cookie抛出异常类在执行程序。</w:t>
      </w:r>
    </w:p>
    <w:p w14:paraId="539480CB" w14:textId="77777777" w:rsidR="00194F2F" w:rsidRDefault="00344F1A">
      <w:pPr>
        <w:pStyle w:val="3"/>
        <w:numPr>
          <w:ilvl w:val="0"/>
          <w:numId w:val="188"/>
        </w:numPr>
        <w:ind w:left="0" w:firstLine="720"/>
        <w:rPr>
          <w:rFonts w:ascii="微软雅黑" w:eastAsia="微软雅黑" w:hAnsi="微软雅黑"/>
        </w:rPr>
      </w:pPr>
      <w:bookmarkStart w:id="182" w:name="_Toc15360"/>
      <w:bookmarkStart w:id="183" w:name="_Toc526779577"/>
      <w:r>
        <w:rPr>
          <w:rFonts w:ascii="微软雅黑" w:eastAsia="微软雅黑" w:hAnsi="微软雅黑" w:hint="eastAsia"/>
        </w:rPr>
        <w:t>动态加载又对及时性要求很高怎么处理？(</w:t>
      </w:r>
      <w:r>
        <w:rPr>
          <w:rFonts w:ascii="微软雅黑" w:eastAsia="微软雅黑" w:hAnsi="微软雅黑"/>
        </w:rPr>
        <w:t>2018-4-20-xhq)</w:t>
      </w:r>
      <w:bookmarkEnd w:id="182"/>
      <w:bookmarkEnd w:id="183"/>
    </w:p>
    <w:p w14:paraId="031DDF4A" w14:textId="77777777" w:rsidR="00194F2F" w:rsidRDefault="00344F1A">
      <w:pPr>
        <w:ind w:firstLine="420"/>
        <w:rPr>
          <w:rFonts w:ascii="微软雅黑" w:eastAsia="微软雅黑" w:hAnsi="微软雅黑"/>
        </w:rPr>
      </w:pPr>
      <w:r>
        <w:rPr>
          <w:rFonts w:ascii="微软雅黑" w:eastAsia="微软雅黑" w:hAnsi="微软雅黑"/>
        </w:rPr>
        <w:t xml:space="preserve">Selenium+Phantomjs </w:t>
      </w:r>
    </w:p>
    <w:p w14:paraId="2C0BD0CF" w14:textId="77777777" w:rsidR="00194F2F" w:rsidRDefault="00344F1A">
      <w:pPr>
        <w:ind w:firstLine="420"/>
        <w:rPr>
          <w:rFonts w:ascii="微软雅黑" w:eastAsia="微软雅黑" w:hAnsi="微软雅黑"/>
        </w:rPr>
      </w:pPr>
      <w:r>
        <w:rPr>
          <w:rFonts w:ascii="微软雅黑" w:eastAsia="微软雅黑" w:hAnsi="微软雅黑" w:hint="eastAsia"/>
        </w:rPr>
        <w:t>尽量不使用sleep 而使用WebDriverWait</w:t>
      </w:r>
    </w:p>
    <w:p w14:paraId="5C564E25" w14:textId="77777777" w:rsidR="00194F2F" w:rsidRDefault="00344F1A">
      <w:pPr>
        <w:ind w:firstLine="420"/>
        <w:rPr>
          <w:rFonts w:ascii="微软雅黑" w:eastAsia="微软雅黑" w:hAnsi="微软雅黑"/>
        </w:rPr>
      </w:pPr>
      <w:r>
        <w:rPr>
          <w:rFonts w:ascii="微软雅黑" w:eastAsia="微软雅黑" w:hAnsi="微软雅黑" w:hint="eastAsia"/>
        </w:rPr>
        <w:t>关于HTTP/HTTPS的区别，分别应该在什么场合下。</w:t>
      </w:r>
    </w:p>
    <w:p w14:paraId="7600D414" w14:textId="77777777" w:rsidR="00194F2F" w:rsidRDefault="00344F1A">
      <w:pPr>
        <w:pStyle w:val="3"/>
        <w:numPr>
          <w:ilvl w:val="0"/>
          <w:numId w:val="188"/>
        </w:numPr>
        <w:ind w:left="0" w:firstLine="720"/>
        <w:rPr>
          <w:rFonts w:ascii="微软雅黑" w:eastAsia="微软雅黑" w:hAnsi="微软雅黑"/>
        </w:rPr>
      </w:pPr>
      <w:bookmarkStart w:id="184" w:name="_Toc20867"/>
      <w:bookmarkStart w:id="185" w:name="_Toc526779578"/>
      <w:r>
        <w:rPr>
          <w:rFonts w:ascii="微软雅黑" w:eastAsia="微软雅黑" w:hAnsi="微软雅黑" w:hint="eastAsia"/>
        </w:rPr>
        <w:t>HTTPS有什么优点和缺点(</w:t>
      </w:r>
      <w:r>
        <w:rPr>
          <w:rFonts w:ascii="微软雅黑" w:eastAsia="微软雅黑" w:hAnsi="微软雅黑"/>
        </w:rPr>
        <w:t>2018-4-20-xhq)</w:t>
      </w:r>
      <w:bookmarkEnd w:id="184"/>
      <w:bookmarkEnd w:id="185"/>
    </w:p>
    <w:p w14:paraId="18D50006" w14:textId="77777777" w:rsidR="00194F2F" w:rsidRDefault="00344F1A">
      <w:pPr>
        <w:ind w:firstLine="420"/>
        <w:rPr>
          <w:rFonts w:ascii="微软雅黑" w:eastAsia="微软雅黑" w:hAnsi="微软雅黑"/>
        </w:rPr>
      </w:pPr>
      <w:r>
        <w:rPr>
          <w:rFonts w:ascii="微软雅黑" w:eastAsia="微软雅黑" w:hAnsi="微软雅黑" w:hint="eastAsia"/>
        </w:rPr>
        <w:t>优点：1、使用HTTPS协议可认证用户和服务器，确保数据发送到正确的客户机和服务器；</w:t>
      </w:r>
    </w:p>
    <w:p w14:paraId="3E6EAA4A"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ab/>
        <w:t>2、HTTPS协议是由SSL+HTTP协议构建的可进行加密传输、身份认证的网络协议，要比http协议安全，可防止数据在传输过程中不被窃取、改变，确保数据的完整性。</w:t>
      </w:r>
    </w:p>
    <w:p w14:paraId="3687B6FE" w14:textId="77777777" w:rsidR="00194F2F" w:rsidRDefault="00344F1A">
      <w:pPr>
        <w:ind w:firstLine="420"/>
        <w:rPr>
          <w:rFonts w:ascii="微软雅黑" w:eastAsia="微软雅黑" w:hAnsi="微软雅黑"/>
        </w:rPr>
      </w:pPr>
      <w:r>
        <w:rPr>
          <w:rFonts w:ascii="微软雅黑" w:eastAsia="微软雅黑" w:hAnsi="微软雅黑" w:hint="eastAsia"/>
        </w:rPr>
        <w:tab/>
        <w:t>3、HTTPS是现行架构下最安全的解决方案，虽然不是绝对安全，但它大幅增加了中间人攻击的成本</w:t>
      </w:r>
    </w:p>
    <w:p w14:paraId="0F840D83" w14:textId="77777777" w:rsidR="00194F2F" w:rsidRDefault="00344F1A">
      <w:pPr>
        <w:ind w:firstLine="420"/>
        <w:rPr>
          <w:rFonts w:ascii="微软雅黑" w:eastAsia="微软雅黑" w:hAnsi="微软雅黑"/>
        </w:rPr>
      </w:pPr>
      <w:r>
        <w:rPr>
          <w:rFonts w:ascii="微软雅黑" w:eastAsia="微软雅黑" w:hAnsi="微软雅黑" w:hint="eastAsia"/>
        </w:rPr>
        <w:t>缺点：</w:t>
      </w:r>
    </w:p>
    <w:p w14:paraId="580708E5" w14:textId="77777777" w:rsidR="00194F2F" w:rsidRDefault="00344F1A">
      <w:pPr>
        <w:ind w:firstLine="420"/>
        <w:rPr>
          <w:rFonts w:ascii="微软雅黑" w:eastAsia="微软雅黑" w:hAnsi="微软雅黑"/>
        </w:rPr>
      </w:pPr>
      <w:r>
        <w:rPr>
          <w:rFonts w:ascii="微软雅黑" w:eastAsia="微软雅黑" w:hAnsi="微软雅黑" w:hint="eastAsia"/>
        </w:rPr>
        <w:tab/>
        <w:t>1.HTTPS协议的加密范围也比较有限，在黑客攻击、拒绝服务攻击、服务器劫持等方面几乎起不到什么作用</w:t>
      </w:r>
    </w:p>
    <w:p w14:paraId="20ED1CC6" w14:textId="77777777" w:rsidR="00194F2F" w:rsidRDefault="00344F1A">
      <w:pPr>
        <w:ind w:firstLine="420"/>
        <w:rPr>
          <w:rFonts w:ascii="微软雅黑" w:eastAsia="微软雅黑" w:hAnsi="微软雅黑"/>
        </w:rPr>
      </w:pPr>
      <w:r>
        <w:rPr>
          <w:rFonts w:ascii="微软雅黑" w:eastAsia="微软雅黑" w:hAnsi="微软雅黑" w:hint="eastAsia"/>
        </w:rPr>
        <w:tab/>
        <w:t>2.HTTPS协议还会影响缓存，增加数据开销和功耗，甚至已有安全措施也会受到影响也会因此而受到影响。</w:t>
      </w:r>
    </w:p>
    <w:p w14:paraId="43759AC4" w14:textId="77777777" w:rsidR="00194F2F" w:rsidRDefault="00344F1A">
      <w:pPr>
        <w:ind w:firstLine="420"/>
        <w:rPr>
          <w:rFonts w:ascii="微软雅黑" w:eastAsia="微软雅黑" w:hAnsi="微软雅黑"/>
        </w:rPr>
      </w:pPr>
      <w:r>
        <w:rPr>
          <w:rFonts w:ascii="微软雅黑" w:eastAsia="微软雅黑" w:hAnsi="微软雅黑" w:hint="eastAsia"/>
        </w:rPr>
        <w:tab/>
        <w:t>3.SSL 证书需要钱。功能越强大的证书费用越高。个人网站、小网站没有必要一般不会用。</w:t>
      </w:r>
    </w:p>
    <w:p w14:paraId="11BF2BF2" w14:textId="77777777" w:rsidR="00194F2F" w:rsidRDefault="00344F1A">
      <w:pPr>
        <w:ind w:firstLine="420"/>
        <w:rPr>
          <w:rFonts w:ascii="微软雅黑" w:eastAsia="微软雅黑" w:hAnsi="微软雅黑"/>
        </w:rPr>
      </w:pPr>
      <w:r>
        <w:rPr>
          <w:rFonts w:ascii="微软雅黑" w:eastAsia="微软雅黑" w:hAnsi="微软雅黑" w:hint="eastAsia"/>
        </w:rPr>
        <w:tab/>
        <w:t>4.HTTPS 连接服务器端资源占用高很多，握手阶段比较费时对网站的相应速度有负面影响。</w:t>
      </w:r>
    </w:p>
    <w:p w14:paraId="6E05951D" w14:textId="77777777" w:rsidR="00194F2F" w:rsidRDefault="00344F1A">
      <w:pPr>
        <w:ind w:firstLine="420"/>
        <w:rPr>
          <w:rFonts w:ascii="微软雅黑" w:eastAsia="微软雅黑" w:hAnsi="微软雅黑"/>
        </w:rPr>
      </w:pPr>
      <w:r>
        <w:rPr>
          <w:rFonts w:ascii="微软雅黑" w:eastAsia="微软雅黑" w:hAnsi="微软雅黑" w:hint="eastAsia"/>
        </w:rPr>
        <w:tab/>
        <w:t>5.HTTPS 连接缓存不如 HTTP 高效。</w:t>
      </w:r>
    </w:p>
    <w:p w14:paraId="67366E32" w14:textId="77777777" w:rsidR="00194F2F" w:rsidRDefault="00344F1A">
      <w:pPr>
        <w:pStyle w:val="3"/>
        <w:numPr>
          <w:ilvl w:val="0"/>
          <w:numId w:val="188"/>
        </w:numPr>
        <w:ind w:left="0" w:firstLine="720"/>
        <w:rPr>
          <w:rFonts w:ascii="微软雅黑" w:eastAsia="微软雅黑" w:hAnsi="微软雅黑"/>
        </w:rPr>
      </w:pPr>
      <w:bookmarkStart w:id="186" w:name="_Toc23506"/>
      <w:bookmarkStart w:id="187" w:name="_Toc526779579"/>
      <w:r>
        <w:rPr>
          <w:rFonts w:ascii="微软雅黑" w:eastAsia="微软雅黑" w:hAnsi="微软雅黑" w:hint="eastAsia"/>
        </w:rPr>
        <w:t>HTTPS是如何实现安全传输数据的。(</w:t>
      </w:r>
      <w:r>
        <w:rPr>
          <w:rFonts w:ascii="微软雅黑" w:eastAsia="微软雅黑" w:hAnsi="微软雅黑"/>
        </w:rPr>
        <w:t>2018-4-20-xhq)</w:t>
      </w:r>
      <w:bookmarkEnd w:id="186"/>
      <w:bookmarkEnd w:id="187"/>
    </w:p>
    <w:p w14:paraId="2E2E6D53" w14:textId="77777777" w:rsidR="00194F2F" w:rsidRDefault="00344F1A">
      <w:pPr>
        <w:ind w:firstLine="420"/>
        <w:rPr>
          <w:rFonts w:ascii="微软雅黑" w:eastAsia="微软雅黑" w:hAnsi="微软雅黑"/>
        </w:rPr>
      </w:pPr>
      <w:r>
        <w:rPr>
          <w:rFonts w:ascii="微软雅黑" w:eastAsia="微软雅黑" w:hAnsi="微软雅黑" w:hint="eastAsia"/>
        </w:rPr>
        <w:t>HTTPS其实就是在HTTP跟TCP中间加多了一层加密层TLS/SSL。SSL是个加密套件，负责对HTTP的数据进行加密。TLS是SSL的升级版。现在提到HTTPS，加密套件基本指的是TLS。原先是应用层将数据直接给到TCP进行传输，现在改成应用层将数据给到TLS/SSL，将数据加密后，再给到TCP进行传输。</w:t>
      </w:r>
    </w:p>
    <w:p w14:paraId="4624D7FA" w14:textId="77777777" w:rsidR="00194F2F" w:rsidRDefault="00344F1A">
      <w:pPr>
        <w:pStyle w:val="3"/>
        <w:numPr>
          <w:ilvl w:val="0"/>
          <w:numId w:val="188"/>
        </w:numPr>
        <w:ind w:left="0" w:firstLine="720"/>
        <w:rPr>
          <w:rFonts w:ascii="微软雅黑" w:eastAsia="微软雅黑" w:hAnsi="微软雅黑"/>
        </w:rPr>
      </w:pPr>
      <w:bookmarkStart w:id="188" w:name="_Toc31302"/>
      <w:bookmarkStart w:id="189" w:name="_Toc526779580"/>
      <w:r>
        <w:rPr>
          <w:rFonts w:ascii="微软雅黑" w:eastAsia="微软雅黑" w:hAnsi="微软雅黑" w:hint="eastAsia"/>
        </w:rPr>
        <w:t>TTL，MSL，RTT？(</w:t>
      </w:r>
      <w:r>
        <w:rPr>
          <w:rFonts w:ascii="微软雅黑" w:eastAsia="微软雅黑" w:hAnsi="微软雅黑"/>
        </w:rPr>
        <w:t>2018-4-20-xhq)</w:t>
      </w:r>
      <w:bookmarkEnd w:id="188"/>
      <w:bookmarkEnd w:id="189"/>
    </w:p>
    <w:p w14:paraId="0E7E6EF6" w14:textId="77777777" w:rsidR="00194F2F" w:rsidRDefault="00344F1A">
      <w:pPr>
        <w:ind w:firstLine="420"/>
        <w:rPr>
          <w:rFonts w:ascii="微软雅黑" w:eastAsia="微软雅黑" w:hAnsi="微软雅黑"/>
        </w:rPr>
      </w:pPr>
      <w:r>
        <w:rPr>
          <w:rFonts w:ascii="微软雅黑" w:eastAsia="微软雅黑" w:hAnsi="微软雅黑" w:hint="eastAsia"/>
        </w:rPr>
        <w:t>MSL：报文最大生存时间”，他是任何报文在网络上存在的最长时间，超过这个时间报文将被丢弃。</w:t>
      </w:r>
    </w:p>
    <w:p w14:paraId="23737E61"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TTL：TTL是time to live的缩写，中文可以译为“生存时间”，这个生存时间是由源主机设置初始值但不是存的具体时间，而是存储了一个ip数据报可以经过的最大路由数，每经过一个处理他的路由器此值就减1，当此值为0则数据报将被丢弃，同时发送ICMP报文通知源主机。RFC 793中规定MSL为2分钟，实际应用中常用的是30秒，1分钟和2分钟等。TTL与MSL是有关系的但不是简单的相等的关系，MSL要大于等于TTL。</w:t>
      </w:r>
    </w:p>
    <w:p w14:paraId="20C40CC2" w14:textId="77777777" w:rsidR="00194F2F" w:rsidRDefault="00344F1A">
      <w:pPr>
        <w:ind w:firstLine="420"/>
        <w:rPr>
          <w:rFonts w:ascii="微软雅黑" w:eastAsia="微软雅黑" w:hAnsi="微软雅黑"/>
        </w:rPr>
      </w:pPr>
      <w:r>
        <w:rPr>
          <w:rFonts w:ascii="微软雅黑" w:eastAsia="微软雅黑" w:hAnsi="微软雅黑" w:hint="eastAsia"/>
        </w:rPr>
        <w:t>RTT： RTT是客户到服务器往返所花时间（round-trip time，简称RTT），TCP含有动态估算RTT的算法。TCP还持续估算一个给定连接的RTT，这是因为RTT受网络传输拥塞程序的变化而变化。</w:t>
      </w:r>
    </w:p>
    <w:p w14:paraId="1C2A26D3" w14:textId="77777777" w:rsidR="00194F2F" w:rsidRDefault="00344F1A">
      <w:pPr>
        <w:pStyle w:val="3"/>
        <w:numPr>
          <w:ilvl w:val="0"/>
          <w:numId w:val="188"/>
        </w:numPr>
        <w:ind w:left="0" w:firstLine="720"/>
        <w:rPr>
          <w:rFonts w:ascii="微软雅黑" w:eastAsia="微软雅黑" w:hAnsi="微软雅黑"/>
        </w:rPr>
      </w:pPr>
      <w:bookmarkStart w:id="190" w:name="_Toc20982"/>
      <w:bookmarkStart w:id="191" w:name="_Toc526779581"/>
      <w:r>
        <w:rPr>
          <w:rFonts w:ascii="微软雅黑" w:eastAsia="微软雅黑" w:hAnsi="微软雅黑" w:hint="eastAsia"/>
        </w:rPr>
        <w:t>谈一谈你对Selenium和PhantomJS了解（2018-4-23-xhq）</w:t>
      </w:r>
      <w:bookmarkEnd w:id="190"/>
      <w:bookmarkEnd w:id="191"/>
    </w:p>
    <w:p w14:paraId="182036E9" w14:textId="77777777" w:rsidR="00194F2F" w:rsidRDefault="00344F1A">
      <w:pPr>
        <w:ind w:firstLine="420"/>
        <w:rPr>
          <w:rFonts w:ascii="微软雅黑" w:eastAsia="微软雅黑" w:hAnsi="微软雅黑"/>
        </w:rPr>
      </w:pPr>
      <w:r>
        <w:rPr>
          <w:rFonts w:ascii="微软雅黑" w:eastAsia="微软雅黑" w:hAnsi="微软雅黑" w:hint="eastAsia"/>
        </w:rPr>
        <w:t>Selenium是一个Web的自动化测试工具，可以根据我们的指令，让浏览器自动加载页面，获取需要的数据，甚至页面截屏，或者判断网站上某些动作是否发生。Selenium 自己不带浏览器，不支持浏览器的功能，它需要与第三方浏览器结合在一起才能使用。但是我们有时候需要让它内嵌在代码中运行，所以我们可以用一个叫 PhantomJS 的工具代替真实的浏览器。Selenium 库里有个叫 WebDriver 的 API。WebDriver 有点儿像可以加载网站的浏览器，但是它也可以像 BeautifulSoup 或者其他 Selector 对象一样用来查找页面元素，与页面上的元素进行交互 (发送文本、点击等)，以及执行其他动作来运行网络爬虫。</w:t>
      </w:r>
    </w:p>
    <w:p w14:paraId="26E73C59" w14:textId="77777777" w:rsidR="00194F2F" w:rsidRDefault="00344F1A">
      <w:pPr>
        <w:ind w:firstLine="420"/>
        <w:rPr>
          <w:rFonts w:ascii="微软雅黑" w:eastAsia="微软雅黑" w:hAnsi="微软雅黑"/>
        </w:rPr>
      </w:pPr>
      <w:r>
        <w:rPr>
          <w:rFonts w:ascii="微软雅黑" w:eastAsia="微软雅黑" w:hAnsi="微软雅黑" w:hint="eastAsia"/>
        </w:rPr>
        <w:t>PhantomJS 是一个基于Webkit的“无界面”(headless)浏览器，它会把网站加载到内存并执行页面上的 JavaScript，因为不会展示图形界面，所以运行起来比完整的浏览器要高效。相比传统的Chrome或Firefox浏览器等，资源消耗会更少。</w:t>
      </w:r>
    </w:p>
    <w:p w14:paraId="1002E28D" w14:textId="77777777" w:rsidR="00194F2F" w:rsidRDefault="00344F1A">
      <w:pPr>
        <w:ind w:firstLine="420"/>
        <w:rPr>
          <w:rFonts w:ascii="微软雅黑" w:eastAsia="微软雅黑" w:hAnsi="微软雅黑"/>
        </w:rPr>
      </w:pPr>
      <w:r>
        <w:rPr>
          <w:rFonts w:ascii="微软雅黑" w:eastAsia="微软雅黑" w:hAnsi="微软雅黑" w:hint="eastAsia"/>
        </w:rPr>
        <w:t>如果我们把 Selenium 和 PhantomJS 结合在一起，就可以运行一个非常强大的网络爬虫了，这个爬虫可以处理 JavaScript、Cookie、headers，以及任何我们真实用户需要做的事情。</w:t>
      </w:r>
    </w:p>
    <w:p w14:paraId="59B9E1E2"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主程序退出后，selenium 不保证 phantomJS 也成功退出，最好手动关闭 phantomJS 进程。（有可能会导致多个 phantomJS 进程运行，占用内存）。</w:t>
      </w:r>
    </w:p>
    <w:p w14:paraId="4B1B90D0" w14:textId="77777777" w:rsidR="00194F2F" w:rsidRDefault="00344F1A">
      <w:pPr>
        <w:ind w:firstLine="420"/>
        <w:rPr>
          <w:rFonts w:ascii="微软雅黑" w:eastAsia="微软雅黑" w:hAnsi="微软雅黑"/>
        </w:rPr>
      </w:pPr>
      <w:r>
        <w:rPr>
          <w:rFonts w:ascii="微软雅黑" w:eastAsia="微软雅黑" w:hAnsi="微软雅黑" w:hint="eastAsia"/>
        </w:rPr>
        <w:t>WebDriverWait 虽然可能会减少延时，但是目前存在 bug（各种报错），这种情况可以采用 sleep。</w:t>
      </w:r>
    </w:p>
    <w:p w14:paraId="7B8F631C" w14:textId="77777777" w:rsidR="00194F2F" w:rsidRDefault="00344F1A">
      <w:pPr>
        <w:ind w:firstLine="420"/>
        <w:rPr>
          <w:rFonts w:ascii="微软雅黑" w:eastAsia="微软雅黑" w:hAnsi="微软雅黑"/>
        </w:rPr>
      </w:pPr>
      <w:r>
        <w:rPr>
          <w:rFonts w:ascii="微软雅黑" w:eastAsia="微软雅黑" w:hAnsi="微软雅黑" w:hint="eastAsia"/>
        </w:rPr>
        <w:t>phantomJS 爬数据比较慢，可以选择多线程。如果运行的时候发现有的可以运行，有的不能，可以尝试将 phantomJS 改成 Chrome。</w:t>
      </w:r>
    </w:p>
    <w:p w14:paraId="46DA2A6C" w14:textId="77777777" w:rsidR="00194F2F" w:rsidRDefault="00344F1A">
      <w:pPr>
        <w:pStyle w:val="3"/>
        <w:numPr>
          <w:ilvl w:val="0"/>
          <w:numId w:val="188"/>
        </w:numPr>
        <w:ind w:left="0" w:firstLine="720"/>
        <w:rPr>
          <w:rFonts w:ascii="微软雅黑" w:eastAsia="微软雅黑" w:hAnsi="微软雅黑"/>
        </w:rPr>
      </w:pPr>
      <w:bookmarkStart w:id="192" w:name="_Toc12335"/>
      <w:bookmarkStart w:id="193" w:name="_Toc526779582"/>
      <w:r>
        <w:rPr>
          <w:rFonts w:ascii="微软雅黑" w:eastAsia="微软雅黑" w:hAnsi="微软雅黑" w:hint="eastAsia"/>
        </w:rPr>
        <w:t>代理 IP 里的“透明”“匿名”“高匿”分别是指？(</w:t>
      </w:r>
      <w:r>
        <w:rPr>
          <w:rFonts w:ascii="微软雅黑" w:eastAsia="微软雅黑" w:hAnsi="微软雅黑"/>
        </w:rPr>
        <w:t>2018-4-23-xhq)</w:t>
      </w:r>
      <w:bookmarkEnd w:id="192"/>
      <w:bookmarkEnd w:id="193"/>
    </w:p>
    <w:p w14:paraId="3A9A57D0" w14:textId="77777777" w:rsidR="00194F2F" w:rsidRDefault="00344F1A">
      <w:pPr>
        <w:ind w:firstLine="420"/>
        <w:rPr>
          <w:rFonts w:ascii="微软雅黑" w:eastAsia="微软雅黑" w:hAnsi="微软雅黑"/>
        </w:rPr>
      </w:pPr>
      <w:r>
        <w:rPr>
          <w:rFonts w:ascii="微软雅黑" w:eastAsia="微软雅黑" w:hAnsi="微软雅黑" w:hint="eastAsia"/>
        </w:rPr>
        <w:t>透明代理的意思是客户端根本不需要知道有代理服务器的存在，但是它传送的仍然是真实的 IP。你要想隐藏的话，不要用这个。</w:t>
      </w:r>
    </w:p>
    <w:p w14:paraId="4E279397" w14:textId="77777777" w:rsidR="00194F2F" w:rsidRDefault="00344F1A">
      <w:pPr>
        <w:ind w:firstLine="420"/>
        <w:rPr>
          <w:rFonts w:ascii="微软雅黑" w:eastAsia="微软雅黑" w:hAnsi="微软雅黑"/>
        </w:rPr>
      </w:pPr>
      <w:r>
        <w:rPr>
          <w:rFonts w:ascii="微软雅黑" w:eastAsia="微软雅黑" w:hAnsi="微软雅黑" w:hint="eastAsia"/>
        </w:rPr>
        <w:t>普通匿名代理能隐藏客户机的真实 IP，但会改变我们的请求信息，服务器端有可能会认为我们使用了代理。不过使用此种代理时，虽然被访问的网站不能知道你的 ip 地址，但仍然可以知道你在使用代理，当然某些能够侦测 ip 的网页仍然可以查到你的 ip。</w:t>
      </w:r>
    </w:p>
    <w:p w14:paraId="5F55D734" w14:textId="77777777" w:rsidR="00194F2F" w:rsidRDefault="00344F1A">
      <w:pPr>
        <w:ind w:firstLine="420"/>
        <w:rPr>
          <w:rFonts w:ascii="微软雅黑" w:eastAsia="微软雅黑" w:hAnsi="微软雅黑"/>
        </w:rPr>
      </w:pPr>
      <w:r>
        <w:rPr>
          <w:rFonts w:ascii="微软雅黑" w:eastAsia="微软雅黑" w:hAnsi="微软雅黑" w:hint="eastAsia"/>
        </w:rPr>
        <w:t>高匿名代理不改变客户机的请求，这样在服务器看来就像有个真正的客户浏览器在访问它，这时客户的真实 IP 是隐藏的，服务器端不会认为我们使用了代理。</w:t>
      </w:r>
    </w:p>
    <w:p w14:paraId="7B2DCD70" w14:textId="77777777" w:rsidR="00194F2F" w:rsidRDefault="00344F1A">
      <w:pPr>
        <w:ind w:firstLine="420"/>
        <w:rPr>
          <w:rFonts w:ascii="微软雅黑" w:eastAsia="微软雅黑" w:hAnsi="微软雅黑"/>
        </w:rPr>
      </w:pPr>
      <w:r>
        <w:rPr>
          <w:rFonts w:ascii="微软雅黑" w:eastAsia="微软雅黑" w:hAnsi="微软雅黑" w:hint="eastAsia"/>
        </w:rPr>
        <w:t>设置代理有以下两个好处：</w:t>
      </w:r>
    </w:p>
    <w:p w14:paraId="272F42F1" w14:textId="77777777" w:rsidR="00194F2F" w:rsidRDefault="00344F1A">
      <w:pPr>
        <w:ind w:firstLine="420"/>
        <w:rPr>
          <w:rFonts w:ascii="微软雅黑" w:eastAsia="微软雅黑" w:hAnsi="微软雅黑"/>
        </w:rPr>
      </w:pPr>
      <w:r>
        <w:rPr>
          <w:rFonts w:ascii="微软雅黑" w:eastAsia="微软雅黑" w:hAnsi="微软雅黑" w:hint="eastAsia"/>
        </w:rPr>
        <w:t>1，让服务器以为不是同一个客户端在请求</w:t>
      </w:r>
    </w:p>
    <w:p w14:paraId="5B27D7C3" w14:textId="77777777" w:rsidR="00194F2F" w:rsidRDefault="00344F1A">
      <w:pPr>
        <w:ind w:firstLine="420"/>
        <w:rPr>
          <w:rFonts w:ascii="微软雅黑" w:eastAsia="微软雅黑" w:hAnsi="微软雅黑"/>
        </w:rPr>
      </w:pPr>
      <w:r>
        <w:rPr>
          <w:rFonts w:ascii="微软雅黑" w:eastAsia="微软雅黑" w:hAnsi="微软雅黑" w:hint="eastAsia"/>
        </w:rPr>
        <w:t>2，防止我们的真实地址被泄露，防止被追究</w:t>
      </w:r>
    </w:p>
    <w:p w14:paraId="228D473B" w14:textId="77777777" w:rsidR="00194F2F" w:rsidRDefault="00344F1A">
      <w:pPr>
        <w:pStyle w:val="3"/>
        <w:numPr>
          <w:ilvl w:val="0"/>
          <w:numId w:val="188"/>
        </w:numPr>
        <w:ind w:left="0" w:firstLine="720"/>
        <w:rPr>
          <w:rFonts w:ascii="微软雅黑" w:eastAsia="微软雅黑" w:hAnsi="微软雅黑"/>
        </w:rPr>
      </w:pPr>
      <w:bookmarkStart w:id="194" w:name="_Toc10839"/>
      <w:bookmarkStart w:id="195" w:name="_Toc526779583"/>
      <w:r>
        <w:rPr>
          <w:rFonts w:ascii="微软雅黑" w:eastAsia="微软雅黑" w:hAnsi="微软雅黑" w:hint="eastAsia"/>
        </w:rPr>
        <w:t>requests返回的content和text的区别？</w:t>
      </w:r>
      <w:bookmarkEnd w:id="194"/>
      <w:bookmarkEnd w:id="195"/>
    </w:p>
    <w:p w14:paraId="20F271C9" w14:textId="77777777" w:rsidR="00194F2F" w:rsidRDefault="00344F1A">
      <w:pPr>
        <w:ind w:firstLine="420"/>
        <w:rPr>
          <w:rFonts w:ascii="微软雅黑" w:eastAsia="微软雅黑" w:hAnsi="微软雅黑"/>
        </w:rPr>
      </w:pPr>
      <w:r>
        <w:rPr>
          <w:rFonts w:ascii="微软雅黑" w:eastAsia="微软雅黑" w:hAnsi="微软雅黑" w:hint="eastAsia"/>
        </w:rPr>
        <w:t>a)response.text返回的是Unicode型数据；</w:t>
      </w:r>
    </w:p>
    <w:p w14:paraId="1003ED36" w14:textId="77777777" w:rsidR="00194F2F" w:rsidRDefault="00344F1A">
      <w:pPr>
        <w:ind w:firstLine="420"/>
        <w:rPr>
          <w:rFonts w:ascii="微软雅黑" w:eastAsia="微软雅黑" w:hAnsi="微软雅黑"/>
        </w:rPr>
      </w:pPr>
      <w:r>
        <w:rPr>
          <w:rFonts w:ascii="微软雅黑" w:eastAsia="微软雅黑" w:hAnsi="微软雅黑" w:hint="eastAsia"/>
        </w:rPr>
        <w:t>a)response.content返回的是bytes类型，也就是二进制数据；</w:t>
      </w:r>
    </w:p>
    <w:p w14:paraId="01AFE525" w14:textId="77777777" w:rsidR="00194F2F" w:rsidRDefault="00194F2F">
      <w:pPr>
        <w:ind w:firstLine="420"/>
        <w:rPr>
          <w:rFonts w:ascii="微软雅黑" w:eastAsia="微软雅黑" w:hAnsi="微软雅黑"/>
        </w:rPr>
      </w:pPr>
    </w:p>
    <w:p w14:paraId="53F67C94" w14:textId="77777777" w:rsidR="00194F2F" w:rsidRDefault="00344F1A">
      <w:pPr>
        <w:ind w:firstLine="420"/>
        <w:rPr>
          <w:rFonts w:ascii="微软雅黑" w:eastAsia="微软雅黑" w:hAnsi="微软雅黑"/>
        </w:rPr>
      </w:pPr>
      <w:r>
        <w:rPr>
          <w:rFonts w:ascii="微软雅黑" w:eastAsia="微软雅黑" w:hAnsi="微软雅黑" w:hint="eastAsia"/>
        </w:rPr>
        <w:t>b)获取文本使用，response.text；</w:t>
      </w:r>
    </w:p>
    <w:p w14:paraId="32162631" w14:textId="77777777" w:rsidR="00194F2F" w:rsidRDefault="00344F1A">
      <w:pPr>
        <w:ind w:firstLine="420"/>
        <w:rPr>
          <w:rFonts w:ascii="微软雅黑" w:eastAsia="微软雅黑" w:hAnsi="微软雅黑"/>
        </w:rPr>
      </w:pPr>
      <w:r>
        <w:rPr>
          <w:rFonts w:ascii="微软雅黑" w:eastAsia="微软雅黑" w:hAnsi="微软雅黑" w:hint="eastAsia"/>
        </w:rPr>
        <w:t>b)获取图片,文件，使用response.content；</w:t>
      </w:r>
    </w:p>
    <w:p w14:paraId="16C3E9EA" w14:textId="77777777" w:rsidR="00194F2F" w:rsidRDefault="00344F1A">
      <w:pPr>
        <w:ind w:firstLine="420"/>
        <w:rPr>
          <w:rFonts w:ascii="微软雅黑" w:eastAsia="微软雅黑" w:hAnsi="微软雅黑"/>
        </w:rPr>
      </w:pPr>
      <w:r>
        <w:rPr>
          <w:rFonts w:ascii="微软雅黑" w:eastAsia="微软雅黑" w:hAnsi="微软雅黑" w:hint="eastAsia"/>
        </w:rPr>
        <w:t>c)</w:t>
      </w:r>
      <w:r>
        <w:rPr>
          <w:rFonts w:ascii="微软雅黑" w:eastAsia="微软雅黑" w:hAnsi="微软雅黑"/>
        </w:rPr>
        <w:t>response.text</w:t>
      </w:r>
    </w:p>
    <w:p w14:paraId="74F16DC0" w14:textId="77777777" w:rsidR="00194F2F" w:rsidRDefault="00344F1A">
      <w:pPr>
        <w:ind w:left="420" w:firstLine="420"/>
        <w:rPr>
          <w:rFonts w:ascii="微软雅黑" w:eastAsia="微软雅黑" w:hAnsi="微软雅黑"/>
        </w:rPr>
      </w:pPr>
      <w:r>
        <w:rPr>
          <w:rFonts w:ascii="微软雅黑" w:eastAsia="微软雅黑" w:hAnsi="微软雅黑" w:hint="eastAsia"/>
        </w:rPr>
        <w:t>类型：str</w:t>
      </w:r>
    </w:p>
    <w:p w14:paraId="6D0C6458" w14:textId="77777777" w:rsidR="00194F2F" w:rsidRDefault="00344F1A">
      <w:pPr>
        <w:ind w:left="420" w:firstLine="420"/>
        <w:rPr>
          <w:rFonts w:ascii="微软雅黑" w:eastAsia="微软雅黑" w:hAnsi="微软雅黑"/>
        </w:rPr>
      </w:pPr>
      <w:r>
        <w:rPr>
          <w:rFonts w:ascii="微软雅黑" w:eastAsia="微软雅黑" w:hAnsi="微软雅黑" w:hint="eastAsia"/>
        </w:rPr>
        <w:t>解码类型： 根据HTTP 头部对响应的编码作出有根据的推测，推测的文本编码</w:t>
      </w:r>
    </w:p>
    <w:p w14:paraId="0F727F14" w14:textId="77777777" w:rsidR="00194F2F" w:rsidRDefault="00344F1A">
      <w:pPr>
        <w:ind w:left="420" w:firstLine="420"/>
        <w:rPr>
          <w:rFonts w:ascii="微软雅黑" w:eastAsia="微软雅黑" w:hAnsi="微软雅黑"/>
        </w:rPr>
      </w:pPr>
      <w:r>
        <w:rPr>
          <w:rFonts w:ascii="微软雅黑" w:eastAsia="微软雅黑" w:hAnsi="微软雅黑" w:hint="eastAsia"/>
        </w:rPr>
        <w:t>如何修改编码方式：response.encoding=”gbk”</w:t>
      </w:r>
    </w:p>
    <w:p w14:paraId="3681E687" w14:textId="77777777" w:rsidR="00194F2F" w:rsidRDefault="00344F1A">
      <w:pPr>
        <w:ind w:firstLine="420"/>
        <w:rPr>
          <w:rFonts w:ascii="微软雅黑" w:eastAsia="微软雅黑" w:hAnsi="微软雅黑"/>
        </w:rPr>
      </w:pPr>
      <w:r>
        <w:rPr>
          <w:rFonts w:ascii="微软雅黑" w:eastAsia="微软雅黑" w:hAnsi="微软雅黑" w:hint="eastAsia"/>
        </w:rPr>
        <w:t>c)</w:t>
      </w:r>
      <w:r>
        <w:rPr>
          <w:rFonts w:ascii="微软雅黑" w:eastAsia="微软雅黑" w:hAnsi="微软雅黑"/>
        </w:rPr>
        <w:t>response.content</w:t>
      </w:r>
    </w:p>
    <w:p w14:paraId="30758EBA" w14:textId="77777777" w:rsidR="00194F2F" w:rsidRDefault="00344F1A">
      <w:pPr>
        <w:ind w:left="420" w:firstLine="420"/>
        <w:rPr>
          <w:rFonts w:ascii="微软雅黑" w:eastAsia="微软雅黑" w:hAnsi="微软雅黑"/>
        </w:rPr>
      </w:pPr>
      <w:r>
        <w:rPr>
          <w:rFonts w:ascii="微软雅黑" w:eastAsia="微软雅黑" w:hAnsi="微软雅黑" w:hint="eastAsia"/>
        </w:rPr>
        <w:t>类型：bytes</w:t>
      </w:r>
    </w:p>
    <w:p w14:paraId="28F14C90" w14:textId="77777777" w:rsidR="00194F2F" w:rsidRDefault="00344F1A">
      <w:pPr>
        <w:ind w:left="420" w:firstLine="420"/>
        <w:rPr>
          <w:rFonts w:ascii="微软雅黑" w:eastAsia="微软雅黑" w:hAnsi="微软雅黑"/>
        </w:rPr>
      </w:pPr>
      <w:r>
        <w:rPr>
          <w:rFonts w:ascii="微软雅黑" w:eastAsia="微软雅黑" w:hAnsi="微软雅黑" w:hint="eastAsia"/>
        </w:rPr>
        <w:t>解码类型： 没有指定</w:t>
      </w:r>
    </w:p>
    <w:p w14:paraId="4C1305BB" w14:textId="77777777" w:rsidR="00194F2F" w:rsidRDefault="00344F1A">
      <w:pPr>
        <w:ind w:left="420" w:firstLine="420"/>
        <w:rPr>
          <w:rFonts w:ascii="微软雅黑" w:eastAsia="微软雅黑" w:hAnsi="微软雅黑"/>
        </w:rPr>
      </w:pPr>
      <w:r>
        <w:rPr>
          <w:rFonts w:ascii="微软雅黑" w:eastAsia="微软雅黑" w:hAnsi="微软雅黑" w:hint="eastAsia"/>
        </w:rPr>
        <w:t>如何修改编码方式：response.content.decode(“utf8”)</w:t>
      </w:r>
    </w:p>
    <w:p w14:paraId="10CFB379" w14:textId="77777777" w:rsidR="00194F2F" w:rsidRDefault="00344F1A">
      <w:pPr>
        <w:pStyle w:val="3"/>
        <w:numPr>
          <w:ilvl w:val="0"/>
          <w:numId w:val="188"/>
        </w:numPr>
        <w:ind w:left="0" w:firstLine="720"/>
        <w:rPr>
          <w:rFonts w:ascii="微软雅黑" w:eastAsia="微软雅黑" w:hAnsi="微软雅黑"/>
        </w:rPr>
      </w:pPr>
      <w:bookmarkStart w:id="196" w:name="_Toc28500"/>
      <w:bookmarkStart w:id="197" w:name="_Toc526779584"/>
      <w:r>
        <w:rPr>
          <w:rFonts w:ascii="微软雅黑" w:eastAsia="微软雅黑" w:hAnsi="微软雅黑" w:hint="eastAsia"/>
        </w:rPr>
        <w:t>robots协议(</w:t>
      </w:r>
      <w:r>
        <w:rPr>
          <w:rFonts w:ascii="微软雅黑" w:eastAsia="微软雅黑" w:hAnsi="微软雅黑"/>
        </w:rPr>
        <w:t>2018-4-23-xhq)</w:t>
      </w:r>
      <w:bookmarkEnd w:id="196"/>
      <w:bookmarkEnd w:id="197"/>
    </w:p>
    <w:p w14:paraId="0B24E8F3" w14:textId="77777777" w:rsidR="00194F2F" w:rsidRDefault="00344F1A">
      <w:pPr>
        <w:ind w:firstLine="420"/>
        <w:rPr>
          <w:rFonts w:ascii="微软雅黑" w:eastAsia="微软雅黑" w:hAnsi="微软雅黑"/>
        </w:rPr>
      </w:pPr>
      <w:r>
        <w:rPr>
          <w:rFonts w:ascii="微软雅黑" w:eastAsia="微软雅黑" w:hAnsi="微软雅黑" w:hint="eastAsia"/>
        </w:rPr>
        <w:t>Robots协议：网站通过Robots协议告诉搜索引擎哪些页面可以抓取，哪些页面不能抓取。</w:t>
      </w:r>
    </w:p>
    <w:p w14:paraId="22096A67" w14:textId="77777777" w:rsidR="00194F2F" w:rsidRDefault="00344F1A">
      <w:pPr>
        <w:pStyle w:val="3"/>
        <w:numPr>
          <w:ilvl w:val="0"/>
          <w:numId w:val="188"/>
        </w:numPr>
        <w:ind w:left="0" w:firstLine="720"/>
        <w:rPr>
          <w:rFonts w:ascii="微软雅黑" w:eastAsia="微软雅黑" w:hAnsi="微软雅黑"/>
        </w:rPr>
      </w:pPr>
      <w:bookmarkStart w:id="198" w:name="_Toc28718"/>
      <w:bookmarkStart w:id="199" w:name="_Toc526779585"/>
      <w:r>
        <w:rPr>
          <w:rFonts w:ascii="微软雅黑" w:eastAsia="微软雅黑" w:hAnsi="微软雅黑" w:hint="eastAsia"/>
        </w:rPr>
        <w:t>为什么requests请求需要带上header？(</w:t>
      </w:r>
      <w:r>
        <w:rPr>
          <w:rFonts w:ascii="微软雅黑" w:eastAsia="微软雅黑" w:hAnsi="微软雅黑"/>
        </w:rPr>
        <w:t>2018-4-23-xhq)</w:t>
      </w:r>
      <w:bookmarkEnd w:id="198"/>
      <w:bookmarkEnd w:id="199"/>
    </w:p>
    <w:p w14:paraId="5E43A6C4" w14:textId="77777777" w:rsidR="00194F2F" w:rsidRDefault="00344F1A">
      <w:pPr>
        <w:ind w:firstLine="420"/>
        <w:rPr>
          <w:rFonts w:ascii="微软雅黑" w:eastAsia="微软雅黑" w:hAnsi="微软雅黑"/>
        </w:rPr>
      </w:pPr>
      <w:r>
        <w:rPr>
          <w:rFonts w:ascii="微软雅黑" w:eastAsia="微软雅黑" w:hAnsi="微软雅黑" w:hint="eastAsia"/>
        </w:rPr>
        <w:t>原因是：模拟浏览器，欺骗服务器，获取和浏览器一致的内容</w:t>
      </w:r>
    </w:p>
    <w:p w14:paraId="646193A1" w14:textId="77777777" w:rsidR="00194F2F" w:rsidRDefault="00344F1A">
      <w:pPr>
        <w:ind w:firstLine="420"/>
        <w:rPr>
          <w:rFonts w:ascii="微软雅黑" w:eastAsia="微软雅黑" w:hAnsi="微软雅黑"/>
        </w:rPr>
      </w:pPr>
      <w:r>
        <w:rPr>
          <w:rFonts w:ascii="微软雅黑" w:eastAsia="微软雅黑" w:hAnsi="微软雅黑" w:hint="eastAsia"/>
        </w:rPr>
        <w:t>header的形式：字典</w:t>
      </w:r>
    </w:p>
    <w:p w14:paraId="0E696CF2" w14:textId="77777777" w:rsidR="00194F2F" w:rsidRDefault="00344F1A">
      <w:pPr>
        <w:ind w:firstLine="420"/>
        <w:rPr>
          <w:rFonts w:ascii="微软雅黑" w:eastAsia="微软雅黑" w:hAnsi="微软雅黑"/>
        </w:rPr>
      </w:pPr>
      <w:r>
        <w:rPr>
          <w:rFonts w:ascii="微软雅黑" w:eastAsia="微软雅黑" w:hAnsi="微软雅黑"/>
        </w:rPr>
        <w:t xml:space="preserve">headers = {"User-Agent": "Mozilla/5.0 (Windows NT 10.0; Win64; x64) AppleWebKit/537.36 (KHTML, like Gecko) Chrome/54.0.2840.99 Safari/537.36"} </w:t>
      </w:r>
    </w:p>
    <w:p w14:paraId="7D853123" w14:textId="77777777" w:rsidR="00194F2F" w:rsidRDefault="00344F1A">
      <w:pPr>
        <w:ind w:firstLine="420"/>
        <w:rPr>
          <w:rFonts w:ascii="微软雅黑" w:eastAsia="微软雅黑" w:hAnsi="微软雅黑"/>
        </w:rPr>
      </w:pPr>
      <w:r>
        <w:rPr>
          <w:rFonts w:ascii="微软雅黑" w:eastAsia="微软雅黑" w:hAnsi="微软雅黑" w:hint="eastAsia"/>
        </w:rPr>
        <w:t>用法： requests.get(url,headers=headers)</w:t>
      </w:r>
    </w:p>
    <w:p w14:paraId="79BB18E0" w14:textId="77777777" w:rsidR="00194F2F" w:rsidRDefault="00344F1A">
      <w:pPr>
        <w:pStyle w:val="3"/>
        <w:numPr>
          <w:ilvl w:val="0"/>
          <w:numId w:val="188"/>
        </w:numPr>
        <w:ind w:left="0" w:firstLine="720"/>
        <w:rPr>
          <w:rFonts w:ascii="微软雅黑" w:eastAsia="微软雅黑" w:hAnsi="微软雅黑"/>
        </w:rPr>
      </w:pPr>
      <w:bookmarkStart w:id="200" w:name="_Toc32667"/>
      <w:bookmarkStart w:id="201" w:name="_Toc526779586"/>
      <w:r>
        <w:rPr>
          <w:rFonts w:ascii="微软雅黑" w:eastAsia="微软雅黑" w:hAnsi="微软雅黑" w:hint="eastAsia"/>
        </w:rPr>
        <w:lastRenderedPageBreak/>
        <w:t>dumps,loads与dump,load的区别？(</w:t>
      </w:r>
      <w:r>
        <w:rPr>
          <w:rFonts w:ascii="微软雅黑" w:eastAsia="微软雅黑" w:hAnsi="微软雅黑"/>
        </w:rPr>
        <w:t>2018-4-23-xhq)</w:t>
      </w:r>
      <w:bookmarkEnd w:id="200"/>
      <w:bookmarkEnd w:id="201"/>
    </w:p>
    <w:p w14:paraId="19B651AC" w14:textId="77777777" w:rsidR="00194F2F" w:rsidRDefault="00344F1A">
      <w:pPr>
        <w:ind w:firstLine="420"/>
        <w:rPr>
          <w:rFonts w:ascii="微软雅黑" w:eastAsia="微软雅黑" w:hAnsi="微软雅黑"/>
        </w:rPr>
      </w:pPr>
      <w:r>
        <w:rPr>
          <w:rFonts w:ascii="微软雅黑" w:eastAsia="微软雅黑" w:hAnsi="微软雅黑" w:hint="eastAsia"/>
        </w:rPr>
        <w:t>json.dumps()将pyhton的dict数据类型编码为json字符串；</w:t>
      </w:r>
    </w:p>
    <w:p w14:paraId="0267F68D" w14:textId="77777777" w:rsidR="00194F2F" w:rsidRDefault="00344F1A">
      <w:pPr>
        <w:ind w:firstLine="420"/>
        <w:rPr>
          <w:rFonts w:ascii="微软雅黑" w:eastAsia="微软雅黑" w:hAnsi="微软雅黑"/>
        </w:rPr>
      </w:pPr>
      <w:r>
        <w:rPr>
          <w:rFonts w:ascii="微软雅黑" w:eastAsia="微软雅黑" w:hAnsi="微软雅黑" w:hint="eastAsia"/>
        </w:rPr>
        <w:t>json.loads()将json字符串解码为dict的数据类型；</w:t>
      </w:r>
    </w:p>
    <w:p w14:paraId="696A2223" w14:textId="77777777" w:rsidR="00194F2F" w:rsidRDefault="00344F1A">
      <w:pPr>
        <w:ind w:firstLine="420"/>
        <w:rPr>
          <w:rFonts w:ascii="微软雅黑" w:eastAsia="微软雅黑" w:hAnsi="微软雅黑"/>
        </w:rPr>
      </w:pPr>
      <w:r>
        <w:rPr>
          <w:rFonts w:ascii="微软雅黑" w:eastAsia="微软雅黑" w:hAnsi="微软雅黑" w:hint="eastAsia"/>
        </w:rPr>
        <w:t>json.dump(x,y) x是json对象, y是文件对象，最终是将json对象写入到文件中；</w:t>
      </w:r>
    </w:p>
    <w:p w14:paraId="27AC8B49" w14:textId="77777777" w:rsidR="00194F2F" w:rsidRDefault="00344F1A">
      <w:pPr>
        <w:ind w:firstLine="420"/>
        <w:rPr>
          <w:rFonts w:ascii="微软雅黑" w:eastAsia="微软雅黑" w:hAnsi="微软雅黑"/>
        </w:rPr>
      </w:pPr>
      <w:r>
        <w:rPr>
          <w:rFonts w:ascii="微软雅黑" w:eastAsia="微软雅黑" w:hAnsi="微软雅黑" w:hint="eastAsia"/>
        </w:rPr>
        <w:t>json.load(y)  从文件对象y中读取json对象。</w:t>
      </w:r>
    </w:p>
    <w:p w14:paraId="21682F96" w14:textId="77777777" w:rsidR="00194F2F" w:rsidRDefault="00344F1A">
      <w:pPr>
        <w:pStyle w:val="3"/>
        <w:numPr>
          <w:ilvl w:val="0"/>
          <w:numId w:val="188"/>
        </w:numPr>
        <w:ind w:left="0" w:firstLine="720"/>
        <w:rPr>
          <w:rFonts w:ascii="微软雅黑" w:eastAsia="微软雅黑" w:hAnsi="微软雅黑"/>
        </w:rPr>
      </w:pPr>
      <w:bookmarkStart w:id="202" w:name="_Toc22291"/>
      <w:bookmarkStart w:id="203" w:name="_Toc526779587"/>
      <w:r>
        <w:rPr>
          <w:rFonts w:ascii="微软雅黑" w:eastAsia="微软雅黑" w:hAnsi="微软雅黑" w:hint="eastAsia"/>
        </w:rPr>
        <w:t>通用爬虫 ：通常指搜索引擎的爬虫（2</w:t>
      </w:r>
      <w:r>
        <w:rPr>
          <w:rFonts w:ascii="微软雅黑" w:eastAsia="微软雅黑" w:hAnsi="微软雅黑"/>
        </w:rPr>
        <w:t>018-4-23-xhq）</w:t>
      </w:r>
      <w:bookmarkEnd w:id="202"/>
      <w:bookmarkEnd w:id="203"/>
    </w:p>
    <w:p w14:paraId="34F64C95" w14:textId="77777777" w:rsidR="00194F2F" w:rsidRDefault="00344F1A">
      <w:pPr>
        <w:ind w:firstLine="420"/>
        <w:rPr>
          <w:rFonts w:ascii="微软雅黑" w:eastAsia="微软雅黑" w:hAnsi="微软雅黑"/>
        </w:rPr>
      </w:pPr>
      <w:r>
        <w:rPr>
          <w:rFonts w:ascii="微软雅黑" w:eastAsia="微软雅黑" w:hAnsi="微软雅黑" w:hint="eastAsia"/>
        </w:rPr>
        <w:t>聚焦爬虫 ：针对特定网站的爬虫</w:t>
      </w:r>
    </w:p>
    <w:p w14:paraId="67E4C7B8" w14:textId="77777777" w:rsidR="00194F2F" w:rsidRDefault="00194F2F">
      <w:pPr>
        <w:ind w:firstLine="420"/>
        <w:rPr>
          <w:rFonts w:ascii="微软雅黑" w:eastAsia="微软雅黑" w:hAnsi="微软雅黑"/>
        </w:rPr>
      </w:pPr>
    </w:p>
    <w:p w14:paraId="4ECEC4A5" w14:textId="77777777" w:rsidR="00194F2F" w:rsidRDefault="00344F1A">
      <w:pPr>
        <w:ind w:firstLine="420"/>
        <w:rPr>
          <w:rFonts w:ascii="微软雅黑" w:eastAsia="微软雅黑" w:hAnsi="微软雅黑"/>
        </w:rPr>
      </w:pPr>
      <w:r>
        <w:rPr>
          <w:rFonts w:ascii="微软雅黑" w:eastAsia="微软雅黑" w:hAnsi="微软雅黑"/>
        </w:rPr>
        <w:t xml:space="preserve"> </w:t>
      </w:r>
      <w:r>
        <w:rPr>
          <w:rFonts w:ascii="微软雅黑" w:eastAsia="微软雅黑" w:hAnsi="微软雅黑"/>
          <w:noProof/>
        </w:rPr>
        <w:drawing>
          <wp:inline distT="0" distB="0" distL="0" distR="0" wp14:anchorId="7D90E8F7" wp14:editId="3B46480A">
            <wp:extent cx="4779645" cy="2847340"/>
            <wp:effectExtent l="0" t="0" r="1905" b="1016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4779645" cy="2847340"/>
                    </a:xfrm>
                    <a:prstGeom prst="rect">
                      <a:avLst/>
                    </a:prstGeom>
                    <a:noFill/>
                  </pic:spPr>
                </pic:pic>
              </a:graphicData>
            </a:graphic>
          </wp:inline>
        </w:drawing>
      </w:r>
    </w:p>
    <w:p w14:paraId="6D5ACFDF" w14:textId="77777777" w:rsidR="00194F2F" w:rsidRDefault="00194F2F">
      <w:pPr>
        <w:ind w:firstLine="420"/>
        <w:rPr>
          <w:rFonts w:ascii="微软雅黑" w:eastAsia="微软雅黑" w:hAnsi="微软雅黑"/>
        </w:rPr>
      </w:pPr>
    </w:p>
    <w:p w14:paraId="4FE5875C" w14:textId="77777777" w:rsidR="00194F2F" w:rsidRDefault="00344F1A">
      <w:pPr>
        <w:ind w:firstLine="420"/>
        <w:rPr>
          <w:rFonts w:ascii="微软雅黑" w:eastAsia="微软雅黑" w:hAnsi="微软雅黑"/>
        </w:rPr>
      </w:pPr>
      <w:r>
        <w:rPr>
          <w:rFonts w:ascii="微软雅黑" w:eastAsia="微软雅黑" w:hAnsi="微软雅黑" w:hint="eastAsia"/>
        </w:rPr>
        <w:t>通用搜素引擎的局限性：</w:t>
      </w:r>
    </w:p>
    <w:p w14:paraId="3386BD3F" w14:textId="77777777" w:rsidR="00194F2F" w:rsidRDefault="00344F1A">
      <w:pPr>
        <w:ind w:left="420" w:firstLine="420"/>
        <w:rPr>
          <w:rFonts w:ascii="微软雅黑" w:eastAsia="微软雅黑" w:hAnsi="微软雅黑"/>
        </w:rPr>
      </w:pPr>
      <w:r>
        <w:rPr>
          <w:rFonts w:ascii="微软雅黑" w:eastAsia="微软雅黑" w:hAnsi="微软雅黑" w:hint="eastAsia"/>
        </w:rPr>
        <w:t>通用搜索引擎所返回的网页里90%的内容无用。</w:t>
      </w:r>
    </w:p>
    <w:p w14:paraId="5316F825" w14:textId="77777777" w:rsidR="00194F2F" w:rsidRDefault="00194F2F">
      <w:pPr>
        <w:ind w:firstLine="420"/>
        <w:rPr>
          <w:rFonts w:ascii="微软雅黑" w:eastAsia="微软雅黑" w:hAnsi="微软雅黑"/>
        </w:rPr>
      </w:pPr>
    </w:p>
    <w:p w14:paraId="333A909D" w14:textId="77777777" w:rsidR="00194F2F" w:rsidRDefault="00344F1A">
      <w:pPr>
        <w:ind w:left="420" w:firstLine="420"/>
        <w:rPr>
          <w:rFonts w:ascii="微软雅黑" w:eastAsia="微软雅黑" w:hAnsi="微软雅黑"/>
        </w:rPr>
      </w:pPr>
      <w:r>
        <w:rPr>
          <w:rFonts w:ascii="微软雅黑" w:eastAsia="微软雅黑" w:hAnsi="微软雅黑" w:hint="eastAsia"/>
        </w:rPr>
        <w:lastRenderedPageBreak/>
        <w:t>图片、数据库、音频、视频多媒体的内容通用搜索引擎无能为力。不同用户搜索的目的不全相同，但是返回内容相同。</w:t>
      </w:r>
    </w:p>
    <w:p w14:paraId="68CAA376" w14:textId="77777777" w:rsidR="00194F2F" w:rsidRDefault="00344F1A">
      <w:pPr>
        <w:pStyle w:val="3"/>
        <w:numPr>
          <w:ilvl w:val="0"/>
          <w:numId w:val="188"/>
        </w:numPr>
        <w:ind w:left="0" w:firstLine="720"/>
        <w:rPr>
          <w:rFonts w:ascii="微软雅黑" w:eastAsia="微软雅黑" w:hAnsi="微软雅黑"/>
        </w:rPr>
      </w:pPr>
      <w:bookmarkStart w:id="204" w:name="_Toc19553"/>
      <w:bookmarkStart w:id="205" w:name="_Toc526779588"/>
      <w:r>
        <w:rPr>
          <w:rFonts w:ascii="微软雅黑" w:eastAsia="微软雅黑" w:hAnsi="微软雅黑" w:hint="eastAsia"/>
        </w:rPr>
        <w:t>requests使用小技巧(</w:t>
      </w:r>
      <w:r>
        <w:rPr>
          <w:rFonts w:ascii="微软雅黑" w:eastAsia="微软雅黑" w:hAnsi="微软雅黑"/>
        </w:rPr>
        <w:t>2018-4-23-xhq)</w:t>
      </w:r>
      <w:bookmarkEnd w:id="204"/>
      <w:bookmarkEnd w:id="205"/>
    </w:p>
    <w:p w14:paraId="40EDCA32" w14:textId="77777777" w:rsidR="00194F2F" w:rsidRDefault="00344F1A">
      <w:pPr>
        <w:ind w:firstLine="420"/>
        <w:rPr>
          <w:rFonts w:ascii="微软雅黑" w:eastAsia="微软雅黑" w:hAnsi="微软雅黑"/>
        </w:rPr>
      </w:pPr>
      <w:r>
        <w:rPr>
          <w:rFonts w:ascii="微软雅黑" w:eastAsia="微软雅黑" w:hAnsi="微软雅黑" w:hint="eastAsia"/>
        </w:rPr>
        <w:t>1、reqeusts.util.dict_from_cookiejar  把cookie对象转化为字典</w:t>
      </w:r>
    </w:p>
    <w:p w14:paraId="7D72C251" w14:textId="77777777" w:rsidR="00194F2F" w:rsidRDefault="00344F1A">
      <w:pPr>
        <w:ind w:firstLine="420"/>
        <w:rPr>
          <w:rFonts w:ascii="微软雅黑" w:eastAsia="微软雅黑" w:hAnsi="微软雅黑"/>
        </w:rPr>
      </w:pPr>
      <w:r>
        <w:rPr>
          <w:rFonts w:ascii="微软雅黑" w:eastAsia="微软雅黑" w:hAnsi="微软雅黑"/>
        </w:rPr>
        <w:t>1.1. requests.get(url,cookies={})</w:t>
      </w:r>
    </w:p>
    <w:p w14:paraId="36959BAE" w14:textId="77777777" w:rsidR="00194F2F" w:rsidRDefault="00344F1A">
      <w:pPr>
        <w:ind w:firstLine="420"/>
        <w:rPr>
          <w:rFonts w:ascii="微软雅黑" w:eastAsia="微软雅黑" w:hAnsi="微软雅黑"/>
        </w:rPr>
      </w:pPr>
      <w:r>
        <w:rPr>
          <w:rFonts w:ascii="微软雅黑" w:eastAsia="微软雅黑" w:hAnsi="微软雅黑" w:hint="eastAsia"/>
        </w:rPr>
        <w:t>2、设置请求不用SSL证书验证</w:t>
      </w:r>
    </w:p>
    <w:p w14:paraId="24823E99" w14:textId="77777777" w:rsidR="00194F2F" w:rsidRDefault="00344F1A">
      <w:pPr>
        <w:ind w:firstLine="420"/>
        <w:rPr>
          <w:rFonts w:ascii="微软雅黑" w:eastAsia="微软雅黑" w:hAnsi="微软雅黑"/>
        </w:rPr>
      </w:pPr>
      <w:r>
        <w:rPr>
          <w:rFonts w:ascii="微软雅黑" w:eastAsia="微软雅黑" w:hAnsi="微软雅黑"/>
        </w:rPr>
        <w:t xml:space="preserve">        response = requests.get("https://www.12306.cn/mormhweb/ ", verify=False)</w:t>
      </w:r>
    </w:p>
    <w:p w14:paraId="33A84C00" w14:textId="77777777" w:rsidR="00194F2F" w:rsidRDefault="00344F1A">
      <w:pPr>
        <w:ind w:firstLine="420"/>
        <w:rPr>
          <w:rFonts w:ascii="微软雅黑" w:eastAsia="微软雅黑" w:hAnsi="微软雅黑"/>
        </w:rPr>
      </w:pPr>
      <w:r>
        <w:rPr>
          <w:rFonts w:ascii="微软雅黑" w:eastAsia="微软雅黑" w:hAnsi="微软雅黑" w:hint="eastAsia"/>
        </w:rPr>
        <w:t>3、设置超时</w:t>
      </w:r>
    </w:p>
    <w:p w14:paraId="5A785C5D" w14:textId="77777777" w:rsidR="00194F2F" w:rsidRDefault="00344F1A">
      <w:pPr>
        <w:ind w:firstLine="420"/>
        <w:rPr>
          <w:rFonts w:ascii="微软雅黑" w:eastAsia="微软雅黑" w:hAnsi="微软雅黑"/>
        </w:rPr>
      </w:pPr>
      <w:r>
        <w:rPr>
          <w:rFonts w:ascii="微软雅黑" w:eastAsia="微软雅黑" w:hAnsi="微软雅黑"/>
        </w:rPr>
        <w:t xml:space="preserve">        response = requests.get(url,timeout=10)</w:t>
      </w:r>
    </w:p>
    <w:p w14:paraId="567C36BF" w14:textId="77777777" w:rsidR="00194F2F" w:rsidRDefault="00344F1A">
      <w:pPr>
        <w:ind w:firstLine="420"/>
        <w:rPr>
          <w:rFonts w:ascii="微软雅黑" w:eastAsia="微软雅黑" w:hAnsi="微软雅黑"/>
        </w:rPr>
      </w:pPr>
      <w:r>
        <w:rPr>
          <w:rFonts w:ascii="微软雅黑" w:eastAsia="微软雅黑" w:hAnsi="微软雅黑" w:hint="eastAsia"/>
        </w:rPr>
        <w:t>4、配合状态码判断是否请求成功</w:t>
      </w:r>
    </w:p>
    <w:p w14:paraId="764D2ADB" w14:textId="77777777" w:rsidR="00194F2F" w:rsidRDefault="00344F1A">
      <w:pPr>
        <w:ind w:firstLine="420"/>
        <w:rPr>
          <w:rFonts w:ascii="微软雅黑" w:eastAsia="微软雅黑" w:hAnsi="微软雅黑"/>
        </w:rPr>
      </w:pPr>
      <w:r>
        <w:rPr>
          <w:rFonts w:ascii="微软雅黑" w:eastAsia="微软雅黑" w:hAnsi="微软雅黑"/>
        </w:rPr>
        <w:t xml:space="preserve">       assert response.status_code == 200</w:t>
      </w:r>
    </w:p>
    <w:p w14:paraId="0971FBDD" w14:textId="77777777" w:rsidR="00194F2F" w:rsidRDefault="00344F1A">
      <w:pPr>
        <w:pStyle w:val="3"/>
        <w:numPr>
          <w:ilvl w:val="0"/>
          <w:numId w:val="188"/>
        </w:numPr>
        <w:ind w:left="0" w:firstLine="720"/>
        <w:rPr>
          <w:rFonts w:ascii="微软雅黑" w:eastAsia="微软雅黑" w:hAnsi="微软雅黑"/>
        </w:rPr>
      </w:pPr>
      <w:bookmarkStart w:id="206" w:name="_Toc16971"/>
      <w:bookmarkStart w:id="207" w:name="_Toc526779589"/>
      <w:r>
        <w:rPr>
          <w:rFonts w:ascii="微软雅黑" w:eastAsia="微软雅黑" w:hAnsi="微软雅黑" w:hint="eastAsia"/>
        </w:rPr>
        <w:t>平常怎么使用代理的 ？(</w:t>
      </w:r>
      <w:r>
        <w:rPr>
          <w:rFonts w:ascii="微软雅黑" w:eastAsia="微软雅黑" w:hAnsi="微软雅黑"/>
        </w:rPr>
        <w:t>2018-4-23-xhq)</w:t>
      </w:r>
      <w:bookmarkEnd w:id="206"/>
      <w:bookmarkEnd w:id="207"/>
    </w:p>
    <w:p w14:paraId="74D7FAC4"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hint="eastAsia"/>
        </w:rPr>
        <w:tab/>
        <w:t>自己维护代理池</w:t>
      </w:r>
    </w:p>
    <w:p w14:paraId="1CBC14DC" w14:textId="77777777" w:rsidR="00194F2F" w:rsidRDefault="00344F1A">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hint="eastAsia"/>
        </w:rPr>
        <w:tab/>
        <w:t>付费购买（目前市场上有很多ip代理商，可自行百度了解，建议看看他们的接口文档（API&amp;SDK））</w:t>
      </w:r>
    </w:p>
    <w:p w14:paraId="767905E0" w14:textId="77777777" w:rsidR="00194F2F" w:rsidRDefault="00344F1A">
      <w:pPr>
        <w:pStyle w:val="3"/>
        <w:numPr>
          <w:ilvl w:val="0"/>
          <w:numId w:val="188"/>
        </w:numPr>
        <w:ind w:left="0" w:firstLine="720"/>
        <w:rPr>
          <w:rFonts w:ascii="微软雅黑" w:eastAsia="微软雅黑" w:hAnsi="微软雅黑"/>
        </w:rPr>
      </w:pPr>
      <w:bookmarkStart w:id="208" w:name="_Toc3849"/>
      <w:bookmarkStart w:id="209" w:name="_Toc526779590"/>
      <w:r>
        <w:rPr>
          <w:rFonts w:ascii="微软雅黑" w:eastAsia="微软雅黑" w:hAnsi="微软雅黑" w:hint="eastAsia"/>
        </w:rPr>
        <w:t>IP存放在哪里？怎么维护IP？对于封了多个ip的，怎么判定IP没被封？(</w:t>
      </w:r>
      <w:r>
        <w:rPr>
          <w:rFonts w:ascii="微软雅黑" w:eastAsia="微软雅黑" w:hAnsi="微软雅黑"/>
        </w:rPr>
        <w:t>2018-4-23-xhq)</w:t>
      </w:r>
      <w:bookmarkEnd w:id="208"/>
      <w:bookmarkEnd w:id="209"/>
    </w:p>
    <w:p w14:paraId="1BE346EE" w14:textId="77777777" w:rsidR="00194F2F" w:rsidRDefault="00344F1A">
      <w:pPr>
        <w:ind w:firstLine="420"/>
        <w:rPr>
          <w:rFonts w:ascii="微软雅黑" w:eastAsia="微软雅黑" w:hAnsi="微软雅黑"/>
        </w:rPr>
      </w:pPr>
      <w:r>
        <w:rPr>
          <w:rFonts w:ascii="微软雅黑" w:eastAsia="微软雅黑" w:hAnsi="微软雅黑" w:hint="eastAsia"/>
        </w:rPr>
        <w:t>存放在数据库(redis、mysql等)。</w:t>
      </w:r>
    </w:p>
    <w:p w14:paraId="7924E94E" w14:textId="77777777" w:rsidR="00194F2F" w:rsidRDefault="00344F1A">
      <w:pPr>
        <w:ind w:firstLine="420"/>
        <w:rPr>
          <w:rFonts w:ascii="微软雅黑" w:eastAsia="微软雅黑" w:hAnsi="微软雅黑"/>
        </w:rPr>
      </w:pPr>
      <w:r>
        <w:rPr>
          <w:rFonts w:ascii="微软雅黑" w:eastAsia="微软雅黑" w:hAnsi="微软雅黑" w:hint="eastAsia"/>
        </w:rPr>
        <w:t>维护多个代理网站：</w:t>
      </w:r>
    </w:p>
    <w:p w14:paraId="1817552B"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一般代理的存活时间往往在十几分钟左右，定时任务，加上代理IP去访问网页，验证其是否可用，如果返回状态为200，表示这个代理是可以使用的。</w:t>
      </w:r>
    </w:p>
    <w:p w14:paraId="522B019A" w14:textId="77777777" w:rsidR="00194F2F" w:rsidRDefault="00344F1A">
      <w:pPr>
        <w:pStyle w:val="3"/>
        <w:numPr>
          <w:ilvl w:val="0"/>
          <w:numId w:val="188"/>
        </w:numPr>
        <w:ind w:left="0" w:firstLine="720"/>
        <w:rPr>
          <w:rFonts w:ascii="微软雅黑" w:eastAsia="微软雅黑" w:hAnsi="微软雅黑"/>
        </w:rPr>
      </w:pPr>
      <w:bookmarkStart w:id="210" w:name="_Toc11439"/>
      <w:bookmarkStart w:id="211" w:name="_Toc526779591"/>
      <w:r>
        <w:rPr>
          <w:rFonts w:ascii="微软雅黑" w:eastAsia="微软雅黑" w:hAnsi="微软雅黑" w:hint="eastAsia"/>
        </w:rPr>
        <w:t>怎么获取加密的数据？（2018-4-23-xhq）</w:t>
      </w:r>
      <w:bookmarkEnd w:id="210"/>
      <w:bookmarkEnd w:id="211"/>
    </w:p>
    <w:p w14:paraId="56E94683"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hint="eastAsia"/>
        </w:rPr>
        <w:tab/>
        <w:t>Web端加密可尝试移动端（app）</w:t>
      </w:r>
    </w:p>
    <w:p w14:paraId="4E42FA10" w14:textId="77777777" w:rsidR="00194F2F" w:rsidRDefault="00344F1A">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hint="eastAsia"/>
        </w:rPr>
        <w:tab/>
        <w:t>解析加密，看能否破解</w:t>
      </w:r>
    </w:p>
    <w:p w14:paraId="7A8015EB" w14:textId="77777777" w:rsidR="00194F2F" w:rsidRDefault="00344F1A">
      <w:pPr>
        <w:ind w:firstLine="420"/>
        <w:rPr>
          <w:rFonts w:ascii="微软雅黑" w:eastAsia="微软雅黑" w:hAnsi="微软雅黑"/>
        </w:rPr>
      </w:pPr>
      <w:r>
        <w:rPr>
          <w:rFonts w:ascii="微软雅黑" w:eastAsia="微软雅黑" w:hAnsi="微软雅黑" w:hint="eastAsia"/>
        </w:rPr>
        <w:t>3.</w:t>
      </w:r>
      <w:r>
        <w:rPr>
          <w:rFonts w:ascii="微软雅黑" w:eastAsia="微软雅黑" w:hAnsi="微软雅黑" w:hint="eastAsia"/>
        </w:rPr>
        <w:tab/>
        <w:t>反爬手段层出不穷，js加密较多，只能具体问题具体分析</w:t>
      </w:r>
    </w:p>
    <w:p w14:paraId="1ED5DDF8" w14:textId="77777777" w:rsidR="00194F2F" w:rsidRDefault="00344F1A">
      <w:pPr>
        <w:pStyle w:val="3"/>
        <w:numPr>
          <w:ilvl w:val="0"/>
          <w:numId w:val="188"/>
        </w:numPr>
        <w:ind w:left="0" w:firstLine="720"/>
        <w:rPr>
          <w:rFonts w:ascii="微软雅黑" w:eastAsia="微软雅黑" w:hAnsi="微软雅黑"/>
        </w:rPr>
      </w:pPr>
      <w:bookmarkStart w:id="212" w:name="_Toc16460"/>
      <w:bookmarkStart w:id="213" w:name="_Toc526779592"/>
      <w:r>
        <w:rPr>
          <w:rFonts w:ascii="微软雅黑" w:eastAsia="微软雅黑" w:hAnsi="微软雅黑" w:hint="eastAsia"/>
        </w:rPr>
        <w:t>假如每天爬取量在5、6万条数据，一般开几个线程，每个线程ip需要加锁限定吗？（2018-4-23-xhq）</w:t>
      </w:r>
      <w:bookmarkEnd w:id="212"/>
      <w:bookmarkEnd w:id="213"/>
    </w:p>
    <w:p w14:paraId="0DB147D7" w14:textId="77777777" w:rsidR="00194F2F" w:rsidRDefault="00344F1A">
      <w:pPr>
        <w:numPr>
          <w:ilvl w:val="0"/>
          <w:numId w:val="189"/>
        </w:numPr>
        <w:ind w:firstLine="420"/>
        <w:rPr>
          <w:rFonts w:ascii="微软雅黑" w:eastAsia="微软雅黑" w:hAnsi="微软雅黑"/>
        </w:rPr>
      </w:pPr>
      <w:r>
        <w:rPr>
          <w:rFonts w:ascii="微软雅黑" w:eastAsia="微软雅黑" w:hAnsi="微软雅黑" w:hint="eastAsia"/>
        </w:rPr>
        <w:t>5、6万条数据相对来说数据量比较小，线程数量不做强制要求(做除法得一个合理值即可）</w:t>
      </w:r>
    </w:p>
    <w:p w14:paraId="651DC74A" w14:textId="77777777" w:rsidR="00194F2F" w:rsidRDefault="00344F1A">
      <w:pPr>
        <w:numPr>
          <w:ilvl w:val="0"/>
          <w:numId w:val="189"/>
        </w:numPr>
        <w:ind w:firstLine="420"/>
        <w:rPr>
          <w:rFonts w:ascii="微软雅黑" w:eastAsia="微软雅黑" w:hAnsi="微软雅黑"/>
        </w:rPr>
      </w:pPr>
      <w:r>
        <w:rPr>
          <w:rFonts w:ascii="微软雅黑" w:eastAsia="微软雅黑" w:hAnsi="微软雅黑" w:hint="eastAsia"/>
        </w:rPr>
        <w:t>多线程使用代理，应保证不在同时一刻使用一个代理IP</w:t>
      </w:r>
    </w:p>
    <w:p w14:paraId="427346F6" w14:textId="77777777" w:rsidR="00194F2F" w:rsidRDefault="00344F1A">
      <w:pPr>
        <w:pStyle w:val="3"/>
        <w:numPr>
          <w:ilvl w:val="0"/>
          <w:numId w:val="188"/>
        </w:numPr>
        <w:ind w:left="0" w:firstLine="720"/>
        <w:rPr>
          <w:rFonts w:ascii="微软雅黑" w:eastAsia="微软雅黑" w:hAnsi="微软雅黑"/>
        </w:rPr>
      </w:pPr>
      <w:bookmarkStart w:id="214" w:name="_Toc5945"/>
      <w:bookmarkStart w:id="215" w:name="_Toc526779593"/>
      <w:r>
        <w:rPr>
          <w:rFonts w:ascii="微软雅黑" w:eastAsia="微软雅黑" w:hAnsi="微软雅黑" w:hint="eastAsia"/>
        </w:rPr>
        <w:t>怎么监控爬虫的状态（2018-4-23-xhq）</w:t>
      </w:r>
      <w:bookmarkEnd w:id="214"/>
      <w:bookmarkEnd w:id="215"/>
    </w:p>
    <w:p w14:paraId="5B76267B"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hint="eastAsia"/>
        </w:rPr>
        <w:tab/>
        <w:t>使用python的STMP包将爬虫的状态信心发送到指定的邮箱</w:t>
      </w:r>
    </w:p>
    <w:p w14:paraId="5EAF11BA" w14:textId="77777777" w:rsidR="00194F2F" w:rsidRDefault="00344F1A">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hint="eastAsia"/>
        </w:rPr>
        <w:tab/>
        <w:t>Scrapyd、pyspider</w:t>
      </w:r>
    </w:p>
    <w:p w14:paraId="7D47ECA0" w14:textId="77777777" w:rsidR="00194F2F" w:rsidRDefault="00344F1A">
      <w:pPr>
        <w:ind w:firstLine="420"/>
        <w:rPr>
          <w:rFonts w:ascii="微软雅黑" w:eastAsia="微软雅黑" w:hAnsi="微软雅黑"/>
        </w:rPr>
      </w:pPr>
      <w:r>
        <w:rPr>
          <w:rFonts w:ascii="微软雅黑" w:eastAsia="微软雅黑" w:hAnsi="微软雅黑" w:hint="eastAsia"/>
        </w:rPr>
        <w:t>3. 引入日志</w:t>
      </w:r>
    </w:p>
    <w:p w14:paraId="4B4DB115" w14:textId="77777777" w:rsidR="00194F2F" w:rsidRDefault="00344F1A">
      <w:pPr>
        <w:pStyle w:val="2"/>
        <w:numPr>
          <w:ilvl w:val="0"/>
          <w:numId w:val="187"/>
        </w:numPr>
        <w:ind w:firstLine="420"/>
        <w:rPr>
          <w:rFonts w:ascii="微软雅黑" w:eastAsia="微软雅黑" w:hAnsi="微软雅黑"/>
        </w:rPr>
      </w:pPr>
      <w:bookmarkStart w:id="216" w:name="_Toc526779594"/>
      <w:r>
        <w:rPr>
          <w:rFonts w:ascii="微软雅黑" w:eastAsia="微软雅黑" w:hAnsi="微软雅黑" w:hint="eastAsia"/>
        </w:rPr>
        <w:lastRenderedPageBreak/>
        <w:t>Scrapy</w:t>
      </w:r>
      <w:bookmarkEnd w:id="216"/>
    </w:p>
    <w:p w14:paraId="7E8F4F50" w14:textId="77777777" w:rsidR="00194F2F" w:rsidRDefault="00344F1A">
      <w:pPr>
        <w:pStyle w:val="3"/>
        <w:numPr>
          <w:ilvl w:val="0"/>
          <w:numId w:val="190"/>
        </w:numPr>
        <w:ind w:left="845"/>
        <w:rPr>
          <w:rFonts w:ascii="微软雅黑" w:eastAsia="微软雅黑" w:hAnsi="微软雅黑"/>
        </w:rPr>
      </w:pPr>
      <w:bookmarkStart w:id="217" w:name="_Toc526779595"/>
      <w:r>
        <w:rPr>
          <w:rFonts w:ascii="微软雅黑" w:eastAsia="微软雅黑" w:hAnsi="微软雅黑" w:hint="eastAsia"/>
        </w:rPr>
        <w:t>描述下</w:t>
      </w:r>
      <w:r>
        <w:rPr>
          <w:rFonts w:ascii="微软雅黑" w:eastAsia="微软雅黑" w:hAnsi="微软雅黑" w:hint="eastAsia"/>
          <w:bCs w:val="0"/>
        </w:rPr>
        <w:t>scrapy</w:t>
      </w:r>
      <w:r>
        <w:rPr>
          <w:rFonts w:ascii="微软雅黑" w:eastAsia="微软雅黑" w:hAnsi="微软雅黑" w:hint="eastAsia"/>
        </w:rPr>
        <w:t>框架运行的机制？</w:t>
      </w:r>
      <w:r>
        <w:rPr>
          <w:rFonts w:ascii="微软雅黑" w:eastAsia="微软雅黑" w:hAnsi="微软雅黑" w:hint="eastAsia"/>
          <w:bCs w:val="0"/>
        </w:rPr>
        <w:t>(2018-4-16-lxy)</w:t>
      </w:r>
      <w:bookmarkEnd w:id="217"/>
    </w:p>
    <w:p w14:paraId="5AE2A45A" w14:textId="77777777" w:rsidR="00194F2F" w:rsidRDefault="00344F1A">
      <w:pPr>
        <w:ind w:firstLine="420"/>
        <w:rPr>
          <w:rFonts w:ascii="微软雅黑" w:eastAsia="微软雅黑" w:hAnsi="微软雅黑"/>
        </w:rPr>
      </w:pPr>
      <w:r>
        <w:rPr>
          <w:rFonts w:ascii="微软雅黑" w:eastAsia="微软雅黑" w:hAnsi="微软雅黑"/>
        </w:rPr>
        <w:t>从start_urls里获取第一批url并发送请求，请求由引擎交给调度器入请求队列，获取完毕后，调度器将请求队列里的请求交给下载器去获取请求对应的响应资源，并将响应交给自己编写的解析方法做提取处理：</w:t>
      </w:r>
    </w:p>
    <w:p w14:paraId="43C7E6F0" w14:textId="77777777" w:rsidR="00194F2F" w:rsidRDefault="00344F1A">
      <w:pPr>
        <w:numPr>
          <w:ilvl w:val="0"/>
          <w:numId w:val="191"/>
        </w:numPr>
        <w:rPr>
          <w:rFonts w:ascii="微软雅黑" w:eastAsia="微软雅黑" w:hAnsi="微软雅黑"/>
        </w:rPr>
      </w:pPr>
      <w:r>
        <w:rPr>
          <w:rFonts w:ascii="微软雅黑" w:eastAsia="微软雅黑" w:hAnsi="微软雅黑"/>
        </w:rPr>
        <w:t>如果提取出需要的数据，则交给管道文件处理；</w:t>
      </w:r>
    </w:p>
    <w:p w14:paraId="66F361A6" w14:textId="77777777" w:rsidR="00194F2F" w:rsidRDefault="00344F1A">
      <w:pPr>
        <w:numPr>
          <w:ilvl w:val="0"/>
          <w:numId w:val="191"/>
        </w:numPr>
        <w:rPr>
          <w:rFonts w:ascii="微软雅黑" w:eastAsia="微软雅黑" w:hAnsi="微软雅黑"/>
        </w:rPr>
      </w:pPr>
      <w:r>
        <w:rPr>
          <w:rFonts w:ascii="微软雅黑" w:eastAsia="微软雅黑" w:hAnsi="微软雅黑"/>
        </w:rPr>
        <w:t>如果提取出url，则继续执行之前的步骤（发送url请求，并由引擎将请求交给调度器入队列...)，直到请求队列里没有请求，程序结束。</w:t>
      </w:r>
    </w:p>
    <w:p w14:paraId="21F5FCB1" w14:textId="77777777" w:rsidR="00194F2F" w:rsidRDefault="00344F1A">
      <w:pPr>
        <w:pStyle w:val="3"/>
        <w:numPr>
          <w:ilvl w:val="0"/>
          <w:numId w:val="190"/>
        </w:numPr>
        <w:ind w:left="845"/>
        <w:rPr>
          <w:rFonts w:ascii="微软雅黑" w:eastAsia="微软雅黑" w:hAnsi="微软雅黑"/>
        </w:rPr>
      </w:pPr>
      <w:bookmarkStart w:id="218" w:name="_Toc29228"/>
      <w:bookmarkStart w:id="219" w:name="_Toc526779596"/>
      <w:r>
        <w:rPr>
          <w:rFonts w:ascii="微软雅黑" w:eastAsia="微软雅黑" w:hAnsi="微软雅黑" w:hint="eastAsia"/>
        </w:rPr>
        <w:t>谈谈你对Scrapy的理解？</w:t>
      </w:r>
      <w:bookmarkStart w:id="220" w:name="_Hlk512256012"/>
      <w:r>
        <w:rPr>
          <w:rFonts w:ascii="微软雅黑" w:eastAsia="微软雅黑" w:hAnsi="微软雅黑"/>
        </w:rPr>
        <w:t>(2018-4-</w:t>
      </w:r>
      <w:r>
        <w:rPr>
          <w:rFonts w:ascii="微软雅黑" w:eastAsia="微软雅黑" w:hAnsi="微软雅黑" w:hint="eastAsia"/>
        </w:rPr>
        <w:t>23</w:t>
      </w:r>
      <w:r>
        <w:rPr>
          <w:rFonts w:ascii="微软雅黑" w:eastAsia="微软雅黑" w:hAnsi="微软雅黑"/>
        </w:rPr>
        <w:t>-l</w:t>
      </w:r>
      <w:r>
        <w:rPr>
          <w:rFonts w:ascii="微软雅黑" w:eastAsia="微软雅黑" w:hAnsi="微软雅黑" w:hint="eastAsia"/>
        </w:rPr>
        <w:t>yf</w:t>
      </w:r>
      <w:r>
        <w:rPr>
          <w:rFonts w:ascii="微软雅黑" w:eastAsia="微软雅黑" w:hAnsi="微软雅黑"/>
        </w:rPr>
        <w:t>)</w:t>
      </w:r>
      <w:bookmarkEnd w:id="218"/>
      <w:bookmarkEnd w:id="219"/>
      <w:bookmarkEnd w:id="220"/>
    </w:p>
    <w:p w14:paraId="74EBCE8A" w14:textId="77777777" w:rsidR="00194F2F" w:rsidRDefault="00344F1A">
      <w:pPr>
        <w:ind w:firstLine="420"/>
        <w:rPr>
          <w:rFonts w:ascii="微软雅黑" w:eastAsia="微软雅黑" w:hAnsi="微软雅黑"/>
        </w:rPr>
      </w:pPr>
      <w:r>
        <w:rPr>
          <w:rFonts w:ascii="微软雅黑" w:eastAsia="微软雅黑" w:hAnsi="微软雅黑"/>
        </w:rPr>
        <w:t>scrapy</w:t>
      </w:r>
      <w:r>
        <w:rPr>
          <w:rFonts w:ascii="微软雅黑" w:eastAsia="微软雅黑" w:hAnsi="微软雅黑" w:hint="eastAsia"/>
        </w:rPr>
        <w:t>是一个为了爬取网站数据，提取结构性数据而编写的应用框架，我们只需要实现少量代码，就能够快速的抓取到数据内容。</w:t>
      </w:r>
      <w:r>
        <w:rPr>
          <w:rFonts w:ascii="微软雅黑" w:eastAsia="微软雅黑" w:hAnsi="微软雅黑"/>
        </w:rPr>
        <w:t>Scrapy</w:t>
      </w:r>
      <w:r>
        <w:rPr>
          <w:rFonts w:ascii="微软雅黑" w:eastAsia="微软雅黑" w:hAnsi="微软雅黑" w:hint="eastAsia"/>
        </w:rPr>
        <w:t>使用了</w:t>
      </w:r>
      <w:r>
        <w:rPr>
          <w:rFonts w:ascii="微软雅黑" w:eastAsia="微软雅黑" w:hAnsi="微软雅黑"/>
        </w:rPr>
        <w:t>Twisted</w:t>
      </w:r>
      <w:r>
        <w:rPr>
          <w:rFonts w:ascii="微软雅黑" w:eastAsia="微软雅黑" w:hAnsi="微软雅黑" w:hint="eastAsia"/>
        </w:rPr>
        <w:t>异步网络框架来处理网络通讯，可以加快我们的下载速度，不用自己去实现异步框架，并且包含了各种中间件接口，可以灵活的完成各种需求。</w:t>
      </w:r>
    </w:p>
    <w:p w14:paraId="155F85D6" w14:textId="77777777" w:rsidR="00194F2F" w:rsidRDefault="00344F1A">
      <w:pPr>
        <w:tabs>
          <w:tab w:val="left" w:pos="720"/>
        </w:tabs>
        <w:rPr>
          <w:rFonts w:ascii="微软雅黑" w:eastAsia="微软雅黑" w:hAnsi="微软雅黑"/>
        </w:rPr>
      </w:pPr>
      <w:r>
        <w:rPr>
          <w:rFonts w:ascii="微软雅黑" w:eastAsia="微软雅黑" w:hAnsi="微软雅黑" w:hint="eastAsia"/>
        </w:rPr>
        <w:t>scrapy框架的工作流程：</w:t>
      </w:r>
    </w:p>
    <w:p w14:paraId="0C9E2668" w14:textId="77777777" w:rsidR="00194F2F" w:rsidRDefault="00344F1A">
      <w:pPr>
        <w:tabs>
          <w:tab w:val="left" w:pos="720"/>
        </w:tabs>
        <w:ind w:leftChars="200" w:left="480"/>
        <w:rPr>
          <w:rFonts w:ascii="微软雅黑" w:eastAsia="微软雅黑" w:hAnsi="微软雅黑"/>
        </w:rPr>
      </w:pPr>
      <w:r>
        <w:rPr>
          <w:rFonts w:ascii="微软雅黑" w:eastAsia="微软雅黑" w:hAnsi="微软雅黑" w:hint="eastAsia"/>
        </w:rPr>
        <w:t>1.首先Spiders（爬虫）将需要发送请求的url(requests)经ScrapyEngine（引擎）交给Scheduler（调度器）。</w:t>
      </w:r>
    </w:p>
    <w:p w14:paraId="2A341815" w14:textId="77777777" w:rsidR="00194F2F" w:rsidRDefault="00344F1A">
      <w:pPr>
        <w:tabs>
          <w:tab w:val="left" w:pos="720"/>
        </w:tabs>
        <w:ind w:leftChars="200" w:left="480"/>
        <w:rPr>
          <w:rFonts w:ascii="微软雅黑" w:eastAsia="微软雅黑" w:hAnsi="微软雅黑"/>
        </w:rPr>
      </w:pPr>
      <w:r>
        <w:rPr>
          <w:rFonts w:ascii="微软雅黑" w:eastAsia="微软雅黑" w:hAnsi="微软雅黑" w:hint="eastAsia"/>
        </w:rPr>
        <w:t>2.Scheduler（排序，入队）处理后，经ScrapyEngine，DownloaderMiddlewares(可选，主要有User_Agent， Proxy代理)交给Downloader。</w:t>
      </w:r>
    </w:p>
    <w:p w14:paraId="2B8CAF3A" w14:textId="77777777" w:rsidR="00194F2F" w:rsidRDefault="00344F1A">
      <w:pPr>
        <w:tabs>
          <w:tab w:val="left" w:pos="720"/>
        </w:tabs>
        <w:ind w:leftChars="200" w:left="480"/>
        <w:rPr>
          <w:rFonts w:ascii="微软雅黑" w:eastAsia="微软雅黑" w:hAnsi="微软雅黑"/>
        </w:rPr>
      </w:pPr>
      <w:r>
        <w:rPr>
          <w:rFonts w:ascii="微软雅黑" w:eastAsia="微软雅黑" w:hAnsi="微软雅黑" w:hint="eastAsia"/>
        </w:rPr>
        <w:t>3.Downloader向互联网发送请求，并接收下载响应（response）。将响应（response）经ScrapyEngine，SpiderMiddlewares(可选)交给Spiders。</w:t>
      </w:r>
    </w:p>
    <w:p w14:paraId="4F2B167E" w14:textId="77777777" w:rsidR="00194F2F" w:rsidRDefault="00344F1A">
      <w:pPr>
        <w:tabs>
          <w:tab w:val="left" w:pos="720"/>
        </w:tabs>
        <w:ind w:left="420"/>
        <w:rPr>
          <w:rFonts w:ascii="微软雅黑" w:eastAsia="微软雅黑" w:hAnsi="微软雅黑"/>
        </w:rPr>
      </w:pPr>
      <w:r>
        <w:rPr>
          <w:rFonts w:ascii="微软雅黑" w:eastAsia="微软雅黑" w:hAnsi="微软雅黑" w:hint="eastAsia"/>
        </w:rPr>
        <w:lastRenderedPageBreak/>
        <w:t>4.Spiders处理response，提取数据并将数据经ScrapyEngine交给ItemPipeline保存（可以是本地，可以是数据库）。提取url重新经ScrapyEngine交给Scheduler进行下一个循环。直到无Url请求程序停止结束。</w:t>
      </w:r>
    </w:p>
    <w:p w14:paraId="430AB21F" w14:textId="77777777" w:rsidR="00194F2F" w:rsidRDefault="00344F1A">
      <w:pPr>
        <w:pStyle w:val="3"/>
        <w:numPr>
          <w:ilvl w:val="0"/>
          <w:numId w:val="190"/>
        </w:numPr>
        <w:ind w:left="845"/>
        <w:rPr>
          <w:rFonts w:ascii="微软雅黑" w:eastAsia="微软雅黑" w:hAnsi="微软雅黑"/>
        </w:rPr>
      </w:pPr>
      <w:bookmarkStart w:id="221" w:name="_Toc4261"/>
      <w:bookmarkStart w:id="222" w:name="_Toc526779597"/>
      <w:r>
        <w:rPr>
          <w:rFonts w:ascii="微软雅黑" w:eastAsia="微软雅黑" w:hAnsi="微软雅黑" w:hint="eastAsia"/>
        </w:rPr>
        <w:t>怎么样让 scrapy 框架发送一个 post 请求（具体写出来）</w:t>
      </w:r>
      <w:bookmarkStart w:id="223" w:name="_Hlk512257328"/>
      <w:r>
        <w:rPr>
          <w:rFonts w:ascii="微软雅黑" w:eastAsia="微软雅黑" w:hAnsi="微软雅黑"/>
        </w:rPr>
        <w:t>(2018-4-23-lyf)</w:t>
      </w:r>
      <w:bookmarkEnd w:id="221"/>
      <w:bookmarkEnd w:id="222"/>
    </w:p>
    <w:bookmarkEnd w:id="223"/>
    <w:p w14:paraId="0C601AA5" w14:textId="77777777" w:rsidR="00194F2F" w:rsidRDefault="00344F1A">
      <w:pPr>
        <w:rPr>
          <w:rFonts w:ascii="微软雅黑" w:eastAsia="微软雅黑" w:hAnsi="微软雅黑"/>
        </w:rPr>
      </w:pPr>
      <w:r>
        <w:rPr>
          <w:rFonts w:ascii="微软雅黑" w:eastAsia="微软雅黑" w:hAnsi="微软雅黑" w:hint="eastAsia"/>
        </w:rPr>
        <w:t xml:space="preserve">使用 FormRequest </w:t>
      </w:r>
    </w:p>
    <w:p w14:paraId="5DEAD513"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mySpider(scrapy.Spider):</w:t>
      </w:r>
    </w:p>
    <w:p w14:paraId="14FD2F65"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t># start_urls = ["http://www.taobao.com/"]</w:t>
      </w:r>
    </w:p>
    <w:p w14:paraId="500FE1F9"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t>def start_requests(self):</w:t>
      </w:r>
    </w:p>
    <w:p w14:paraId="0C5CF4B6"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hint="eastAsia"/>
          <w:sz w:val="18"/>
          <w:szCs w:val="18"/>
          <w:shd w:val="clear" w:color="auto" w:fill="E0E0E0"/>
        </w:rPr>
        <w:t xml:space="preserve">    </w:t>
      </w:r>
      <w:r>
        <w:rPr>
          <w:rFonts w:ascii="微软雅黑" w:eastAsia="微软雅黑" w:hAnsi="微软雅黑"/>
          <w:sz w:val="18"/>
          <w:szCs w:val="18"/>
          <w:shd w:val="clear" w:color="auto" w:fill="E0E0E0"/>
        </w:rPr>
        <w:t>url = 'http://http://www.taobao.com//login'</w:t>
      </w:r>
    </w:p>
    <w:p w14:paraId="6524A921"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t>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t># FormRequest 是 Scrapy 发送 POST 请求的方法</w:t>
      </w:r>
    </w:p>
    <w:p w14:paraId="4A794DF9"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t>yield scrapy.FormRequest(</w:t>
      </w:r>
    </w:p>
    <w:p w14:paraId="2AB13462"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t>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t>url = url，</w:t>
      </w:r>
    </w:p>
    <w:p w14:paraId="6B334ECB"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formdata = {"email" : "xxx"， "password" : "xxxxx"}，</w:t>
      </w:r>
    </w:p>
    <w:p w14:paraId="2A62AE9E"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t>callback = self.parse_page</w:t>
      </w:r>
    </w:p>
    <w:p w14:paraId="26D1BA64"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r>
      <w:r>
        <w:rPr>
          <w:rFonts w:ascii="微软雅黑" w:eastAsia="微软雅黑" w:hAnsi="微软雅黑"/>
          <w:sz w:val="18"/>
          <w:szCs w:val="18"/>
          <w:shd w:val="clear" w:color="auto" w:fill="E0E0E0"/>
        </w:rPr>
        <w:tab/>
        <w:t>)</w:t>
      </w:r>
    </w:p>
    <w:p w14:paraId="56E863BF"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t>
      </w:r>
      <w:r>
        <w:rPr>
          <w:rFonts w:ascii="微软雅黑" w:eastAsia="微软雅黑" w:hAnsi="微软雅黑" w:hint="eastAsia"/>
          <w:sz w:val="18"/>
          <w:szCs w:val="18"/>
          <w:shd w:val="clear" w:color="auto" w:fill="E0E0E0"/>
        </w:rPr>
        <w:tab/>
        <w:t>def parse_page(self， response):</w:t>
      </w:r>
    </w:p>
    <w:p w14:paraId="2C4772ED" w14:textId="77777777" w:rsidR="00194F2F" w:rsidRDefault="00344F1A">
      <w:pPr>
        <w:numPr>
          <w:ilvl w:val="0"/>
          <w:numId w:val="192"/>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r>
        <w:rPr>
          <w:rFonts w:ascii="微软雅黑" w:eastAsia="微软雅黑" w:hAnsi="微软雅黑"/>
          <w:sz w:val="18"/>
          <w:szCs w:val="18"/>
          <w:shd w:val="clear" w:color="auto" w:fill="E0E0E0"/>
        </w:rPr>
        <w:tab/>
      </w:r>
      <w:r>
        <w:rPr>
          <w:rFonts w:ascii="微软雅黑" w:eastAsia="微软雅黑" w:hAnsi="微软雅黑" w:hint="eastAsia"/>
          <w:sz w:val="18"/>
          <w:szCs w:val="18"/>
          <w:shd w:val="clear" w:color="auto" w:fill="E0E0E0"/>
        </w:rPr>
        <w:t>#</w:t>
      </w:r>
      <w:r>
        <w:rPr>
          <w:rFonts w:ascii="微软雅黑" w:eastAsia="微软雅黑" w:hAnsi="微软雅黑"/>
          <w:sz w:val="18"/>
          <w:szCs w:val="18"/>
          <w:shd w:val="clear" w:color="auto" w:fill="E0E0E0"/>
        </w:rPr>
        <w:t xml:space="preserve"> do something</w:t>
      </w:r>
    </w:p>
    <w:p w14:paraId="4C10AE16" w14:textId="77777777" w:rsidR="00194F2F" w:rsidRDefault="00344F1A">
      <w:pPr>
        <w:pStyle w:val="3"/>
        <w:numPr>
          <w:ilvl w:val="0"/>
          <w:numId w:val="190"/>
        </w:numPr>
        <w:ind w:left="845"/>
        <w:rPr>
          <w:rFonts w:ascii="微软雅黑" w:eastAsia="微软雅黑" w:hAnsi="微软雅黑"/>
        </w:rPr>
      </w:pPr>
      <w:bookmarkStart w:id="224" w:name="_Toc18087"/>
      <w:bookmarkStart w:id="225" w:name="_Toc526779598"/>
      <w:r>
        <w:rPr>
          <w:rFonts w:ascii="微软雅黑" w:eastAsia="微软雅黑" w:hAnsi="微软雅黑" w:hint="eastAsia"/>
        </w:rPr>
        <w:t>怎么判断网站是否更新？</w:t>
      </w:r>
      <w:bookmarkStart w:id="226" w:name="_Hlk512257519"/>
      <w:r>
        <w:rPr>
          <w:rFonts w:ascii="微软雅黑" w:eastAsia="微软雅黑" w:hAnsi="微软雅黑"/>
        </w:rPr>
        <w:t>(2018-4-23-lyf)</w:t>
      </w:r>
      <w:bookmarkEnd w:id="224"/>
      <w:bookmarkEnd w:id="225"/>
      <w:bookmarkEnd w:id="226"/>
    </w:p>
    <w:p w14:paraId="36F3607A" w14:textId="77777777" w:rsidR="00194F2F" w:rsidRDefault="00344F1A">
      <w:pPr>
        <w:rPr>
          <w:rFonts w:ascii="微软雅黑" w:eastAsia="微软雅黑" w:hAnsi="微软雅黑"/>
        </w:rPr>
      </w:pPr>
      <w:r>
        <w:rPr>
          <w:rFonts w:ascii="微软雅黑" w:eastAsia="微软雅黑" w:hAnsi="微软雅黑" w:hint="eastAsia"/>
        </w:rPr>
        <w:t>使用 MD5 数字签名：</w:t>
      </w:r>
    </w:p>
    <w:p w14:paraId="31C90409" w14:textId="77777777" w:rsidR="00194F2F" w:rsidRDefault="00344F1A">
      <w:pPr>
        <w:ind w:firstLine="420"/>
        <w:rPr>
          <w:rFonts w:ascii="微软雅黑" w:eastAsia="微软雅黑" w:hAnsi="微软雅黑"/>
        </w:rPr>
      </w:pPr>
      <w:r>
        <w:rPr>
          <w:rFonts w:ascii="微软雅黑" w:eastAsia="微软雅黑" w:hAnsi="微软雅黑" w:hint="eastAsia"/>
        </w:rPr>
        <w:t>每次下载网页时，把服务器返回的数据流 ResponseStream 先放在内存缓冲区，然</w:t>
      </w:r>
    </w:p>
    <w:p w14:paraId="07AC8D56" w14:textId="77777777" w:rsidR="00194F2F" w:rsidRDefault="00344F1A">
      <w:pPr>
        <w:rPr>
          <w:rFonts w:ascii="微软雅黑" w:eastAsia="微软雅黑" w:hAnsi="微软雅黑"/>
        </w:rPr>
      </w:pPr>
      <w:r>
        <w:rPr>
          <w:rFonts w:ascii="微软雅黑" w:eastAsia="微软雅黑" w:hAnsi="微软雅黑" w:hint="eastAsia"/>
        </w:rPr>
        <w:t>后对 ResponseStream 生成 MD5 数字签名 S1，下次下载同样生成签名 S2，比较 S2 和 S1，</w:t>
      </w:r>
    </w:p>
    <w:p w14:paraId="01B6DB56" w14:textId="77777777" w:rsidR="00194F2F" w:rsidRDefault="00344F1A">
      <w:pPr>
        <w:rPr>
          <w:rFonts w:ascii="微软雅黑" w:eastAsia="微软雅黑" w:hAnsi="微软雅黑"/>
        </w:rPr>
      </w:pPr>
      <w:r>
        <w:rPr>
          <w:rFonts w:ascii="微软雅黑" w:eastAsia="微软雅黑" w:hAnsi="微软雅黑" w:hint="eastAsia"/>
        </w:rPr>
        <w:t>如果相同，则页面没有更新，否则网页就有更新。</w:t>
      </w:r>
    </w:p>
    <w:p w14:paraId="5F092378" w14:textId="77777777" w:rsidR="00194F2F" w:rsidRDefault="00344F1A">
      <w:pPr>
        <w:pStyle w:val="3"/>
        <w:numPr>
          <w:ilvl w:val="0"/>
          <w:numId w:val="190"/>
        </w:numPr>
        <w:ind w:left="845"/>
        <w:rPr>
          <w:rFonts w:ascii="微软雅黑" w:eastAsia="微软雅黑" w:hAnsi="微软雅黑"/>
        </w:rPr>
      </w:pPr>
      <w:bookmarkStart w:id="227" w:name="_Toc28232"/>
      <w:bookmarkStart w:id="228" w:name="_Toc526779599"/>
      <w:r>
        <w:rPr>
          <w:rFonts w:ascii="微软雅黑" w:eastAsia="微软雅黑" w:hAnsi="微软雅黑" w:hint="eastAsia"/>
        </w:rPr>
        <w:t>图片、视频爬取怎么绕过防盗连接，或者说怎么获取正确的链接地址？</w:t>
      </w:r>
      <w:bookmarkStart w:id="229" w:name="_Hlk512257817"/>
      <w:r>
        <w:rPr>
          <w:rFonts w:ascii="微软雅黑" w:eastAsia="微软雅黑" w:hAnsi="微软雅黑"/>
        </w:rPr>
        <w:t>(2018-4-23-lyf)</w:t>
      </w:r>
      <w:bookmarkEnd w:id="227"/>
      <w:bookmarkEnd w:id="228"/>
    </w:p>
    <w:bookmarkEnd w:id="229"/>
    <w:p w14:paraId="7CA29965" w14:textId="77777777" w:rsidR="00194F2F" w:rsidRDefault="00344F1A">
      <w:pPr>
        <w:ind w:left="420" w:firstLine="420"/>
        <w:rPr>
          <w:rFonts w:ascii="微软雅黑" w:eastAsia="微软雅黑" w:hAnsi="微软雅黑"/>
        </w:rPr>
      </w:pPr>
      <w:r>
        <w:rPr>
          <w:rFonts w:ascii="微软雅黑" w:eastAsia="微软雅黑" w:hAnsi="微软雅黑" w:hint="eastAsia"/>
        </w:rPr>
        <w:t>自定义 Referer(建议自行Google 相关知识)。</w:t>
      </w:r>
    </w:p>
    <w:p w14:paraId="04E3B0A1" w14:textId="77777777" w:rsidR="00194F2F" w:rsidRDefault="00344F1A">
      <w:pPr>
        <w:pStyle w:val="3"/>
        <w:numPr>
          <w:ilvl w:val="0"/>
          <w:numId w:val="190"/>
        </w:numPr>
        <w:ind w:left="845"/>
        <w:rPr>
          <w:rFonts w:ascii="微软雅黑" w:eastAsia="微软雅黑" w:hAnsi="微软雅黑"/>
        </w:rPr>
      </w:pPr>
      <w:bookmarkStart w:id="230" w:name="_Toc5988"/>
      <w:bookmarkStart w:id="231" w:name="_Toc526779600"/>
      <w:r>
        <w:rPr>
          <w:rFonts w:ascii="微软雅黑" w:eastAsia="微软雅黑" w:hAnsi="微软雅黑" w:hint="eastAsia"/>
        </w:rPr>
        <w:lastRenderedPageBreak/>
        <w:t>你爬出来的数据量大概有多大？大概多长时间爬一次？</w:t>
      </w:r>
      <w:bookmarkStart w:id="232" w:name="_Hlk512257915"/>
      <w:r>
        <w:rPr>
          <w:rFonts w:ascii="微软雅黑" w:eastAsia="微软雅黑" w:hAnsi="微软雅黑"/>
        </w:rPr>
        <w:t>(2018-4-23-lyf)</w:t>
      </w:r>
      <w:bookmarkEnd w:id="230"/>
      <w:bookmarkEnd w:id="231"/>
    </w:p>
    <w:bookmarkEnd w:id="232"/>
    <w:p w14:paraId="2DFBCA8F" w14:textId="77777777" w:rsidR="00194F2F" w:rsidRDefault="00344F1A">
      <w:pPr>
        <w:ind w:left="420" w:firstLine="420"/>
        <w:rPr>
          <w:rFonts w:ascii="微软雅黑" w:eastAsia="微软雅黑" w:hAnsi="微软雅黑"/>
        </w:rPr>
      </w:pPr>
      <w:r>
        <w:rPr>
          <w:rFonts w:ascii="微软雅黑" w:eastAsia="微软雅黑" w:hAnsi="微软雅黑" w:hint="eastAsia"/>
        </w:rPr>
        <w:t>无标准答案，根据自己爬取网站回答即可（几百万，几千万，亿级）。</w:t>
      </w:r>
    </w:p>
    <w:p w14:paraId="2F96A106" w14:textId="77777777" w:rsidR="00194F2F" w:rsidRDefault="00344F1A">
      <w:pPr>
        <w:pStyle w:val="3"/>
        <w:numPr>
          <w:ilvl w:val="0"/>
          <w:numId w:val="190"/>
        </w:numPr>
        <w:ind w:left="845"/>
        <w:rPr>
          <w:rFonts w:ascii="微软雅黑" w:eastAsia="微软雅黑" w:hAnsi="微软雅黑"/>
        </w:rPr>
      </w:pPr>
      <w:bookmarkStart w:id="233" w:name="_Toc6760"/>
      <w:bookmarkStart w:id="234" w:name="_Toc526779601"/>
      <w:r>
        <w:rPr>
          <w:rFonts w:ascii="微软雅黑" w:eastAsia="微软雅黑" w:hAnsi="微软雅黑" w:hint="eastAsia"/>
        </w:rPr>
        <w:t>增量爬取</w:t>
      </w:r>
      <w:r>
        <w:rPr>
          <w:rFonts w:ascii="微软雅黑" w:eastAsia="微软雅黑" w:hAnsi="微软雅黑"/>
        </w:rPr>
        <w:t>(2018-4-23-lyf)</w:t>
      </w:r>
      <w:bookmarkEnd w:id="233"/>
      <w:bookmarkEnd w:id="234"/>
    </w:p>
    <w:p w14:paraId="40AC2B30" w14:textId="77777777" w:rsidR="00194F2F" w:rsidRDefault="00344F1A">
      <w:pPr>
        <w:widowControl w:val="0"/>
        <w:ind w:firstLine="420"/>
        <w:jc w:val="both"/>
        <w:rPr>
          <w:rFonts w:ascii="微软雅黑" w:eastAsia="微软雅黑" w:hAnsi="微软雅黑" w:cs="宋体"/>
          <w:kern w:val="2"/>
          <w:szCs w:val="32"/>
        </w:rPr>
      </w:pPr>
      <w:r>
        <w:rPr>
          <w:rFonts w:ascii="微软雅黑" w:eastAsia="微软雅黑" w:hAnsi="微软雅黑" w:cs="宋体" w:hint="eastAsia"/>
          <w:kern w:val="2"/>
          <w:szCs w:val="32"/>
        </w:rPr>
        <w:t>增量爬取即保存上一次状态，本次抓取时与上次比对，如果不在上次的状态中，便视</w:t>
      </w:r>
    </w:p>
    <w:p w14:paraId="28019945"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为增量，保存下来。对于 scrapy 来说，上一次的状态是抓取的特征数据和上次爬取的</w:t>
      </w:r>
    </w:p>
    <w:p w14:paraId="6061B4D2"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request 队列（url 列表），request 队列可以通过 request 队列可以通过</w:t>
      </w:r>
    </w:p>
    <w:p w14:paraId="1F62C471"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scrapy.core.scheduler 的 pending_requests 成员得到，在爬虫启动时导入上次爬取的特征数</w:t>
      </w:r>
    </w:p>
    <w:p w14:paraId="2B16E8F6"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据，并且用上次 request 队列的数据作为 start url 进行爬取，不在上一次状态中的数据便保</w:t>
      </w:r>
    </w:p>
    <w:p w14:paraId="28F3EAE7"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存。</w:t>
      </w:r>
    </w:p>
    <w:p w14:paraId="308768F9" w14:textId="77777777" w:rsidR="00194F2F" w:rsidRDefault="00344F1A">
      <w:pPr>
        <w:widowControl w:val="0"/>
        <w:ind w:firstLine="420"/>
        <w:jc w:val="both"/>
        <w:rPr>
          <w:rFonts w:ascii="微软雅黑" w:eastAsia="微软雅黑" w:hAnsi="微软雅黑" w:cs="宋体"/>
          <w:kern w:val="2"/>
          <w:szCs w:val="32"/>
        </w:rPr>
      </w:pPr>
      <w:r>
        <w:rPr>
          <w:rFonts w:ascii="微软雅黑" w:eastAsia="微软雅黑" w:hAnsi="微软雅黑" w:cs="宋体" w:hint="eastAsia"/>
          <w:kern w:val="2"/>
          <w:szCs w:val="32"/>
        </w:rPr>
        <w:t>选用 BloomFilter 原因：对爬虫爬取数据的保存有多种形式，可以是数据库，可以是磁</w:t>
      </w:r>
    </w:p>
    <w:p w14:paraId="55D2F61E"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盘文件等，不管是数据库，还是磁盘文件，进行扫描和存储都有很大的时间和空间上的开</w:t>
      </w:r>
    </w:p>
    <w:p w14:paraId="1938B8B0"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销，为了从时间和空间上提升性能，故选用 BloomFilter 作为上一次爬取数据的保存。保存</w:t>
      </w:r>
    </w:p>
    <w:p w14:paraId="3011FEF9"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的特征数据可以是数据的某几项，即监控这几项数据，一旦这几项数据有变化，便视为增</w:t>
      </w:r>
    </w:p>
    <w:p w14:paraId="3D6F516D"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量持久化下来，根据增量的规则可以对保存的状态数据进行约束。比如：可以选网页更新</w:t>
      </w:r>
    </w:p>
    <w:p w14:paraId="72939A90" w14:textId="77777777" w:rsidR="00194F2F" w:rsidRDefault="00344F1A">
      <w:pPr>
        <w:widowControl w:val="0"/>
        <w:jc w:val="both"/>
        <w:rPr>
          <w:rFonts w:ascii="微软雅黑" w:eastAsia="微软雅黑" w:hAnsi="微软雅黑" w:cs="宋体"/>
          <w:kern w:val="2"/>
          <w:szCs w:val="32"/>
        </w:rPr>
      </w:pPr>
      <w:r>
        <w:rPr>
          <w:rFonts w:ascii="微软雅黑" w:eastAsia="微软雅黑" w:hAnsi="微软雅黑" w:cs="宋体" w:hint="eastAsia"/>
          <w:kern w:val="2"/>
          <w:szCs w:val="32"/>
        </w:rPr>
        <w:t>的时间，索引次数或是网页的实际内容，cookie 的更新等。</w:t>
      </w:r>
    </w:p>
    <w:p w14:paraId="239D6998" w14:textId="77777777" w:rsidR="00194F2F" w:rsidRDefault="00344F1A">
      <w:pPr>
        <w:pStyle w:val="3"/>
        <w:numPr>
          <w:ilvl w:val="0"/>
          <w:numId w:val="190"/>
        </w:numPr>
        <w:ind w:left="845"/>
        <w:rPr>
          <w:rFonts w:ascii="微软雅黑" w:eastAsia="微软雅黑" w:hAnsi="微软雅黑"/>
        </w:rPr>
      </w:pPr>
      <w:bookmarkStart w:id="235" w:name="_Toc8988"/>
      <w:bookmarkStart w:id="236" w:name="_Toc526779602"/>
      <w:r>
        <w:rPr>
          <w:rFonts w:ascii="微软雅黑" w:eastAsia="微软雅黑" w:hAnsi="微软雅黑" w:hint="eastAsia"/>
        </w:rPr>
        <w:t>爬虫向数据库存数据开始和结束都会发一条消息，是scrapy哪个模块实现的？（2018-4-20-xhq）</w:t>
      </w:r>
      <w:bookmarkEnd w:id="235"/>
      <w:bookmarkEnd w:id="236"/>
    </w:p>
    <w:p w14:paraId="68E8B99E" w14:textId="77777777" w:rsidR="00194F2F" w:rsidRDefault="00344F1A">
      <w:pPr>
        <w:ind w:firstLine="420"/>
        <w:rPr>
          <w:rFonts w:ascii="微软雅黑" w:eastAsia="微软雅黑" w:hAnsi="微软雅黑"/>
        </w:rPr>
      </w:pPr>
      <w:r>
        <w:rPr>
          <w:rFonts w:ascii="微软雅黑" w:eastAsia="微软雅黑" w:hAnsi="微软雅黑" w:hint="eastAsia"/>
        </w:rPr>
        <w:t>Scrapy使用信号来通知事情发生，因此答案是signals 模块。</w:t>
      </w:r>
    </w:p>
    <w:p w14:paraId="4325D497" w14:textId="77777777" w:rsidR="00194F2F" w:rsidRDefault="00344F1A">
      <w:pPr>
        <w:pStyle w:val="3"/>
        <w:numPr>
          <w:ilvl w:val="0"/>
          <w:numId w:val="190"/>
        </w:numPr>
        <w:ind w:left="845"/>
        <w:rPr>
          <w:rFonts w:ascii="微软雅黑" w:eastAsia="微软雅黑" w:hAnsi="微软雅黑"/>
        </w:rPr>
      </w:pPr>
      <w:bookmarkStart w:id="237" w:name="_Toc7918"/>
      <w:bookmarkStart w:id="238" w:name="_Toc526779603"/>
      <w:r>
        <w:rPr>
          <w:rFonts w:ascii="微软雅黑" w:eastAsia="微软雅黑" w:hAnsi="微软雅黑" w:hint="eastAsia"/>
        </w:rPr>
        <w:lastRenderedPageBreak/>
        <w:t>爬取下来的数据如何去重，说一下具体的算法依据（2018-4-20-</w:t>
      </w:r>
      <w:r>
        <w:rPr>
          <w:rFonts w:ascii="微软雅黑" w:eastAsia="微软雅黑" w:hAnsi="微软雅黑"/>
        </w:rPr>
        <w:t>xhq）</w:t>
      </w:r>
      <w:bookmarkEnd w:id="237"/>
      <w:bookmarkEnd w:id="238"/>
    </w:p>
    <w:p w14:paraId="1D5977CE" w14:textId="77777777" w:rsidR="00194F2F" w:rsidRDefault="00344F1A">
      <w:pPr>
        <w:ind w:left="360"/>
        <w:rPr>
          <w:rFonts w:ascii="微软雅黑" w:eastAsia="微软雅黑" w:hAnsi="微软雅黑"/>
        </w:rPr>
      </w:pPr>
      <w:r>
        <w:rPr>
          <w:rFonts w:ascii="微软雅黑" w:eastAsia="微软雅黑" w:hAnsi="微软雅黑" w:hint="eastAsia"/>
        </w:rPr>
        <w:t>1.通过MD5生成电子指纹来判断页面是否改变</w:t>
      </w:r>
    </w:p>
    <w:p w14:paraId="0C55D03D" w14:textId="77777777" w:rsidR="00194F2F" w:rsidRDefault="00344F1A">
      <w:pPr>
        <w:ind w:left="360"/>
        <w:rPr>
          <w:rFonts w:ascii="微软雅黑" w:eastAsia="微软雅黑" w:hAnsi="微软雅黑"/>
        </w:rPr>
      </w:pPr>
      <w:r>
        <w:rPr>
          <w:rFonts w:ascii="微软雅黑" w:eastAsia="微软雅黑" w:hAnsi="微软雅黑" w:hint="eastAsia"/>
        </w:rPr>
        <w:t>2.nutch去重。nutch中digest是对采集的每一个网页内容的32位哈希值，如果两个网页内容完全一样，它们的digest值肯定会一样。</w:t>
      </w:r>
    </w:p>
    <w:p w14:paraId="532262B1" w14:textId="77777777" w:rsidR="00194F2F" w:rsidRDefault="00344F1A">
      <w:pPr>
        <w:ind w:left="360" w:firstLine="416"/>
        <w:rPr>
          <w:rFonts w:ascii="微软雅黑" w:eastAsia="微软雅黑" w:hAnsi="微软雅黑"/>
        </w:rPr>
      </w:pPr>
      <w:r>
        <w:rPr>
          <w:rFonts w:ascii="微软雅黑" w:eastAsia="微软雅黑" w:hAnsi="微软雅黑" w:hint="eastAsia"/>
        </w:rPr>
        <w:t>数据量不大时，可以直接放在内存里面进行去重，python可以使用set()进行去重。当去重数据需要持久化时可以使用redis的set数据结构。</w:t>
      </w:r>
    </w:p>
    <w:p w14:paraId="6930F26C" w14:textId="77777777" w:rsidR="00194F2F" w:rsidRDefault="00344F1A">
      <w:pPr>
        <w:ind w:left="360" w:firstLine="416"/>
        <w:rPr>
          <w:rFonts w:ascii="微软雅黑" w:eastAsia="微软雅黑" w:hAnsi="微软雅黑"/>
        </w:rPr>
      </w:pPr>
      <w:r>
        <w:rPr>
          <w:rFonts w:ascii="微软雅黑" w:eastAsia="微软雅黑" w:hAnsi="微软雅黑" w:hint="eastAsia"/>
        </w:rPr>
        <w:t>当数据量再大一点时，可以用不同的加密算法先将长字符串压缩成 16/32/40 个字符，再使用上面两种方法去重。</w:t>
      </w:r>
    </w:p>
    <w:p w14:paraId="15D0F613" w14:textId="77777777" w:rsidR="00194F2F" w:rsidRDefault="00344F1A">
      <w:pPr>
        <w:ind w:left="360" w:firstLine="416"/>
        <w:rPr>
          <w:rFonts w:ascii="微软雅黑" w:eastAsia="微软雅黑" w:hAnsi="微软雅黑"/>
        </w:rPr>
      </w:pPr>
      <w:r>
        <w:rPr>
          <w:rFonts w:ascii="微软雅黑" w:eastAsia="微软雅黑" w:hAnsi="微软雅黑" w:hint="eastAsia"/>
        </w:rPr>
        <w:t>当数据量达到亿（甚至十亿、百亿）数量级时，内存有限，必须用“位”来去重，才能够满足需求。Bloomfilter就是将去重对象映射到几个内存“位”，通过几个位的 0/1值来判断一个对象是否已经存在。</w:t>
      </w:r>
    </w:p>
    <w:p w14:paraId="0C7CEC68" w14:textId="77777777" w:rsidR="00194F2F" w:rsidRDefault="00344F1A">
      <w:pPr>
        <w:ind w:firstLine="420"/>
        <w:rPr>
          <w:rFonts w:ascii="微软雅黑" w:eastAsia="微软雅黑" w:hAnsi="微软雅黑"/>
        </w:rPr>
      </w:pPr>
      <w:r>
        <w:rPr>
          <w:rFonts w:ascii="微软雅黑" w:eastAsia="微软雅黑" w:hAnsi="微软雅黑" w:hint="eastAsia"/>
        </w:rPr>
        <w:t>然而Bloomfilter运行在一台机器的内存上，不方便持久化（机器down掉就什么都没啦），也不方便分布式爬虫的统一去重。如果可以在Redis上申请内存进行Bloomfilter，以上两个问题就都能解决了。</w:t>
      </w:r>
    </w:p>
    <w:p w14:paraId="2F85F96B" w14:textId="77777777" w:rsidR="00194F2F" w:rsidRDefault="00194F2F">
      <w:pPr>
        <w:ind w:left="360"/>
        <w:rPr>
          <w:rFonts w:ascii="微软雅黑" w:eastAsia="微软雅黑" w:hAnsi="微软雅黑"/>
        </w:rPr>
      </w:pPr>
    </w:p>
    <w:p w14:paraId="41BE5B15" w14:textId="77777777" w:rsidR="00194F2F" w:rsidRDefault="00344F1A">
      <w:pPr>
        <w:ind w:firstLine="420"/>
        <w:rPr>
          <w:rFonts w:ascii="微软雅黑" w:eastAsia="微软雅黑" w:hAnsi="微软雅黑"/>
        </w:rPr>
      </w:pPr>
      <w:r>
        <w:rPr>
          <w:rFonts w:ascii="微软雅黑" w:eastAsia="微软雅黑" w:hAnsi="微软雅黑" w:hint="eastAsia"/>
        </w:rPr>
        <w:t>simhash最牛逼的一点就是将一个文档，最后转换成一个64位的字节，暂且称之为特征字，然后判断重复只需要判断他们的特征字的距离是不是&lt;n（根据经验这个n一般取值为3），就可以判断两个文档是否相似。</w:t>
      </w:r>
    </w:p>
    <w:p w14:paraId="3EB90CF8" w14:textId="77777777" w:rsidR="00194F2F" w:rsidRDefault="00344F1A">
      <w:pPr>
        <w:ind w:firstLine="420"/>
        <w:rPr>
          <w:rFonts w:ascii="微软雅黑" w:eastAsia="微软雅黑" w:hAnsi="微软雅黑"/>
        </w:rPr>
      </w:pPr>
      <w:r>
        <w:rPr>
          <w:rFonts w:ascii="微软雅黑" w:eastAsia="微软雅黑" w:hAnsi="微软雅黑" w:hint="eastAsia"/>
        </w:rPr>
        <w:t>可见 scrapy_redis 是利用 set 数据结构来去重的，去重的对象是 request的 fingerprint（其实就是用 hashlib.sha1()对 request 对象的某些字段信息进行压缩）。其实 fp 就是 request 对象加密压缩后的一个字符串（40 个字符，0~f）。</w:t>
      </w:r>
    </w:p>
    <w:p w14:paraId="5C3365DA" w14:textId="77777777" w:rsidR="00194F2F" w:rsidRDefault="00344F1A">
      <w:pPr>
        <w:pStyle w:val="3"/>
        <w:numPr>
          <w:ilvl w:val="0"/>
          <w:numId w:val="190"/>
        </w:numPr>
        <w:ind w:left="845"/>
        <w:rPr>
          <w:rFonts w:ascii="微软雅黑" w:eastAsia="微软雅黑" w:hAnsi="微软雅黑"/>
        </w:rPr>
      </w:pPr>
      <w:bookmarkStart w:id="239" w:name="_Toc29302"/>
      <w:bookmarkStart w:id="240" w:name="_Toc526779604"/>
      <w:r>
        <w:rPr>
          <w:rFonts w:ascii="微软雅黑" w:eastAsia="微软雅黑" w:hAnsi="微软雅黑" w:hint="eastAsia"/>
        </w:rPr>
        <w:lastRenderedPageBreak/>
        <w:t>Scrapy的优缺点?（2018-4-23-</w:t>
      </w:r>
      <w:r>
        <w:rPr>
          <w:rFonts w:ascii="微软雅黑" w:eastAsia="微软雅黑" w:hAnsi="微软雅黑"/>
        </w:rPr>
        <w:t>xhq）</w:t>
      </w:r>
      <w:bookmarkEnd w:id="239"/>
      <w:bookmarkEnd w:id="240"/>
    </w:p>
    <w:p w14:paraId="3AD73B48" w14:textId="77777777" w:rsidR="00194F2F" w:rsidRDefault="00344F1A">
      <w:pPr>
        <w:ind w:left="360"/>
        <w:rPr>
          <w:rFonts w:ascii="微软雅黑" w:eastAsia="微软雅黑" w:hAnsi="微软雅黑"/>
        </w:rPr>
      </w:pPr>
      <w:r>
        <w:rPr>
          <w:rFonts w:ascii="微软雅黑" w:eastAsia="微软雅黑" w:hAnsi="微软雅黑" w:hint="eastAsia"/>
        </w:rPr>
        <w:t>优点：</w:t>
      </w:r>
    </w:p>
    <w:p w14:paraId="6E09FFE3" w14:textId="77777777" w:rsidR="00194F2F" w:rsidRDefault="00344F1A">
      <w:pPr>
        <w:ind w:left="360"/>
        <w:rPr>
          <w:rFonts w:ascii="微软雅黑" w:eastAsia="微软雅黑" w:hAnsi="微软雅黑"/>
        </w:rPr>
      </w:pPr>
      <w:r>
        <w:rPr>
          <w:rFonts w:ascii="微软雅黑" w:eastAsia="微软雅黑" w:hAnsi="微软雅黑" w:hint="eastAsia"/>
        </w:rPr>
        <w:t>1）scrapy是异步的</w:t>
      </w:r>
    </w:p>
    <w:p w14:paraId="10AA934A" w14:textId="77777777" w:rsidR="00194F2F" w:rsidRDefault="00344F1A">
      <w:pPr>
        <w:ind w:left="360"/>
        <w:rPr>
          <w:rFonts w:ascii="微软雅黑" w:eastAsia="微软雅黑" w:hAnsi="微软雅黑"/>
        </w:rPr>
      </w:pPr>
      <w:r>
        <w:rPr>
          <w:rFonts w:ascii="微软雅黑" w:eastAsia="微软雅黑" w:hAnsi="微软雅黑" w:hint="eastAsia"/>
        </w:rPr>
        <w:t>2）采取可读性更强的xpath代替正则</w:t>
      </w:r>
    </w:p>
    <w:p w14:paraId="7AE1400B" w14:textId="77777777" w:rsidR="00194F2F" w:rsidRDefault="00344F1A">
      <w:pPr>
        <w:ind w:left="360"/>
        <w:rPr>
          <w:rFonts w:ascii="微软雅黑" w:eastAsia="微软雅黑" w:hAnsi="微软雅黑"/>
        </w:rPr>
      </w:pPr>
      <w:r>
        <w:rPr>
          <w:rFonts w:ascii="微软雅黑" w:eastAsia="微软雅黑" w:hAnsi="微软雅黑" w:hint="eastAsia"/>
        </w:rPr>
        <w:t>3）强大的统计和log系统</w:t>
      </w:r>
    </w:p>
    <w:p w14:paraId="2E62CEBF" w14:textId="77777777" w:rsidR="00194F2F" w:rsidRDefault="00344F1A">
      <w:pPr>
        <w:ind w:left="360"/>
        <w:rPr>
          <w:rFonts w:ascii="微软雅黑" w:eastAsia="微软雅黑" w:hAnsi="微软雅黑"/>
        </w:rPr>
      </w:pPr>
      <w:r>
        <w:rPr>
          <w:rFonts w:ascii="微软雅黑" w:eastAsia="微软雅黑" w:hAnsi="微软雅黑" w:hint="eastAsia"/>
        </w:rPr>
        <w:t>4）同时在不同的url上爬行</w:t>
      </w:r>
    </w:p>
    <w:p w14:paraId="1FA24CD5" w14:textId="77777777" w:rsidR="00194F2F" w:rsidRDefault="00344F1A">
      <w:pPr>
        <w:ind w:left="360"/>
        <w:rPr>
          <w:rFonts w:ascii="微软雅黑" w:eastAsia="微软雅黑" w:hAnsi="微软雅黑"/>
        </w:rPr>
      </w:pPr>
      <w:r>
        <w:rPr>
          <w:rFonts w:ascii="微软雅黑" w:eastAsia="微软雅黑" w:hAnsi="微软雅黑" w:hint="eastAsia"/>
        </w:rPr>
        <w:t>5）支持shell方式，方便独立调试</w:t>
      </w:r>
    </w:p>
    <w:p w14:paraId="306A39E2" w14:textId="77777777" w:rsidR="00194F2F" w:rsidRDefault="00344F1A">
      <w:pPr>
        <w:ind w:left="360"/>
        <w:rPr>
          <w:rFonts w:ascii="微软雅黑" w:eastAsia="微软雅黑" w:hAnsi="微软雅黑"/>
        </w:rPr>
      </w:pPr>
      <w:r>
        <w:rPr>
          <w:rFonts w:ascii="微软雅黑" w:eastAsia="微软雅黑" w:hAnsi="微软雅黑" w:hint="eastAsia"/>
        </w:rPr>
        <w:t>5）写middleware,方便写一些统一的过滤器</w:t>
      </w:r>
    </w:p>
    <w:p w14:paraId="763B56E9" w14:textId="77777777" w:rsidR="00194F2F" w:rsidRDefault="00344F1A">
      <w:pPr>
        <w:ind w:left="360"/>
        <w:rPr>
          <w:rFonts w:ascii="微软雅黑" w:eastAsia="微软雅黑" w:hAnsi="微软雅黑"/>
        </w:rPr>
      </w:pPr>
      <w:r>
        <w:rPr>
          <w:rFonts w:ascii="微软雅黑" w:eastAsia="微软雅黑" w:hAnsi="微软雅黑" w:hint="eastAsia"/>
        </w:rPr>
        <w:t>6）通过管道的方式存入数据库</w:t>
      </w:r>
    </w:p>
    <w:p w14:paraId="5D82113E" w14:textId="77777777" w:rsidR="00194F2F" w:rsidRDefault="00344F1A">
      <w:pPr>
        <w:ind w:left="360"/>
        <w:rPr>
          <w:rFonts w:ascii="微软雅黑" w:eastAsia="微软雅黑" w:hAnsi="微软雅黑"/>
        </w:rPr>
      </w:pPr>
      <w:r>
        <w:rPr>
          <w:rFonts w:ascii="微软雅黑" w:eastAsia="微软雅黑" w:hAnsi="微软雅黑" w:hint="eastAsia"/>
        </w:rPr>
        <w:t>缺点：</w:t>
      </w:r>
    </w:p>
    <w:p w14:paraId="61DC673D" w14:textId="77777777" w:rsidR="00194F2F" w:rsidRDefault="00344F1A">
      <w:pPr>
        <w:ind w:left="360"/>
        <w:rPr>
          <w:rFonts w:ascii="微软雅黑" w:eastAsia="微软雅黑" w:hAnsi="微软雅黑"/>
        </w:rPr>
      </w:pPr>
      <w:r>
        <w:rPr>
          <w:rFonts w:ascii="微软雅黑" w:eastAsia="微软雅黑" w:hAnsi="微软雅黑" w:hint="eastAsia"/>
        </w:rPr>
        <w:t>1）基于python的爬虫框架，扩展性比较差</w:t>
      </w:r>
    </w:p>
    <w:p w14:paraId="5F7188B1" w14:textId="77777777" w:rsidR="00194F2F" w:rsidRDefault="00344F1A">
      <w:pPr>
        <w:ind w:left="360"/>
        <w:rPr>
          <w:rFonts w:ascii="微软雅黑" w:eastAsia="微软雅黑" w:hAnsi="微软雅黑"/>
        </w:rPr>
      </w:pPr>
      <w:r>
        <w:rPr>
          <w:rFonts w:ascii="微软雅黑" w:eastAsia="微软雅黑" w:hAnsi="微软雅黑" w:hint="eastAsia"/>
        </w:rPr>
        <w:t>2）基于twisted框架，运行中的exception是不会干掉reactor（反应器），并且异步框架出错后是不会停掉其他任务的，数据出错后难以察觉。</w:t>
      </w:r>
    </w:p>
    <w:p w14:paraId="2195DFF8" w14:textId="77777777" w:rsidR="00194F2F" w:rsidRDefault="00344F1A">
      <w:pPr>
        <w:pStyle w:val="3"/>
        <w:numPr>
          <w:ilvl w:val="0"/>
          <w:numId w:val="190"/>
        </w:numPr>
        <w:ind w:left="845"/>
        <w:rPr>
          <w:rFonts w:ascii="微软雅黑" w:eastAsia="微软雅黑" w:hAnsi="微软雅黑"/>
        </w:rPr>
      </w:pPr>
      <w:bookmarkStart w:id="241" w:name="_Toc26905"/>
      <w:bookmarkStart w:id="242" w:name="_Toc526779605"/>
      <w:r>
        <w:rPr>
          <w:rFonts w:ascii="微软雅黑" w:eastAsia="微软雅黑" w:hAnsi="微软雅黑" w:hint="eastAsia"/>
        </w:rPr>
        <w:t>怎么设置深度爬取?</w:t>
      </w:r>
      <w:r>
        <w:rPr>
          <w:rFonts w:ascii="微软雅黑" w:eastAsia="微软雅黑" w:hAnsi="微软雅黑"/>
        </w:rPr>
        <w:t>(2018-4-23-xhq)</w:t>
      </w:r>
      <w:bookmarkEnd w:id="241"/>
      <w:bookmarkEnd w:id="242"/>
    </w:p>
    <w:p w14:paraId="0DBDF5A1" w14:textId="77777777" w:rsidR="00194F2F" w:rsidRDefault="00344F1A">
      <w:pPr>
        <w:ind w:left="360" w:firstLine="416"/>
        <w:rPr>
          <w:rFonts w:ascii="微软雅黑" w:eastAsia="微软雅黑" w:hAnsi="微软雅黑"/>
        </w:rPr>
      </w:pPr>
      <w:r>
        <w:rPr>
          <w:rFonts w:ascii="微软雅黑" w:eastAsia="微软雅黑" w:hAnsi="微软雅黑" w:hint="eastAsia"/>
        </w:rPr>
        <w:t>通过在 settings.py 中设置 depth_limit 的值可以限制爬取深度，这个深度是与 start_urls 中定义 url 的相对值。也就是相对 url 的深度。若定义 url 为 http://www.domz.com/game/,depth_limit=1 那么限制爬取的只能是此 url 下一级的网页。深度大于设置值的将被忽视。</w:t>
      </w:r>
    </w:p>
    <w:p w14:paraId="4B84CE5F" w14:textId="77777777" w:rsidR="00194F2F" w:rsidRDefault="00344F1A">
      <w:pPr>
        <w:pStyle w:val="2"/>
        <w:numPr>
          <w:ilvl w:val="0"/>
          <w:numId w:val="187"/>
        </w:numPr>
        <w:ind w:firstLine="420"/>
        <w:rPr>
          <w:rFonts w:ascii="微软雅黑" w:eastAsia="微软雅黑" w:hAnsi="微软雅黑"/>
        </w:rPr>
      </w:pPr>
      <w:bookmarkStart w:id="243" w:name="_Toc526779606"/>
      <w:r>
        <w:rPr>
          <w:rFonts w:ascii="微软雅黑" w:eastAsia="微软雅黑" w:hAnsi="微软雅黑" w:hint="eastAsia"/>
        </w:rPr>
        <w:lastRenderedPageBreak/>
        <w:t>Scrapy-redis</w:t>
      </w:r>
      <w:bookmarkEnd w:id="243"/>
    </w:p>
    <w:p w14:paraId="40EDE4C9" w14:textId="77777777" w:rsidR="00194F2F" w:rsidRDefault="00344F1A">
      <w:pPr>
        <w:pStyle w:val="3"/>
        <w:numPr>
          <w:ilvl w:val="0"/>
          <w:numId w:val="193"/>
        </w:numPr>
        <w:rPr>
          <w:rFonts w:ascii="微软雅黑" w:eastAsia="微软雅黑" w:hAnsi="微软雅黑"/>
        </w:rPr>
      </w:pPr>
      <w:bookmarkStart w:id="244" w:name="_Toc526779607"/>
      <w:r>
        <w:rPr>
          <w:rFonts w:ascii="微软雅黑" w:eastAsia="微软雅黑" w:hAnsi="微软雅黑"/>
        </w:rPr>
        <w:t>scrapy和scrapy-redis有什么区别？为什么选择redis数据库？</w:t>
      </w:r>
      <w:r>
        <w:rPr>
          <w:rFonts w:ascii="微软雅黑" w:eastAsia="微软雅黑" w:hAnsi="微软雅黑" w:hint="eastAsia"/>
          <w:bCs w:val="0"/>
        </w:rPr>
        <w:t>(2018-4-16-lxy)</w:t>
      </w:r>
      <w:bookmarkEnd w:id="244"/>
    </w:p>
    <w:p w14:paraId="016EB76F" w14:textId="77777777" w:rsidR="00194F2F" w:rsidRDefault="00344F1A">
      <w:pPr>
        <w:ind w:firstLine="420"/>
        <w:rPr>
          <w:rFonts w:ascii="微软雅黑" w:eastAsia="微软雅黑" w:hAnsi="微软雅黑"/>
        </w:rPr>
      </w:pPr>
      <w:r>
        <w:rPr>
          <w:rFonts w:ascii="微软雅黑" w:eastAsia="微软雅黑" w:hAnsi="微软雅黑"/>
        </w:rPr>
        <w:t>scrapy是一个Python爬虫框架，爬取效率极高，具有高度定制性，但是不支持分布式。而scrapy-redis一套基于redis数据库、运行在scrapy框架之上的组件，可以让scrapy支持分布式策略，Slaver端共享Master端redis数据库里的item队列、请求队列和请求指纹集合</w:t>
      </w:r>
      <w:r>
        <w:rPr>
          <w:rFonts w:ascii="微软雅黑" w:eastAsia="微软雅黑" w:hAnsi="微软雅黑" w:hint="eastAsia"/>
        </w:rPr>
        <w:t>。</w:t>
      </w:r>
    </w:p>
    <w:p w14:paraId="0F7FCA96" w14:textId="77777777" w:rsidR="00194F2F" w:rsidRDefault="00344F1A">
      <w:pPr>
        <w:ind w:firstLine="420"/>
        <w:rPr>
          <w:rFonts w:ascii="微软雅黑" w:eastAsia="微软雅黑" w:hAnsi="微软雅黑"/>
        </w:rPr>
      </w:pPr>
      <w:r>
        <w:rPr>
          <w:rFonts w:ascii="微软雅黑" w:eastAsia="微软雅黑" w:hAnsi="微软雅黑"/>
        </w:rPr>
        <w:t>为什么选择redis数据库，因为redis支持主从同步，而且数据都是缓存在内存中的，所以基于redis的分布式爬虫，对请求和数据的高频读取效率非常高</w:t>
      </w:r>
      <w:r>
        <w:rPr>
          <w:rFonts w:ascii="微软雅黑" w:eastAsia="微软雅黑" w:hAnsi="微软雅黑" w:hint="eastAsia"/>
        </w:rPr>
        <w:t>。</w:t>
      </w:r>
    </w:p>
    <w:p w14:paraId="348B84E1" w14:textId="77777777" w:rsidR="00194F2F" w:rsidRDefault="00344F1A">
      <w:pPr>
        <w:pStyle w:val="3"/>
        <w:numPr>
          <w:ilvl w:val="0"/>
          <w:numId w:val="193"/>
        </w:numPr>
        <w:rPr>
          <w:rFonts w:ascii="微软雅黑" w:eastAsia="微软雅黑" w:hAnsi="微软雅黑"/>
        </w:rPr>
      </w:pPr>
      <w:bookmarkStart w:id="245" w:name="_Toc526779608"/>
      <w:r>
        <w:rPr>
          <w:rFonts w:ascii="微软雅黑" w:eastAsia="微软雅黑" w:hAnsi="微软雅黑"/>
        </w:rPr>
        <w:t>分布式爬虫主要解决什么问题</w:t>
      </w:r>
      <w:r>
        <w:rPr>
          <w:rFonts w:ascii="微软雅黑" w:eastAsia="微软雅黑" w:hAnsi="微软雅黑" w:hint="eastAsia"/>
        </w:rPr>
        <w:t>？</w:t>
      </w:r>
      <w:r>
        <w:rPr>
          <w:rFonts w:ascii="微软雅黑" w:eastAsia="微软雅黑" w:hAnsi="微软雅黑" w:hint="eastAsia"/>
          <w:bCs w:val="0"/>
        </w:rPr>
        <w:t>(2018-4-16-lxy)</w:t>
      </w:r>
      <w:bookmarkEnd w:id="245"/>
    </w:p>
    <w:p w14:paraId="67758D68" w14:textId="77777777" w:rsidR="00194F2F" w:rsidRDefault="00344F1A">
      <w:pPr>
        <w:ind w:left="360" w:firstLine="416"/>
        <w:rPr>
          <w:rFonts w:ascii="微软雅黑" w:eastAsia="微软雅黑" w:hAnsi="微软雅黑"/>
        </w:rPr>
      </w:pPr>
      <w:r>
        <w:rPr>
          <w:rFonts w:ascii="微软雅黑" w:eastAsia="微软雅黑" w:hAnsi="微软雅黑" w:hint="eastAsia"/>
        </w:rPr>
        <w:t>1.</w:t>
      </w:r>
      <w:r>
        <w:rPr>
          <w:rFonts w:ascii="微软雅黑" w:eastAsia="微软雅黑" w:hAnsi="微软雅黑"/>
        </w:rPr>
        <w:t>ip</w:t>
      </w:r>
    </w:p>
    <w:p w14:paraId="23BEB2ED" w14:textId="77777777" w:rsidR="00194F2F" w:rsidRDefault="00344F1A">
      <w:pPr>
        <w:ind w:left="360" w:firstLine="416"/>
        <w:rPr>
          <w:rFonts w:ascii="微软雅黑" w:eastAsia="微软雅黑" w:hAnsi="微软雅黑"/>
        </w:rPr>
      </w:pPr>
      <w:r>
        <w:rPr>
          <w:rFonts w:ascii="微软雅黑" w:eastAsia="微软雅黑" w:hAnsi="微软雅黑" w:hint="eastAsia"/>
        </w:rPr>
        <w:t>2.</w:t>
      </w:r>
      <w:r>
        <w:rPr>
          <w:rFonts w:ascii="微软雅黑" w:eastAsia="微软雅黑" w:hAnsi="微软雅黑"/>
        </w:rPr>
        <w:t>带宽</w:t>
      </w:r>
    </w:p>
    <w:p w14:paraId="65E2EBB0" w14:textId="77777777" w:rsidR="00194F2F" w:rsidRDefault="00344F1A">
      <w:pPr>
        <w:ind w:left="360" w:firstLine="416"/>
        <w:rPr>
          <w:rFonts w:ascii="微软雅黑" w:eastAsia="微软雅黑" w:hAnsi="微软雅黑"/>
        </w:rPr>
      </w:pPr>
      <w:r>
        <w:rPr>
          <w:rFonts w:ascii="微软雅黑" w:eastAsia="微软雅黑" w:hAnsi="微软雅黑" w:hint="eastAsia"/>
        </w:rPr>
        <w:t>3.</w:t>
      </w:r>
      <w:r>
        <w:rPr>
          <w:rFonts w:ascii="微软雅黑" w:eastAsia="微软雅黑" w:hAnsi="微软雅黑"/>
        </w:rPr>
        <w:t>cpu</w:t>
      </w:r>
    </w:p>
    <w:p w14:paraId="4D78A49D" w14:textId="77777777" w:rsidR="00194F2F" w:rsidRDefault="00344F1A">
      <w:pPr>
        <w:ind w:left="360" w:firstLine="416"/>
        <w:rPr>
          <w:rFonts w:ascii="微软雅黑" w:eastAsia="微软雅黑" w:hAnsi="微软雅黑"/>
        </w:rPr>
      </w:pPr>
      <w:r>
        <w:rPr>
          <w:rFonts w:ascii="微软雅黑" w:eastAsia="微软雅黑" w:hAnsi="微软雅黑" w:hint="eastAsia"/>
        </w:rPr>
        <w:t>4.</w:t>
      </w:r>
      <w:r>
        <w:rPr>
          <w:rFonts w:ascii="微软雅黑" w:eastAsia="微软雅黑" w:hAnsi="微软雅黑"/>
        </w:rPr>
        <w:t>io</w:t>
      </w:r>
    </w:p>
    <w:p w14:paraId="28500788" w14:textId="77777777" w:rsidR="00194F2F" w:rsidRDefault="00344F1A">
      <w:pPr>
        <w:pStyle w:val="3"/>
        <w:numPr>
          <w:ilvl w:val="0"/>
          <w:numId w:val="193"/>
        </w:numPr>
        <w:rPr>
          <w:rFonts w:ascii="微软雅黑" w:eastAsia="微软雅黑" w:hAnsi="微软雅黑"/>
        </w:rPr>
      </w:pPr>
      <w:bookmarkStart w:id="246" w:name="_Toc8284"/>
      <w:bookmarkStart w:id="247" w:name="_Toc526779609"/>
      <w:r>
        <w:rPr>
          <w:rFonts w:ascii="微软雅黑" w:eastAsia="微软雅黑" w:hAnsi="微软雅黑" w:hint="eastAsia"/>
        </w:rPr>
        <w:t>什么是分布式存储？</w:t>
      </w:r>
      <w:bookmarkStart w:id="248" w:name="_Hlk512256181"/>
      <w:r>
        <w:rPr>
          <w:rFonts w:ascii="微软雅黑" w:eastAsia="微软雅黑" w:hAnsi="微软雅黑"/>
        </w:rPr>
        <w:t>(2018-4-23-lyf)</w:t>
      </w:r>
      <w:bookmarkEnd w:id="246"/>
      <w:bookmarkEnd w:id="247"/>
      <w:bookmarkEnd w:id="248"/>
    </w:p>
    <w:p w14:paraId="213DC6D9" w14:textId="77777777" w:rsidR="00194F2F" w:rsidRDefault="00344F1A">
      <w:pPr>
        <w:ind w:firstLine="420"/>
        <w:rPr>
          <w:rFonts w:ascii="微软雅黑" w:eastAsia="微软雅黑" w:hAnsi="微软雅黑"/>
        </w:rPr>
      </w:pPr>
      <w:r>
        <w:rPr>
          <w:rFonts w:ascii="微软雅黑" w:eastAsia="微软雅黑" w:hAnsi="微软雅黑" w:hint="eastAsia"/>
        </w:rPr>
        <w:t>传统定义：分布式存储系统是大量 PC 服务器通过 Internet 互联，对外提供一个整体的服务。</w:t>
      </w:r>
    </w:p>
    <w:p w14:paraId="5A022F86" w14:textId="77777777" w:rsidR="00194F2F" w:rsidRDefault="00344F1A">
      <w:pPr>
        <w:widowControl w:val="0"/>
        <w:spacing w:line="400" w:lineRule="exact"/>
        <w:jc w:val="both"/>
        <w:rPr>
          <w:rFonts w:ascii="微软雅黑" w:eastAsia="微软雅黑" w:hAnsi="微软雅黑"/>
          <w:bCs/>
        </w:rPr>
      </w:pPr>
      <w:r>
        <w:rPr>
          <w:rFonts w:ascii="微软雅黑" w:eastAsia="微软雅黑" w:hAnsi="微软雅黑" w:hint="eastAsia"/>
          <w:bCs/>
        </w:rPr>
        <w:t>分布式存储系统具有以下的几个特性：</w:t>
      </w:r>
    </w:p>
    <w:p w14:paraId="20E60677" w14:textId="77777777" w:rsidR="00194F2F" w:rsidRDefault="00344F1A">
      <w:pPr>
        <w:widowControl w:val="0"/>
        <w:ind w:firstLineChars="200" w:firstLine="480"/>
        <w:jc w:val="both"/>
        <w:rPr>
          <w:rFonts w:eastAsia="微软雅黑" w:cs="宋体"/>
          <w:szCs w:val="32"/>
        </w:rPr>
      </w:pPr>
      <w:r>
        <w:rPr>
          <w:rFonts w:eastAsia="微软雅黑" w:cs="宋体" w:hint="eastAsia"/>
          <w:szCs w:val="32"/>
        </w:rPr>
        <w:t>可扩展</w:t>
      </w:r>
      <w:r>
        <w:rPr>
          <w:rFonts w:eastAsia="微软雅黑" w:cs="宋体" w:hint="eastAsia"/>
          <w:szCs w:val="32"/>
        </w:rPr>
        <w:t xml:space="preserve"> </w:t>
      </w:r>
      <w:r>
        <w:rPr>
          <w:rFonts w:eastAsia="微软雅黑" w:cs="宋体" w:hint="eastAsia"/>
          <w:szCs w:val="32"/>
        </w:rPr>
        <w:t>：分布式存储系统可以扩展到几百台甚至几千台这样的一个集群规模，系统的</w:t>
      </w:r>
    </w:p>
    <w:p w14:paraId="3392D474" w14:textId="77777777" w:rsidR="00194F2F" w:rsidRDefault="00344F1A">
      <w:pPr>
        <w:widowControl w:val="0"/>
        <w:jc w:val="both"/>
        <w:rPr>
          <w:rFonts w:eastAsia="微软雅黑" w:cs="宋体"/>
          <w:szCs w:val="32"/>
        </w:rPr>
      </w:pPr>
      <w:r>
        <w:rPr>
          <w:rFonts w:eastAsia="微软雅黑" w:cs="宋体" w:hint="eastAsia"/>
          <w:szCs w:val="32"/>
        </w:rPr>
        <w:t>整体性能线性增长。</w:t>
      </w:r>
    </w:p>
    <w:p w14:paraId="22ED3C16" w14:textId="77777777" w:rsidR="00194F2F" w:rsidRDefault="00344F1A">
      <w:pPr>
        <w:widowControl w:val="0"/>
        <w:ind w:firstLineChars="200" w:firstLine="480"/>
        <w:jc w:val="both"/>
        <w:rPr>
          <w:rFonts w:eastAsia="微软雅黑" w:cs="宋体"/>
          <w:szCs w:val="32"/>
        </w:rPr>
      </w:pPr>
      <w:r>
        <w:rPr>
          <w:rFonts w:eastAsia="微软雅黑" w:cs="宋体" w:hint="eastAsia"/>
          <w:szCs w:val="32"/>
        </w:rPr>
        <w:t>低成本</w:t>
      </w:r>
      <w:r>
        <w:rPr>
          <w:rFonts w:eastAsia="微软雅黑" w:cs="宋体" w:hint="eastAsia"/>
          <w:szCs w:val="32"/>
        </w:rPr>
        <w:t xml:space="preserve"> </w:t>
      </w:r>
      <w:r>
        <w:rPr>
          <w:rFonts w:eastAsia="微软雅黑" w:cs="宋体" w:hint="eastAsia"/>
          <w:szCs w:val="32"/>
        </w:rPr>
        <w:t>：分布式存储系统的自动容错、自动负载均衡的特性，允许分布式存储系统可</w:t>
      </w:r>
    </w:p>
    <w:p w14:paraId="0226D896" w14:textId="77777777" w:rsidR="00194F2F" w:rsidRDefault="00344F1A">
      <w:pPr>
        <w:widowControl w:val="0"/>
        <w:jc w:val="both"/>
        <w:rPr>
          <w:rFonts w:eastAsia="微软雅黑" w:cs="宋体"/>
          <w:szCs w:val="32"/>
        </w:rPr>
      </w:pPr>
      <w:r>
        <w:rPr>
          <w:rFonts w:eastAsia="微软雅黑" w:cs="宋体" w:hint="eastAsia"/>
          <w:szCs w:val="32"/>
        </w:rPr>
        <w:t>以构建在低成本的服务器上。另外，线性的扩展能力也使得增加、减少服务器的成本低，</w:t>
      </w:r>
    </w:p>
    <w:p w14:paraId="274F95A3" w14:textId="77777777" w:rsidR="00194F2F" w:rsidRDefault="00344F1A">
      <w:pPr>
        <w:widowControl w:val="0"/>
        <w:jc w:val="both"/>
        <w:rPr>
          <w:rFonts w:eastAsia="微软雅黑" w:cs="宋体"/>
          <w:szCs w:val="32"/>
        </w:rPr>
      </w:pPr>
      <w:r>
        <w:rPr>
          <w:rFonts w:eastAsia="微软雅黑" w:cs="宋体" w:hint="eastAsia"/>
          <w:szCs w:val="32"/>
        </w:rPr>
        <w:t>实现分布式存储系统的自动运维。</w:t>
      </w:r>
    </w:p>
    <w:p w14:paraId="332C48F6" w14:textId="77777777" w:rsidR="00194F2F" w:rsidRDefault="00344F1A">
      <w:pPr>
        <w:widowControl w:val="0"/>
        <w:ind w:firstLineChars="200" w:firstLine="480"/>
        <w:jc w:val="both"/>
        <w:rPr>
          <w:rFonts w:eastAsia="微软雅黑" w:cs="宋体"/>
          <w:szCs w:val="32"/>
        </w:rPr>
      </w:pPr>
      <w:r>
        <w:rPr>
          <w:rFonts w:eastAsia="微软雅黑" w:cs="宋体" w:hint="eastAsia"/>
          <w:szCs w:val="32"/>
        </w:rPr>
        <w:lastRenderedPageBreak/>
        <w:t>高性能</w:t>
      </w:r>
      <w:r>
        <w:rPr>
          <w:rFonts w:eastAsia="微软雅黑" w:cs="宋体" w:hint="eastAsia"/>
          <w:szCs w:val="32"/>
        </w:rPr>
        <w:t xml:space="preserve"> </w:t>
      </w:r>
      <w:r>
        <w:rPr>
          <w:rFonts w:eastAsia="微软雅黑" w:cs="宋体" w:hint="eastAsia"/>
          <w:szCs w:val="32"/>
        </w:rPr>
        <w:t>：无论是针对单台服务器，还是针对整个分布式的存储集群，都要求分布式存</w:t>
      </w:r>
    </w:p>
    <w:p w14:paraId="44F7DF6E" w14:textId="77777777" w:rsidR="00194F2F" w:rsidRDefault="00344F1A">
      <w:pPr>
        <w:widowControl w:val="0"/>
        <w:jc w:val="both"/>
        <w:rPr>
          <w:rFonts w:eastAsia="微软雅黑" w:cs="宋体"/>
          <w:szCs w:val="32"/>
        </w:rPr>
      </w:pPr>
      <w:r>
        <w:rPr>
          <w:rFonts w:eastAsia="微软雅黑" w:cs="宋体" w:hint="eastAsia"/>
          <w:szCs w:val="32"/>
        </w:rPr>
        <w:t>储系统具备高性能。</w:t>
      </w:r>
    </w:p>
    <w:p w14:paraId="74436589" w14:textId="77777777" w:rsidR="00194F2F" w:rsidRDefault="00344F1A">
      <w:pPr>
        <w:widowControl w:val="0"/>
        <w:ind w:firstLineChars="200" w:firstLine="480"/>
        <w:jc w:val="both"/>
        <w:rPr>
          <w:rFonts w:eastAsia="微软雅黑" w:cs="宋体"/>
          <w:szCs w:val="32"/>
        </w:rPr>
      </w:pPr>
      <w:r>
        <w:rPr>
          <w:rFonts w:eastAsia="微软雅黑" w:cs="宋体" w:hint="eastAsia"/>
          <w:szCs w:val="32"/>
        </w:rPr>
        <w:t>易用</w:t>
      </w:r>
      <w:r>
        <w:rPr>
          <w:rFonts w:eastAsia="微软雅黑" w:cs="宋体" w:hint="eastAsia"/>
          <w:szCs w:val="32"/>
        </w:rPr>
        <w:t xml:space="preserve"> </w:t>
      </w:r>
      <w:r>
        <w:rPr>
          <w:rFonts w:eastAsia="微软雅黑" w:cs="宋体" w:hint="eastAsia"/>
          <w:szCs w:val="32"/>
        </w:rPr>
        <w:t>：分布式存储系统需要对外提供方便易用的接口，另外，也需要具备完善的监</w:t>
      </w:r>
    </w:p>
    <w:p w14:paraId="589B2C28" w14:textId="77777777" w:rsidR="00194F2F" w:rsidRDefault="00344F1A">
      <w:pPr>
        <w:widowControl w:val="0"/>
        <w:jc w:val="both"/>
        <w:rPr>
          <w:rFonts w:eastAsia="微软雅黑" w:cs="宋体"/>
          <w:szCs w:val="32"/>
        </w:rPr>
      </w:pPr>
      <w:r>
        <w:rPr>
          <w:rFonts w:eastAsia="微软雅黑" w:cs="宋体" w:hint="eastAsia"/>
          <w:szCs w:val="32"/>
        </w:rPr>
        <w:t>控、运维工具，并且可以方便的与其他的系统进行集成。</w:t>
      </w:r>
    </w:p>
    <w:p w14:paraId="53F9F03E" w14:textId="77777777" w:rsidR="00194F2F" w:rsidRDefault="00344F1A">
      <w:pPr>
        <w:widowControl w:val="0"/>
        <w:ind w:firstLine="420"/>
        <w:jc w:val="both"/>
        <w:rPr>
          <w:rFonts w:eastAsia="微软雅黑" w:cs="宋体"/>
          <w:szCs w:val="32"/>
        </w:rPr>
      </w:pPr>
      <w:r>
        <w:rPr>
          <w:rFonts w:eastAsia="微软雅黑" w:cs="宋体" w:hint="eastAsia"/>
          <w:szCs w:val="32"/>
        </w:rPr>
        <w:t>布式存储系统的挑战主要在于数据和状态信息的持久化，要求在自动迁移、自动容</w:t>
      </w:r>
    </w:p>
    <w:p w14:paraId="36826213" w14:textId="77777777" w:rsidR="00194F2F" w:rsidRDefault="00344F1A">
      <w:pPr>
        <w:widowControl w:val="0"/>
        <w:jc w:val="both"/>
        <w:rPr>
          <w:rFonts w:eastAsia="微软雅黑" w:cs="宋体"/>
          <w:szCs w:val="32"/>
        </w:rPr>
      </w:pPr>
      <w:r>
        <w:rPr>
          <w:rFonts w:eastAsia="微软雅黑" w:cs="宋体" w:hint="eastAsia"/>
          <w:szCs w:val="32"/>
        </w:rPr>
        <w:t>错和并发读写的过程中，保证数据的一致性。</w:t>
      </w:r>
    </w:p>
    <w:p w14:paraId="42F94DCA" w14:textId="77777777" w:rsidR="00194F2F" w:rsidRDefault="00344F1A">
      <w:pPr>
        <w:widowControl w:val="0"/>
        <w:ind w:firstLine="420"/>
        <w:jc w:val="both"/>
        <w:rPr>
          <w:rFonts w:eastAsia="微软雅黑" w:cs="宋体"/>
          <w:szCs w:val="32"/>
        </w:rPr>
      </w:pPr>
      <w:r>
        <w:rPr>
          <w:rFonts w:eastAsia="微软雅黑" w:cs="宋体" w:hint="eastAsia"/>
          <w:szCs w:val="32"/>
        </w:rPr>
        <w:t>容错：可以快速检测到服务器故障，并自动的将在故障服务器上的数据进行迁移。</w:t>
      </w:r>
    </w:p>
    <w:p w14:paraId="712A24E2" w14:textId="77777777" w:rsidR="00194F2F" w:rsidRDefault="00344F1A">
      <w:pPr>
        <w:widowControl w:val="0"/>
        <w:ind w:firstLine="420"/>
        <w:jc w:val="both"/>
        <w:rPr>
          <w:rFonts w:eastAsia="微软雅黑" w:cs="宋体"/>
          <w:szCs w:val="32"/>
        </w:rPr>
      </w:pPr>
      <w:r>
        <w:rPr>
          <w:rFonts w:eastAsia="微软雅黑" w:cs="宋体" w:hint="eastAsia"/>
          <w:szCs w:val="32"/>
        </w:rPr>
        <w:t>负载均衡：新增的服务器在集群中保障负载均衡？数据迁移过程中保障不影响现有的服务。</w:t>
      </w:r>
    </w:p>
    <w:p w14:paraId="78D5DE85" w14:textId="77777777" w:rsidR="00194F2F" w:rsidRDefault="00344F1A">
      <w:pPr>
        <w:widowControl w:val="0"/>
        <w:ind w:firstLine="420"/>
        <w:jc w:val="both"/>
        <w:rPr>
          <w:rFonts w:eastAsia="微软雅黑" w:cs="宋体"/>
          <w:szCs w:val="32"/>
        </w:rPr>
      </w:pPr>
      <w:r>
        <w:rPr>
          <w:rFonts w:eastAsia="微软雅黑" w:cs="宋体" w:hint="eastAsia"/>
          <w:szCs w:val="32"/>
        </w:rPr>
        <w:t>事务与并发控制：实现分布式事务。</w:t>
      </w:r>
    </w:p>
    <w:p w14:paraId="3FC68E3A" w14:textId="77777777" w:rsidR="00194F2F" w:rsidRDefault="00344F1A">
      <w:pPr>
        <w:widowControl w:val="0"/>
        <w:ind w:firstLine="420"/>
        <w:jc w:val="both"/>
        <w:rPr>
          <w:rFonts w:eastAsia="微软雅黑" w:cs="宋体"/>
          <w:szCs w:val="32"/>
        </w:rPr>
      </w:pPr>
      <w:r>
        <w:rPr>
          <w:rFonts w:eastAsia="微软雅黑" w:cs="宋体" w:hint="eastAsia"/>
          <w:szCs w:val="32"/>
        </w:rPr>
        <w:t>易用性：设计对外接口，使得设计的系统易于使用。</w:t>
      </w:r>
    </w:p>
    <w:p w14:paraId="3F4B0EED" w14:textId="77777777" w:rsidR="00194F2F" w:rsidRDefault="00344F1A">
      <w:pPr>
        <w:pStyle w:val="3"/>
        <w:numPr>
          <w:ilvl w:val="0"/>
          <w:numId w:val="193"/>
        </w:numPr>
        <w:rPr>
          <w:rFonts w:ascii="微软雅黑" w:eastAsia="微软雅黑" w:hAnsi="微软雅黑"/>
        </w:rPr>
      </w:pPr>
      <w:bookmarkStart w:id="249" w:name="_Toc11554"/>
      <w:bookmarkStart w:id="250" w:name="_Toc526779610"/>
      <w:r>
        <w:rPr>
          <w:rFonts w:ascii="微软雅黑" w:eastAsia="微软雅黑" w:hAnsi="微软雅黑" w:hint="eastAsia"/>
        </w:rPr>
        <w:t>你所知道的分布式爬虫方案有哪些？</w:t>
      </w:r>
      <w:bookmarkStart w:id="251" w:name="_Hlk512256471"/>
      <w:r>
        <w:rPr>
          <w:rFonts w:ascii="微软雅黑" w:eastAsia="微软雅黑" w:hAnsi="微软雅黑"/>
        </w:rPr>
        <w:t>(2018-4-23-lyf)</w:t>
      </w:r>
      <w:bookmarkEnd w:id="249"/>
      <w:bookmarkEnd w:id="250"/>
      <w:bookmarkEnd w:id="251"/>
    </w:p>
    <w:p w14:paraId="3D887B5B" w14:textId="77777777" w:rsidR="00194F2F" w:rsidRDefault="00344F1A">
      <w:pPr>
        <w:widowControl w:val="0"/>
        <w:jc w:val="both"/>
        <w:rPr>
          <w:rFonts w:eastAsia="微软雅黑" w:cs="宋体"/>
          <w:szCs w:val="32"/>
        </w:rPr>
      </w:pPr>
      <w:r>
        <w:rPr>
          <w:rFonts w:eastAsia="微软雅黑" w:cs="宋体" w:hint="eastAsia"/>
          <w:szCs w:val="32"/>
        </w:rPr>
        <w:t>三种分布式爬虫策略：</w:t>
      </w:r>
    </w:p>
    <w:p w14:paraId="37F1230F" w14:textId="77777777" w:rsidR="00194F2F" w:rsidRDefault="00344F1A">
      <w:pPr>
        <w:widowControl w:val="0"/>
        <w:ind w:firstLine="420"/>
        <w:jc w:val="both"/>
        <w:rPr>
          <w:rFonts w:ascii="微软雅黑" w:eastAsia="微软雅黑" w:hAnsi="微软雅黑" w:cs="宋体"/>
          <w:szCs w:val="32"/>
        </w:rPr>
      </w:pPr>
      <w:r>
        <w:rPr>
          <w:rFonts w:ascii="微软雅黑" w:eastAsia="微软雅黑" w:hAnsi="微软雅黑" w:cs="宋体" w:hint="eastAsia"/>
          <w:szCs w:val="32"/>
        </w:rPr>
        <w:t>1.Slaver 端从 Master 端拿任务（Request/url/ID）进行数据抓取，在抓取数据的同时也</w:t>
      </w:r>
    </w:p>
    <w:p w14:paraId="38DAB77D"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生成新任务，并将任务抛给 Master。Master 端只有一个 Redis 数据库，负责对 Slaver 提交</w:t>
      </w:r>
    </w:p>
    <w:p w14:paraId="39BE035D"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的任务进行去重、加入待爬队列。</w:t>
      </w:r>
    </w:p>
    <w:p w14:paraId="4993CF2A" w14:textId="77777777" w:rsidR="00194F2F" w:rsidRDefault="00344F1A">
      <w:pPr>
        <w:widowControl w:val="0"/>
        <w:ind w:firstLine="420"/>
        <w:jc w:val="both"/>
        <w:rPr>
          <w:rFonts w:ascii="微软雅黑" w:eastAsia="微软雅黑" w:hAnsi="微软雅黑" w:cs="宋体"/>
          <w:szCs w:val="32"/>
        </w:rPr>
      </w:pPr>
      <w:r>
        <w:rPr>
          <w:rFonts w:ascii="微软雅黑" w:eastAsia="微软雅黑" w:hAnsi="微软雅黑" w:cs="宋体" w:hint="eastAsia"/>
          <w:b/>
          <w:bCs/>
          <w:szCs w:val="32"/>
        </w:rPr>
        <w:t>优点：</w:t>
      </w:r>
      <w:r>
        <w:rPr>
          <w:rFonts w:ascii="微软雅黑" w:eastAsia="微软雅黑" w:hAnsi="微软雅黑" w:cs="宋体" w:hint="eastAsia"/>
          <w:szCs w:val="32"/>
        </w:rPr>
        <w:t xml:space="preserve"> scrapy-redis 默认使用的就是这种策略，我们实现起来很简单，因为任务调度</w:t>
      </w:r>
    </w:p>
    <w:p w14:paraId="467F69EE"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等工作 scrapy-redis 都已经帮我们做好了，我们只需要继承 RedisSpider、指定 redis_key 就</w:t>
      </w:r>
    </w:p>
    <w:p w14:paraId="210FA9FA"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行了。</w:t>
      </w:r>
    </w:p>
    <w:p w14:paraId="70F89F7A" w14:textId="77777777" w:rsidR="00194F2F" w:rsidRDefault="00344F1A">
      <w:pPr>
        <w:widowControl w:val="0"/>
        <w:ind w:firstLine="420"/>
        <w:jc w:val="both"/>
        <w:rPr>
          <w:rFonts w:ascii="微软雅黑" w:eastAsia="微软雅黑" w:hAnsi="微软雅黑" w:cs="宋体"/>
          <w:szCs w:val="32"/>
        </w:rPr>
      </w:pPr>
      <w:r>
        <w:rPr>
          <w:rFonts w:ascii="微软雅黑" w:eastAsia="微软雅黑" w:hAnsi="微软雅黑" w:cs="宋体" w:hint="eastAsia"/>
          <w:b/>
          <w:bCs/>
          <w:szCs w:val="32"/>
        </w:rPr>
        <w:t>缺点：</w:t>
      </w:r>
      <w:r>
        <w:rPr>
          <w:rFonts w:ascii="微软雅黑" w:eastAsia="微软雅黑" w:hAnsi="微软雅黑" w:cs="宋体" w:hint="eastAsia"/>
          <w:szCs w:val="32"/>
        </w:rPr>
        <w:t xml:space="preserve"> scrapy-redis 调度的任务是 Request 对象，里面信息量比较大（不仅包含 url，</w:t>
      </w:r>
    </w:p>
    <w:p w14:paraId="0D0B0C5A"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还有 callback 函数、headers 等信息），导致的结果就是会降低爬虫速度、而且会占用</w:t>
      </w:r>
    </w:p>
    <w:p w14:paraId="7BE58413"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Redis 大量的存储空间。当然我们可以重写方法实现调度 url 或者用户 ID。</w:t>
      </w:r>
    </w:p>
    <w:p w14:paraId="2F08D3A0" w14:textId="77777777" w:rsidR="00194F2F" w:rsidRDefault="00344F1A">
      <w:pPr>
        <w:widowControl w:val="0"/>
        <w:ind w:firstLine="420"/>
        <w:jc w:val="both"/>
        <w:rPr>
          <w:rFonts w:ascii="微软雅黑" w:eastAsia="微软雅黑" w:hAnsi="微软雅黑" w:cs="宋体"/>
          <w:szCs w:val="32"/>
        </w:rPr>
      </w:pPr>
      <w:r>
        <w:rPr>
          <w:rFonts w:ascii="微软雅黑" w:eastAsia="微软雅黑" w:hAnsi="微软雅黑" w:cs="宋体" w:hint="eastAsia"/>
          <w:b/>
          <w:bCs/>
          <w:szCs w:val="32"/>
        </w:rPr>
        <w:lastRenderedPageBreak/>
        <w:t>2</w:t>
      </w:r>
      <w:r>
        <w:rPr>
          <w:rFonts w:ascii="微软雅黑" w:eastAsia="微软雅黑" w:hAnsi="微软雅黑" w:cs="宋体" w:hint="eastAsia"/>
          <w:szCs w:val="32"/>
        </w:rPr>
        <w:t>.Master 端跑一个程序去生成任务（Request/url/ID）。Master 端负责的是生产任务，</w:t>
      </w:r>
    </w:p>
    <w:p w14:paraId="00AB6B62"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并把任务去重、加入到待爬队列。Slaver 只管从 Master 端拿任务去爬。</w:t>
      </w:r>
    </w:p>
    <w:p w14:paraId="4B43424D" w14:textId="77777777" w:rsidR="00194F2F" w:rsidRDefault="00344F1A">
      <w:pPr>
        <w:widowControl w:val="0"/>
        <w:ind w:firstLine="420"/>
        <w:jc w:val="both"/>
        <w:rPr>
          <w:rFonts w:ascii="微软雅黑" w:eastAsia="微软雅黑" w:hAnsi="微软雅黑" w:cs="宋体"/>
          <w:szCs w:val="32"/>
        </w:rPr>
      </w:pPr>
      <w:r>
        <w:rPr>
          <w:rFonts w:ascii="微软雅黑" w:eastAsia="微软雅黑" w:hAnsi="微软雅黑" w:cs="宋体" w:hint="eastAsia"/>
          <w:b/>
          <w:bCs/>
          <w:szCs w:val="32"/>
        </w:rPr>
        <w:t>优点</w:t>
      </w:r>
      <w:r>
        <w:rPr>
          <w:rFonts w:ascii="微软雅黑" w:eastAsia="微软雅黑" w:hAnsi="微软雅黑" w:cs="宋体" w:hint="eastAsia"/>
          <w:szCs w:val="32"/>
        </w:rPr>
        <w:t>： 将生成任务和抓取数据分开，分工明确，减少了 Master 和 Slaver 之间的数据</w:t>
      </w:r>
    </w:p>
    <w:p w14:paraId="6E536A8C"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交流；Master 端生成任务还有一个好处就是：可以很方便地重写判重策略（当数据量大时</w:t>
      </w:r>
    </w:p>
    <w:p w14:paraId="112B7BB7"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优化判重的性能和速度还是很重要的）。</w:t>
      </w:r>
    </w:p>
    <w:p w14:paraId="4C35E2E3" w14:textId="77777777" w:rsidR="00194F2F" w:rsidRDefault="00344F1A">
      <w:pPr>
        <w:widowControl w:val="0"/>
        <w:ind w:firstLine="420"/>
        <w:jc w:val="both"/>
        <w:rPr>
          <w:rFonts w:ascii="微软雅黑" w:eastAsia="微软雅黑" w:hAnsi="微软雅黑" w:cs="宋体"/>
          <w:szCs w:val="32"/>
        </w:rPr>
      </w:pPr>
      <w:r>
        <w:rPr>
          <w:rFonts w:ascii="微软雅黑" w:eastAsia="微软雅黑" w:hAnsi="微软雅黑" w:cs="宋体" w:hint="eastAsia"/>
          <w:b/>
          <w:bCs/>
          <w:szCs w:val="32"/>
        </w:rPr>
        <w:t>缺点：</w:t>
      </w:r>
      <w:r>
        <w:rPr>
          <w:rFonts w:ascii="微软雅黑" w:eastAsia="微软雅黑" w:hAnsi="微软雅黑" w:cs="宋体" w:hint="eastAsia"/>
          <w:szCs w:val="32"/>
        </w:rPr>
        <w:t xml:space="preserve"> 像 QQ 或者新浪微博这种网站，发送一个请求，返回的内容里面可能包含几十</w:t>
      </w:r>
    </w:p>
    <w:p w14:paraId="4A4DFC46"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个待爬的用户 ID，即几十个新爬虫任务。但有些网站一个请求只能得到一两个新任务，并</w:t>
      </w:r>
    </w:p>
    <w:p w14:paraId="2CD3F328"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且返回的内容里也包含爬虫要抓取的目标信息，如果将生成任务和抓取任务分开反而会降</w:t>
      </w:r>
    </w:p>
    <w:p w14:paraId="5A240452"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低爬虫抓取效率。毕竟带宽也是爬虫的一个瓶颈问题，我们要秉着发送尽量少的请求为原</w:t>
      </w:r>
    </w:p>
    <w:p w14:paraId="32C69FDF"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则，同时也是为了减轻网站服务器的压力，要做一只有道德的 Crawler。所以，视情况而</w:t>
      </w:r>
    </w:p>
    <w:p w14:paraId="08EFFEF0"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定。</w:t>
      </w:r>
    </w:p>
    <w:p w14:paraId="7A13F741" w14:textId="77777777" w:rsidR="00194F2F" w:rsidRDefault="00344F1A">
      <w:pPr>
        <w:widowControl w:val="0"/>
        <w:ind w:firstLine="420"/>
        <w:jc w:val="both"/>
        <w:rPr>
          <w:rFonts w:ascii="微软雅黑" w:eastAsia="微软雅黑" w:hAnsi="微软雅黑" w:cs="宋体"/>
          <w:szCs w:val="32"/>
        </w:rPr>
      </w:pPr>
      <w:r>
        <w:rPr>
          <w:rFonts w:ascii="微软雅黑" w:eastAsia="微软雅黑" w:hAnsi="微软雅黑" w:cs="宋体" w:hint="eastAsia"/>
          <w:szCs w:val="32"/>
        </w:rPr>
        <w:t>3.Master 中只有一个集合，它只有查询的作用。Slaver 在遇到新任务时询问 Master 此</w:t>
      </w:r>
    </w:p>
    <w:p w14:paraId="6B01700C"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任务是否已爬，如果未爬则加入 Slaver 自己的待爬队列中，Master 把此任务记为已爬。它</w:t>
      </w:r>
    </w:p>
    <w:p w14:paraId="31346AE1"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和策略一比较像，但明显比策略一简单。策略一的简单是因为有 scrapy-redis 实现了</w:t>
      </w:r>
    </w:p>
    <w:p w14:paraId="42F51095"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scheduler 中间件，它并不适用于非 scrapy 框架的爬虫。</w:t>
      </w:r>
    </w:p>
    <w:p w14:paraId="4E89EB9C" w14:textId="77777777" w:rsidR="00194F2F" w:rsidRDefault="00344F1A">
      <w:pPr>
        <w:widowControl w:val="0"/>
        <w:ind w:firstLine="420"/>
        <w:jc w:val="both"/>
        <w:rPr>
          <w:rFonts w:ascii="微软雅黑" w:eastAsia="微软雅黑" w:hAnsi="微软雅黑" w:cs="宋体"/>
          <w:szCs w:val="32"/>
        </w:rPr>
      </w:pPr>
      <w:r>
        <w:rPr>
          <w:rFonts w:ascii="微软雅黑" w:eastAsia="微软雅黑" w:hAnsi="微软雅黑" w:cs="宋体" w:hint="eastAsia"/>
          <w:b/>
          <w:bCs/>
          <w:szCs w:val="32"/>
        </w:rPr>
        <w:t>优点</w:t>
      </w:r>
      <w:r>
        <w:rPr>
          <w:rFonts w:ascii="微软雅黑" w:eastAsia="微软雅黑" w:hAnsi="微软雅黑" w:cs="宋体" w:hint="eastAsia"/>
          <w:szCs w:val="32"/>
        </w:rPr>
        <w:t>： 实现简单，非 scrapy 框架的爬虫也适用。Master 端压力比较小，Master 与</w:t>
      </w:r>
    </w:p>
    <w:p w14:paraId="1C20A474"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Slaver 的数据交流也不大。</w:t>
      </w:r>
    </w:p>
    <w:p w14:paraId="2B51B562" w14:textId="77777777" w:rsidR="00194F2F" w:rsidRDefault="00344F1A">
      <w:pPr>
        <w:widowControl w:val="0"/>
        <w:ind w:firstLine="420"/>
        <w:jc w:val="both"/>
        <w:rPr>
          <w:rFonts w:ascii="微软雅黑" w:eastAsia="微软雅黑" w:hAnsi="微软雅黑" w:cs="宋体"/>
          <w:szCs w:val="32"/>
        </w:rPr>
      </w:pPr>
      <w:r>
        <w:rPr>
          <w:rFonts w:ascii="微软雅黑" w:eastAsia="微软雅黑" w:hAnsi="微软雅黑" w:cs="宋体" w:hint="eastAsia"/>
          <w:b/>
          <w:bCs/>
          <w:szCs w:val="32"/>
        </w:rPr>
        <w:t>缺点</w:t>
      </w:r>
      <w:r>
        <w:rPr>
          <w:rFonts w:ascii="微软雅黑" w:eastAsia="微软雅黑" w:hAnsi="微软雅黑" w:cs="宋体" w:hint="eastAsia"/>
          <w:szCs w:val="32"/>
        </w:rPr>
        <w:t>：“健壮性”不够，需要另外定时保存待爬队列以实现“断点续爬”功能。各 Slaver</w:t>
      </w:r>
    </w:p>
    <w:p w14:paraId="78A82FC3" w14:textId="77777777" w:rsidR="00194F2F" w:rsidRDefault="00344F1A">
      <w:pPr>
        <w:widowControl w:val="0"/>
        <w:jc w:val="both"/>
        <w:rPr>
          <w:rFonts w:ascii="微软雅黑" w:eastAsia="微软雅黑" w:hAnsi="微软雅黑" w:cs="宋体"/>
          <w:szCs w:val="32"/>
        </w:rPr>
      </w:pPr>
      <w:r>
        <w:rPr>
          <w:rFonts w:ascii="微软雅黑" w:eastAsia="微软雅黑" w:hAnsi="微软雅黑" w:cs="宋体" w:hint="eastAsia"/>
          <w:szCs w:val="32"/>
        </w:rPr>
        <w:t>的待爬任务不通用。</w:t>
      </w:r>
    </w:p>
    <w:p w14:paraId="673D50C3" w14:textId="77777777" w:rsidR="00194F2F" w:rsidRDefault="00344F1A">
      <w:pPr>
        <w:widowControl w:val="0"/>
        <w:ind w:firstLine="420"/>
        <w:jc w:val="both"/>
        <w:rPr>
          <w:rFonts w:ascii="微软雅黑" w:eastAsia="微软雅黑" w:hAnsi="微软雅黑"/>
        </w:rPr>
      </w:pPr>
      <w:r>
        <w:rPr>
          <w:rFonts w:ascii="微软雅黑" w:eastAsia="微软雅黑" w:hAnsi="微软雅黑" w:cs="宋体" w:hint="eastAsia"/>
          <w:szCs w:val="32"/>
        </w:rPr>
        <w:t>如果把 Slaver 比作工人，把 Master 比作工头。策略一就是工人遇到新任务都上报给工头，需要干活的时候就去工头那里领任务；策略二就是工头去找新任务，工人只管从工头那里领任务干活；策略三就是工人遇到新任务时询问工头此任务是否有人做了，没有的话工人就将此任务加到自己的“行程表”。</w:t>
      </w:r>
    </w:p>
    <w:p w14:paraId="36502BAC" w14:textId="77777777" w:rsidR="00194F2F" w:rsidRDefault="00344F1A">
      <w:pPr>
        <w:pStyle w:val="3"/>
        <w:numPr>
          <w:ilvl w:val="0"/>
          <w:numId w:val="193"/>
        </w:numPr>
        <w:rPr>
          <w:rFonts w:ascii="微软雅黑" w:eastAsia="微软雅黑" w:hAnsi="微软雅黑"/>
        </w:rPr>
      </w:pPr>
      <w:bookmarkStart w:id="252" w:name="_Toc22899"/>
      <w:bookmarkStart w:id="253" w:name="_Toc526779611"/>
      <w:r>
        <w:rPr>
          <w:rFonts w:ascii="微软雅黑" w:eastAsia="微软雅黑" w:hAnsi="微软雅黑" w:hint="eastAsia"/>
        </w:rPr>
        <w:lastRenderedPageBreak/>
        <w:t>除了 scrapy-redis，有做过其他的分布式爬虫吗？</w:t>
      </w:r>
      <w:bookmarkStart w:id="254" w:name="_Hlk512256558"/>
      <w:bookmarkStart w:id="255" w:name="_Hlk512256570"/>
      <w:r>
        <w:rPr>
          <w:rFonts w:ascii="微软雅黑" w:eastAsia="微软雅黑" w:hAnsi="微软雅黑"/>
        </w:rPr>
        <w:t>(2018-4-23-lyf)</w:t>
      </w:r>
      <w:bookmarkEnd w:id="252"/>
      <w:bookmarkEnd w:id="253"/>
      <w:bookmarkEnd w:id="254"/>
    </w:p>
    <w:bookmarkEnd w:id="255"/>
    <w:p w14:paraId="3CA82F5D" w14:textId="77777777" w:rsidR="00194F2F" w:rsidRDefault="00344F1A">
      <w:pPr>
        <w:ind w:firstLine="420"/>
        <w:rPr>
          <w:rFonts w:ascii="微软雅黑" w:eastAsia="微软雅黑" w:hAnsi="微软雅黑"/>
        </w:rPr>
      </w:pPr>
      <w:r>
        <w:rPr>
          <w:rFonts w:ascii="微软雅黑" w:eastAsia="微软雅黑" w:hAnsi="微软雅黑" w:hint="eastAsia"/>
        </w:rPr>
        <w:t>Celery、gearman 等，参考其他分布式爬虫策略。</w:t>
      </w:r>
    </w:p>
    <w:p w14:paraId="1B2DE060" w14:textId="77777777" w:rsidR="00194F2F" w:rsidRDefault="00344F1A">
      <w:pPr>
        <w:pStyle w:val="3"/>
        <w:numPr>
          <w:ilvl w:val="0"/>
          <w:numId w:val="193"/>
        </w:numPr>
        <w:rPr>
          <w:rFonts w:ascii="微软雅黑" w:eastAsia="微软雅黑" w:hAnsi="微软雅黑"/>
        </w:rPr>
      </w:pPr>
      <w:bookmarkStart w:id="256" w:name="_Toc21766"/>
      <w:bookmarkStart w:id="257" w:name="_Toc526779612"/>
      <w:r>
        <w:rPr>
          <w:rFonts w:ascii="微软雅黑" w:eastAsia="微软雅黑" w:hAnsi="微软雅黑" w:hint="eastAsia"/>
        </w:rPr>
        <w:t>在爬取的时候遇到某些内容字段缺失怎么判断及处理？</w:t>
      </w:r>
      <w:bookmarkStart w:id="258" w:name="_Hlk512256744"/>
      <w:r>
        <w:rPr>
          <w:rFonts w:ascii="微软雅黑" w:eastAsia="微软雅黑" w:hAnsi="微软雅黑"/>
        </w:rPr>
        <w:t>(2018-4-23-lyf)</w:t>
      </w:r>
      <w:bookmarkEnd w:id="256"/>
      <w:bookmarkEnd w:id="257"/>
      <w:bookmarkEnd w:id="258"/>
    </w:p>
    <w:p w14:paraId="4A057155" w14:textId="77777777" w:rsidR="00194F2F" w:rsidRDefault="00344F1A">
      <w:pPr>
        <w:ind w:firstLine="420"/>
        <w:rPr>
          <w:rFonts w:ascii="微软雅黑" w:eastAsia="微软雅黑" w:hAnsi="微软雅黑"/>
        </w:rPr>
      </w:pPr>
      <w:r>
        <w:rPr>
          <w:rFonts w:ascii="微软雅黑" w:eastAsia="微软雅黑" w:hAnsi="微软雅黑" w:hint="eastAsia"/>
        </w:rPr>
        <w:t>判读字段缺失，做异常处理即可。</w:t>
      </w:r>
    </w:p>
    <w:p w14:paraId="4DD99508" w14:textId="77777777" w:rsidR="00194F2F" w:rsidRDefault="00344F1A">
      <w:pPr>
        <w:pStyle w:val="2"/>
        <w:ind w:firstLine="420"/>
        <w:rPr>
          <w:rFonts w:ascii="微软雅黑" w:eastAsia="微软雅黑" w:hAnsi="微软雅黑"/>
        </w:rPr>
      </w:pPr>
      <w:bookmarkStart w:id="259" w:name="_Toc526779613"/>
      <w:r>
        <w:rPr>
          <w:rFonts w:ascii="微软雅黑" w:eastAsia="微软雅黑" w:hAnsi="微软雅黑" w:hint="eastAsia"/>
        </w:rPr>
        <w:t>四．自定义框架</w:t>
      </w:r>
      <w:bookmarkEnd w:id="259"/>
    </w:p>
    <w:p w14:paraId="2F3734DD" w14:textId="77777777" w:rsidR="00194F2F" w:rsidRDefault="00344F1A">
      <w:pPr>
        <w:pStyle w:val="1"/>
        <w:numPr>
          <w:ilvl w:val="0"/>
          <w:numId w:val="4"/>
        </w:numPr>
        <w:rPr>
          <w:rFonts w:ascii="微软雅黑" w:eastAsia="微软雅黑" w:hAnsi="微软雅黑"/>
        </w:rPr>
      </w:pPr>
      <w:bookmarkStart w:id="260" w:name="_Toc526779614"/>
      <w:r>
        <w:rPr>
          <w:rFonts w:ascii="微软雅黑" w:eastAsia="微软雅黑" w:hAnsi="微软雅黑" w:hint="eastAsia"/>
        </w:rPr>
        <w:t>shell与自动化运维</w:t>
      </w:r>
      <w:bookmarkEnd w:id="260"/>
    </w:p>
    <w:p w14:paraId="73F3DDC5" w14:textId="77777777" w:rsidR="00194F2F" w:rsidRDefault="00344F1A">
      <w:pPr>
        <w:pStyle w:val="1"/>
        <w:numPr>
          <w:ilvl w:val="0"/>
          <w:numId w:val="4"/>
        </w:numPr>
        <w:rPr>
          <w:rFonts w:ascii="微软雅黑" w:eastAsia="微软雅黑" w:hAnsi="微软雅黑"/>
        </w:rPr>
      </w:pPr>
      <w:bookmarkStart w:id="261" w:name="_Toc526779615"/>
      <w:r>
        <w:rPr>
          <w:rFonts w:ascii="微软雅黑" w:eastAsia="微软雅黑" w:hAnsi="微软雅黑" w:hint="eastAsia"/>
        </w:rPr>
        <w:t>测试</w:t>
      </w:r>
      <w:bookmarkEnd w:id="261"/>
    </w:p>
    <w:p w14:paraId="6D8FC673" w14:textId="77777777" w:rsidR="00194F2F" w:rsidRDefault="00344F1A">
      <w:pPr>
        <w:pStyle w:val="2"/>
        <w:numPr>
          <w:ilvl w:val="0"/>
          <w:numId w:val="194"/>
        </w:numPr>
        <w:rPr>
          <w:rFonts w:ascii="微软雅黑" w:eastAsia="微软雅黑" w:hAnsi="微软雅黑"/>
        </w:rPr>
      </w:pPr>
      <w:bookmarkStart w:id="262" w:name="_Toc5160"/>
      <w:bookmarkStart w:id="263" w:name="_Toc526779616"/>
      <w:r>
        <w:rPr>
          <w:rFonts w:ascii="微软雅黑" w:eastAsia="微软雅黑" w:hAnsi="微软雅黑" w:hint="eastAsia"/>
        </w:rPr>
        <w:t>测试面试题</w:t>
      </w:r>
      <w:bookmarkEnd w:id="262"/>
      <w:bookmarkEnd w:id="263"/>
    </w:p>
    <w:p w14:paraId="3FBD1B98" w14:textId="77777777" w:rsidR="00194F2F" w:rsidRDefault="00344F1A">
      <w:pPr>
        <w:pStyle w:val="3"/>
        <w:numPr>
          <w:ilvl w:val="0"/>
          <w:numId w:val="195"/>
        </w:numPr>
        <w:ind w:left="0" w:firstLine="720"/>
        <w:rPr>
          <w:rFonts w:ascii="微软雅黑" w:eastAsia="微软雅黑" w:hAnsi="微软雅黑" w:cs="微软雅黑"/>
        </w:rPr>
      </w:pPr>
      <w:bookmarkStart w:id="264" w:name="_Toc526779617"/>
      <w:r>
        <w:rPr>
          <w:rFonts w:ascii="微软雅黑" w:eastAsia="微软雅黑" w:hAnsi="微软雅黑" w:cs="微软雅黑" w:hint="eastAsia"/>
        </w:rPr>
        <w:t>禅道和qc的区别？(2018-4-23-zcz)</w:t>
      </w:r>
      <w:bookmarkEnd w:id="264"/>
    </w:p>
    <w:p w14:paraId="54D86CC3" w14:textId="77777777" w:rsidR="00194F2F" w:rsidRDefault="00344F1A">
      <w:pPr>
        <w:ind w:firstLine="420"/>
        <w:rPr>
          <w:rFonts w:ascii="微软雅黑" w:eastAsia="微软雅黑" w:hAnsi="微软雅黑"/>
        </w:rPr>
      </w:pPr>
      <w:r>
        <w:rPr>
          <w:rFonts w:ascii="微软雅黑" w:eastAsia="微软雅黑" w:hAnsi="微软雅黑" w:hint="eastAsia"/>
        </w:rPr>
        <w:t>都是缺陷管理工具。</w:t>
      </w:r>
    </w:p>
    <w:p w14:paraId="0DD146D1" w14:textId="77777777" w:rsidR="00194F2F" w:rsidRDefault="00344F1A">
      <w:p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 xml:space="preserve"> A.QC</w:t>
      </w:r>
    </w:p>
    <w:p w14:paraId="30966877" w14:textId="77777777" w:rsidR="00194F2F" w:rsidRDefault="00344F1A">
      <w:pPr>
        <w:rPr>
          <w:rFonts w:ascii="微软雅黑" w:eastAsia="微软雅黑" w:hAnsi="微软雅黑"/>
        </w:rPr>
      </w:pPr>
      <w:r>
        <w:rPr>
          <w:rFonts w:ascii="微软雅黑" w:eastAsia="微软雅黑" w:hAnsi="微软雅黑" w:hint="eastAsia"/>
        </w:rPr>
        <w:t xml:space="preserve">    作为缺陷管理工具，QC在缺陷管理方面，做的相对完善。提bug页面：填写内容可以根据测试需求，不断修改添加新的字段；以我上一家公司为例，在提bug过程中，有一下几个必填项：</w:t>
      </w:r>
    </w:p>
    <w:p w14:paraId="15325AF9" w14:textId="77777777" w:rsidR="00194F2F" w:rsidRDefault="00344F1A">
      <w:pPr>
        <w:rPr>
          <w:rFonts w:ascii="微软雅黑" w:eastAsia="微软雅黑" w:hAnsi="微软雅黑"/>
        </w:rPr>
      </w:pPr>
      <w:r>
        <w:rPr>
          <w:rFonts w:ascii="微软雅黑" w:eastAsia="微软雅黑" w:hAnsi="微软雅黑" w:hint="eastAsia"/>
        </w:rPr>
        <w:t>Bug状态（new、fixed、closed等）、发现人员、缺陷发现阶段(测试阶段、上现阶段等)、缺陷来源（测试人员给出的bug定位）、Bug分类（功能、性能等问题）、测试阶段（单元测试、集成测试、系统测试等）、归属需求、缺陷回归次数、优先级、分配给，这些必填项再加上bug标题和操作描述、上传附件，使很多疑问都变得清晰。</w:t>
      </w:r>
    </w:p>
    <w:p w14:paraId="47D8CFB5" w14:textId="77777777" w:rsidR="00194F2F" w:rsidRDefault="00344F1A">
      <w:pPr>
        <w:rPr>
          <w:rFonts w:ascii="微软雅黑" w:eastAsia="微软雅黑" w:hAnsi="微软雅黑"/>
        </w:rPr>
      </w:pPr>
      <w:r>
        <w:rPr>
          <w:rFonts w:ascii="微软雅黑" w:eastAsia="微软雅黑" w:hAnsi="微软雅黑" w:hint="eastAsia"/>
        </w:rPr>
        <w:lastRenderedPageBreak/>
        <w:t xml:space="preserve">    缺陷查看页面：可以根据自己需要选择要呈现的字段，相对人性化可操作，每个显示的字段都可以进行筛选，使研发人员很快能定位到属于自己的bug，再根据bug状态、优先级进行筛选，使未完结的bug能有序并无遗漏地完成修改；页面还有注释功能，研发人员能写出针对本问题的各种感想，方便完善而又人性化。</w:t>
      </w:r>
    </w:p>
    <w:p w14:paraId="63A53702" w14:textId="77777777" w:rsidR="00194F2F" w:rsidRDefault="00344F1A">
      <w:pPr>
        <w:rPr>
          <w:rFonts w:ascii="微软雅黑" w:eastAsia="微软雅黑" w:hAnsi="微软雅黑"/>
        </w:rPr>
      </w:pPr>
      <w:r>
        <w:rPr>
          <w:rFonts w:ascii="微软雅黑" w:eastAsia="微软雅黑" w:hAnsi="微软雅黑" w:hint="eastAsia"/>
        </w:rPr>
        <w:t xml:space="preserve">    B.禅道（开源版）</w:t>
      </w:r>
    </w:p>
    <w:p w14:paraId="543C22EA" w14:textId="77777777" w:rsidR="00194F2F" w:rsidRDefault="00344F1A">
      <w:pPr>
        <w:ind w:firstLine="420"/>
        <w:rPr>
          <w:rFonts w:ascii="微软雅黑" w:eastAsia="微软雅黑" w:hAnsi="微软雅黑"/>
        </w:rPr>
      </w:pPr>
      <w:r>
        <w:rPr>
          <w:rFonts w:ascii="微软雅黑" w:eastAsia="微软雅黑" w:hAnsi="微软雅黑" w:hint="eastAsia"/>
        </w:rPr>
        <w:t>禅道涉及面非常广，但是在缺陷管理这方面，与老牌的QC还是略逊一筹。提bug页面：页面是非常清晰整洁的web页面，但是需要填写的字段，并没有完全覆盖开发和测试人员的全部需求。页面字段：产品模块（对应QC中的项目）、所属项目（对应QC中的需求）、影响版本（bug所属版本？）、当前指派（修改bug的人员）、bug标题、重现步骤、相关需求（页面标注了这个字段，但是什么也没有显示，并且没有可填写的位置）、相关任务、类型/严重。</w:t>
      </w:r>
    </w:p>
    <w:p w14:paraId="22144706" w14:textId="77777777" w:rsidR="00194F2F" w:rsidRDefault="00344F1A">
      <w:pPr>
        <w:pStyle w:val="3"/>
        <w:numPr>
          <w:ilvl w:val="0"/>
          <w:numId w:val="195"/>
        </w:numPr>
        <w:ind w:left="0" w:firstLine="720"/>
        <w:rPr>
          <w:rFonts w:ascii="微软雅黑" w:eastAsia="微软雅黑" w:hAnsi="微软雅黑"/>
        </w:rPr>
      </w:pPr>
      <w:bookmarkStart w:id="265" w:name="_Toc526779618"/>
      <w:r>
        <w:rPr>
          <w:rFonts w:ascii="微软雅黑" w:eastAsia="微软雅黑" w:hAnsi="微软雅黑" w:hint="eastAsia"/>
        </w:rPr>
        <w:t>编写测试计划的目的是</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265"/>
    </w:p>
    <w:p w14:paraId="7EF566C0" w14:textId="77777777" w:rsidR="00194F2F" w:rsidRDefault="00344F1A">
      <w:pPr>
        <w:pStyle w:val="af7"/>
        <w:numPr>
          <w:ilvl w:val="0"/>
          <w:numId w:val="196"/>
        </w:numPr>
        <w:ind w:right="240" w:firstLineChars="0"/>
        <w:rPr>
          <w:rFonts w:ascii="微软雅黑" w:eastAsia="微软雅黑" w:hAnsi="微软雅黑"/>
        </w:rPr>
      </w:pPr>
      <w:r>
        <w:rPr>
          <w:rFonts w:ascii="微软雅黑" w:eastAsia="微软雅黑" w:hAnsi="微软雅黑" w:hint="eastAsia"/>
        </w:rPr>
        <w:t>使测试工作顺利进行</w:t>
      </w:r>
    </w:p>
    <w:p w14:paraId="2773CF15" w14:textId="77777777" w:rsidR="00194F2F" w:rsidRDefault="00344F1A">
      <w:pPr>
        <w:pStyle w:val="af7"/>
        <w:numPr>
          <w:ilvl w:val="0"/>
          <w:numId w:val="196"/>
        </w:numPr>
        <w:ind w:right="240" w:firstLineChars="0"/>
        <w:rPr>
          <w:rFonts w:ascii="微软雅黑" w:eastAsia="微软雅黑" w:hAnsi="微软雅黑"/>
        </w:rPr>
      </w:pPr>
      <w:r>
        <w:rPr>
          <w:rFonts w:ascii="微软雅黑" w:eastAsia="微软雅黑" w:hAnsi="微软雅黑" w:hint="eastAsia"/>
        </w:rPr>
        <w:t>使项目参与人员沟通更舒畅</w:t>
      </w:r>
    </w:p>
    <w:p w14:paraId="20DC31DF" w14:textId="77777777" w:rsidR="00194F2F" w:rsidRDefault="00344F1A">
      <w:pPr>
        <w:pStyle w:val="af7"/>
        <w:numPr>
          <w:ilvl w:val="0"/>
          <w:numId w:val="196"/>
        </w:numPr>
        <w:ind w:right="240" w:firstLineChars="0"/>
        <w:rPr>
          <w:rFonts w:ascii="微软雅黑" w:eastAsia="微软雅黑" w:hAnsi="微软雅黑"/>
        </w:rPr>
      </w:pPr>
      <w:r>
        <w:rPr>
          <w:rFonts w:ascii="微软雅黑" w:eastAsia="微软雅黑" w:hAnsi="微软雅黑" w:hint="eastAsia"/>
        </w:rPr>
        <w:t>使测试工作更加系统化</w:t>
      </w:r>
    </w:p>
    <w:p w14:paraId="3A71F84D" w14:textId="77777777" w:rsidR="00194F2F" w:rsidRDefault="00344F1A">
      <w:pPr>
        <w:pStyle w:val="3"/>
        <w:numPr>
          <w:ilvl w:val="0"/>
          <w:numId w:val="195"/>
        </w:numPr>
        <w:ind w:left="0" w:firstLine="720"/>
        <w:rPr>
          <w:rFonts w:ascii="微软雅黑" w:eastAsia="微软雅黑" w:hAnsi="微软雅黑"/>
        </w:rPr>
      </w:pPr>
      <w:bookmarkStart w:id="266" w:name="_Toc526779619"/>
      <w:r>
        <w:rPr>
          <w:rFonts w:ascii="微软雅黑" w:eastAsia="微软雅黑" w:hAnsi="微软雅黑" w:hint="eastAsia"/>
        </w:rPr>
        <w:t>测试人员在软件开发过程中的任务是什么</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266"/>
    </w:p>
    <w:p w14:paraId="414F75F8" w14:textId="77777777" w:rsidR="00194F2F" w:rsidRDefault="00344F1A">
      <w:pPr>
        <w:pStyle w:val="af7"/>
        <w:numPr>
          <w:ilvl w:val="0"/>
          <w:numId w:val="197"/>
        </w:numPr>
        <w:ind w:right="240" w:firstLineChars="0"/>
        <w:rPr>
          <w:rFonts w:ascii="微软雅黑" w:eastAsia="微软雅黑" w:hAnsi="微软雅黑"/>
        </w:rPr>
      </w:pPr>
      <w:r>
        <w:rPr>
          <w:rFonts w:ascii="微软雅黑" w:eastAsia="微软雅黑" w:hAnsi="微软雅黑" w:hint="eastAsia"/>
        </w:rPr>
        <w:t>寻找Bug；</w:t>
      </w:r>
    </w:p>
    <w:p w14:paraId="206D7653" w14:textId="77777777" w:rsidR="00194F2F" w:rsidRDefault="00344F1A">
      <w:pPr>
        <w:pStyle w:val="af7"/>
        <w:numPr>
          <w:ilvl w:val="0"/>
          <w:numId w:val="197"/>
        </w:numPr>
        <w:ind w:right="240" w:firstLineChars="0"/>
        <w:rPr>
          <w:rFonts w:ascii="微软雅黑" w:eastAsia="微软雅黑" w:hAnsi="微软雅黑"/>
        </w:rPr>
      </w:pPr>
      <w:r>
        <w:rPr>
          <w:rFonts w:ascii="微软雅黑" w:eastAsia="微软雅黑" w:hAnsi="微软雅黑" w:hint="eastAsia"/>
        </w:rPr>
        <w:t>避免软件开发过程中的缺陷；</w:t>
      </w:r>
    </w:p>
    <w:p w14:paraId="22610FB7" w14:textId="77777777" w:rsidR="00194F2F" w:rsidRDefault="00344F1A">
      <w:pPr>
        <w:pStyle w:val="af7"/>
        <w:numPr>
          <w:ilvl w:val="0"/>
          <w:numId w:val="197"/>
        </w:numPr>
        <w:ind w:right="240" w:firstLineChars="0"/>
        <w:rPr>
          <w:rFonts w:ascii="微软雅黑" w:eastAsia="微软雅黑" w:hAnsi="微软雅黑"/>
        </w:rPr>
      </w:pPr>
      <w:r>
        <w:rPr>
          <w:rFonts w:ascii="微软雅黑" w:eastAsia="微软雅黑" w:hAnsi="微软雅黑" w:hint="eastAsia"/>
        </w:rPr>
        <w:t>衡量软件的品质；</w:t>
      </w:r>
    </w:p>
    <w:p w14:paraId="00A4B6DA" w14:textId="77777777" w:rsidR="00194F2F" w:rsidRDefault="00344F1A">
      <w:pPr>
        <w:pStyle w:val="af7"/>
        <w:numPr>
          <w:ilvl w:val="0"/>
          <w:numId w:val="197"/>
        </w:numPr>
        <w:ind w:right="240" w:firstLineChars="0"/>
        <w:rPr>
          <w:rFonts w:ascii="微软雅黑" w:eastAsia="微软雅黑" w:hAnsi="微软雅黑"/>
        </w:rPr>
      </w:pPr>
      <w:r>
        <w:rPr>
          <w:rFonts w:ascii="微软雅黑" w:eastAsia="微软雅黑" w:hAnsi="微软雅黑" w:hint="eastAsia"/>
        </w:rPr>
        <w:t>关注用户的需求。</w:t>
      </w:r>
    </w:p>
    <w:p w14:paraId="4A0774BA" w14:textId="77777777" w:rsidR="00194F2F" w:rsidRDefault="00344F1A">
      <w:pPr>
        <w:pStyle w:val="af7"/>
        <w:numPr>
          <w:ilvl w:val="0"/>
          <w:numId w:val="197"/>
        </w:numPr>
        <w:ind w:right="240" w:firstLineChars="0"/>
        <w:rPr>
          <w:rFonts w:ascii="微软雅黑" w:eastAsia="微软雅黑" w:hAnsi="微软雅黑"/>
        </w:rPr>
      </w:pPr>
      <w:r>
        <w:rPr>
          <w:rFonts w:ascii="微软雅黑" w:eastAsia="微软雅黑" w:hAnsi="微软雅黑" w:hint="eastAsia"/>
        </w:rPr>
        <w:t>总的目标是：确保软件的质量。</w:t>
      </w:r>
    </w:p>
    <w:p w14:paraId="1B15F1DE" w14:textId="77777777" w:rsidR="00194F2F" w:rsidRDefault="00344F1A">
      <w:pPr>
        <w:pStyle w:val="3"/>
        <w:numPr>
          <w:ilvl w:val="0"/>
          <w:numId w:val="195"/>
        </w:numPr>
        <w:ind w:left="0" w:firstLine="720"/>
        <w:rPr>
          <w:rFonts w:ascii="微软雅黑" w:eastAsia="微软雅黑" w:hAnsi="微软雅黑"/>
        </w:rPr>
      </w:pPr>
      <w:bookmarkStart w:id="267" w:name="_Toc526779620"/>
      <w:r>
        <w:rPr>
          <w:rFonts w:ascii="微软雅黑" w:eastAsia="微软雅黑" w:hAnsi="微软雅黑" w:hint="eastAsia"/>
        </w:rPr>
        <w:lastRenderedPageBreak/>
        <w:t>您以往的工作中，一条软件缺陷（或者叫Bug）记录都包含了哪些内容？如何提交高质量的软件缺陷（Bug）记录？</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267"/>
    </w:p>
    <w:p w14:paraId="33EC9EFA" w14:textId="77777777" w:rsidR="00194F2F" w:rsidRDefault="00344F1A">
      <w:pPr>
        <w:ind w:firstLine="420"/>
        <w:rPr>
          <w:rFonts w:ascii="微软雅黑" w:eastAsia="微软雅黑" w:hAnsi="微软雅黑"/>
        </w:rPr>
      </w:pPr>
      <w:r>
        <w:rPr>
          <w:rFonts w:ascii="微软雅黑" w:eastAsia="微软雅黑" w:hAnsi="微软雅黑" w:hint="eastAsia"/>
        </w:rPr>
        <w:t>一条Bug记录最基本应包含：编号、Bug所属模块、Bug描述、Bug级别、发现日期、发现人、修改日期、修改人、修改方法、回归结果等等；要有效的发现Bug需参考需求以及详细设计等前期文档设计出高效的测试用例，然后严格执行测试用例，对发现的问题要充分确认肯定，然后再向外发布如此才能提高提交Bug的质量。</w:t>
      </w:r>
    </w:p>
    <w:p w14:paraId="179BA1AF" w14:textId="77777777" w:rsidR="00194F2F" w:rsidRDefault="00344F1A">
      <w:pPr>
        <w:pStyle w:val="3"/>
        <w:numPr>
          <w:ilvl w:val="0"/>
          <w:numId w:val="195"/>
        </w:numPr>
        <w:ind w:left="0" w:firstLine="720"/>
        <w:rPr>
          <w:rFonts w:ascii="微软雅黑" w:eastAsia="微软雅黑" w:hAnsi="微软雅黑"/>
        </w:rPr>
      </w:pPr>
      <w:bookmarkStart w:id="268" w:name="_Toc526779621"/>
      <w:r>
        <w:rPr>
          <w:rFonts w:ascii="微软雅黑" w:eastAsia="微软雅黑" w:hAnsi="微软雅黑" w:hint="eastAsia"/>
        </w:rPr>
        <w:t>简述黑盒测试和白盒测试的优缺点</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268"/>
    </w:p>
    <w:p w14:paraId="48966747" w14:textId="77777777" w:rsidR="00194F2F" w:rsidRDefault="00344F1A">
      <w:pPr>
        <w:pStyle w:val="af7"/>
        <w:numPr>
          <w:ilvl w:val="0"/>
          <w:numId w:val="198"/>
        </w:numPr>
        <w:ind w:right="240" w:firstLineChars="0"/>
        <w:rPr>
          <w:rFonts w:ascii="微软雅黑" w:eastAsia="微软雅黑" w:hAnsi="微软雅黑"/>
        </w:rPr>
      </w:pPr>
      <w:r>
        <w:rPr>
          <w:rFonts w:ascii="微软雅黑" w:eastAsia="微软雅黑" w:hAnsi="微软雅黑"/>
        </w:rPr>
        <w:t>黑盒测试的优点有：</w:t>
      </w:r>
    </w:p>
    <w:p w14:paraId="4D04EB2E" w14:textId="77777777" w:rsidR="00194F2F" w:rsidRDefault="00344F1A">
      <w:pPr>
        <w:ind w:left="360" w:right="240"/>
        <w:rPr>
          <w:rFonts w:ascii="微软雅黑" w:eastAsia="微软雅黑" w:hAnsi="微软雅黑"/>
        </w:rPr>
      </w:pPr>
      <w:r>
        <w:rPr>
          <w:rFonts w:ascii="微软雅黑" w:eastAsia="微软雅黑" w:hAnsi="微软雅黑" w:hint="eastAsia"/>
        </w:rPr>
        <w:t>1）</w:t>
      </w:r>
      <w:r>
        <w:rPr>
          <w:rFonts w:ascii="微软雅黑" w:eastAsia="微软雅黑" w:hAnsi="微软雅黑"/>
        </w:rPr>
        <w:t>比较简单，不需要了解程序内部的代码及实现；</w:t>
      </w:r>
    </w:p>
    <w:p w14:paraId="50BF1C20" w14:textId="77777777" w:rsidR="00194F2F" w:rsidRDefault="00344F1A">
      <w:pPr>
        <w:ind w:left="360" w:right="240"/>
        <w:rPr>
          <w:rFonts w:ascii="微软雅黑" w:eastAsia="微软雅黑" w:hAnsi="微软雅黑"/>
        </w:rPr>
      </w:pPr>
      <w:r>
        <w:rPr>
          <w:rFonts w:ascii="微软雅黑" w:eastAsia="微软雅黑" w:hAnsi="微软雅黑" w:cstheme="minorBidi" w:hint="eastAsia"/>
          <w:kern w:val="2"/>
        </w:rPr>
        <w:t>2）</w:t>
      </w:r>
      <w:r>
        <w:rPr>
          <w:rFonts w:ascii="微软雅黑" w:eastAsia="微软雅黑" w:hAnsi="微软雅黑" w:cstheme="minorBidi"/>
          <w:kern w:val="2"/>
        </w:rPr>
        <w:t>与软件的内部实现无关；</w:t>
      </w:r>
      <w:r>
        <w:rPr>
          <w:rFonts w:ascii="微软雅黑" w:eastAsia="微软雅黑" w:hAnsi="微软雅黑"/>
        </w:rPr>
        <w:br/>
      </w:r>
      <w:r>
        <w:rPr>
          <w:rFonts w:ascii="微软雅黑" w:eastAsia="微软雅黑" w:hAnsi="微软雅黑" w:hint="eastAsia"/>
        </w:rPr>
        <w:t>3）</w:t>
      </w:r>
      <w:r>
        <w:rPr>
          <w:rFonts w:ascii="微软雅黑" w:eastAsia="微软雅黑" w:hAnsi="微软雅黑"/>
        </w:rPr>
        <w:t>从用户角度出发，能很容易的知道用户会用到哪些功能，会遇到哪些问题；</w:t>
      </w:r>
      <w:r>
        <w:rPr>
          <w:rFonts w:ascii="微软雅黑" w:eastAsia="微软雅黑" w:hAnsi="微软雅黑"/>
        </w:rPr>
        <w:br/>
      </w:r>
      <w:r>
        <w:rPr>
          <w:rFonts w:ascii="微软雅黑" w:eastAsia="微软雅黑" w:hAnsi="微软雅黑" w:hint="eastAsia"/>
        </w:rPr>
        <w:t>4）</w:t>
      </w:r>
      <w:r>
        <w:rPr>
          <w:rFonts w:ascii="微软雅黑" w:eastAsia="微软雅黑" w:hAnsi="微软雅黑"/>
        </w:rPr>
        <w:t>基于软件开发文档，所以也能知道软件实现了文档中的哪些功能；</w:t>
      </w:r>
      <w:r>
        <w:rPr>
          <w:rFonts w:ascii="微软雅黑" w:eastAsia="微软雅黑" w:hAnsi="微软雅黑"/>
        </w:rPr>
        <w:br/>
      </w:r>
      <w:r>
        <w:rPr>
          <w:rFonts w:ascii="微软雅黑" w:eastAsia="微软雅黑" w:hAnsi="微软雅黑" w:hint="eastAsia"/>
        </w:rPr>
        <w:t>5）</w:t>
      </w:r>
      <w:r>
        <w:rPr>
          <w:rFonts w:ascii="微软雅黑" w:eastAsia="微软雅黑" w:hAnsi="微软雅黑"/>
        </w:rPr>
        <w:t>在做软件自动化测试时较为方便</w:t>
      </w:r>
      <w:r>
        <w:rPr>
          <w:rFonts w:ascii="微软雅黑" w:eastAsia="微软雅黑" w:hAnsi="微软雅黑" w:hint="eastAsia"/>
        </w:rPr>
        <w:t>。</w:t>
      </w:r>
    </w:p>
    <w:p w14:paraId="4EA6DE5A" w14:textId="77777777" w:rsidR="00194F2F" w:rsidRDefault="00344F1A">
      <w:pPr>
        <w:pStyle w:val="af7"/>
        <w:numPr>
          <w:ilvl w:val="0"/>
          <w:numId w:val="198"/>
        </w:numPr>
        <w:ind w:right="240" w:firstLineChars="0"/>
        <w:rPr>
          <w:rFonts w:ascii="微软雅黑" w:eastAsia="微软雅黑" w:hAnsi="微软雅黑"/>
        </w:rPr>
      </w:pPr>
      <w:r>
        <w:rPr>
          <w:rFonts w:ascii="微软雅黑" w:eastAsia="微软雅黑" w:hAnsi="微软雅黑"/>
        </w:rPr>
        <w:t>黑盒测试的缺点有：</w:t>
      </w:r>
      <w:r>
        <w:rPr>
          <w:rFonts w:ascii="微软雅黑" w:eastAsia="微软雅黑" w:hAnsi="微软雅黑"/>
        </w:rPr>
        <w:br/>
      </w:r>
      <w:r>
        <w:rPr>
          <w:rFonts w:ascii="微软雅黑" w:eastAsia="微软雅黑" w:hAnsi="微软雅黑" w:hint="eastAsia"/>
        </w:rPr>
        <w:t>1）</w:t>
      </w:r>
      <w:r>
        <w:rPr>
          <w:rFonts w:ascii="微软雅黑" w:eastAsia="微软雅黑" w:hAnsi="微软雅黑"/>
        </w:rPr>
        <w:t>不可能覆盖所有的代码，覆盖率较低，大概只能达到总代码量的30%；</w:t>
      </w:r>
      <w:r>
        <w:rPr>
          <w:rFonts w:ascii="微软雅黑" w:eastAsia="微软雅黑" w:hAnsi="微软雅黑"/>
        </w:rPr>
        <w:br/>
      </w:r>
      <w:r>
        <w:rPr>
          <w:rFonts w:ascii="微软雅黑" w:eastAsia="微软雅黑" w:hAnsi="微软雅黑" w:hint="eastAsia"/>
        </w:rPr>
        <w:t>2）</w:t>
      </w:r>
      <w:r>
        <w:rPr>
          <w:rFonts w:ascii="微软雅黑" w:eastAsia="微软雅黑" w:hAnsi="微软雅黑"/>
        </w:rPr>
        <w:t>自动化测试的复用性较低。</w:t>
      </w:r>
    </w:p>
    <w:p w14:paraId="72ACFDA8" w14:textId="77777777" w:rsidR="00194F2F" w:rsidRDefault="00344F1A">
      <w:pPr>
        <w:pStyle w:val="af7"/>
        <w:numPr>
          <w:ilvl w:val="0"/>
          <w:numId w:val="198"/>
        </w:numPr>
        <w:ind w:right="240" w:firstLineChars="0"/>
        <w:rPr>
          <w:rFonts w:ascii="微软雅黑" w:eastAsia="微软雅黑" w:hAnsi="微软雅黑"/>
        </w:rPr>
      </w:pPr>
      <w:r>
        <w:rPr>
          <w:rFonts w:ascii="微软雅黑" w:eastAsia="微软雅黑" w:hAnsi="微软雅黑"/>
        </w:rPr>
        <w:t>白盒测试的优点有：</w:t>
      </w:r>
      <w:r>
        <w:rPr>
          <w:rFonts w:ascii="微软雅黑" w:eastAsia="微软雅黑" w:hAnsi="微软雅黑"/>
        </w:rPr>
        <w:br/>
      </w:r>
      <w:r>
        <w:rPr>
          <w:rFonts w:ascii="微软雅黑" w:eastAsia="微软雅黑" w:hAnsi="微软雅黑" w:hint="eastAsia"/>
        </w:rPr>
        <w:t>1）</w:t>
      </w:r>
      <w:r>
        <w:rPr>
          <w:rFonts w:ascii="微软雅黑" w:eastAsia="微软雅黑" w:hAnsi="微软雅黑"/>
        </w:rPr>
        <w:t>帮助软件测试人员增大代码的覆盖率，提高代码的质量，发现代码中隐藏的问题。</w:t>
      </w:r>
    </w:p>
    <w:p w14:paraId="718C0380" w14:textId="77777777" w:rsidR="00194F2F" w:rsidRDefault="00344F1A">
      <w:pPr>
        <w:pStyle w:val="af7"/>
        <w:numPr>
          <w:ilvl w:val="0"/>
          <w:numId w:val="198"/>
        </w:numPr>
        <w:ind w:right="240" w:firstLineChars="0"/>
        <w:rPr>
          <w:rFonts w:ascii="微软雅黑" w:eastAsia="微软雅黑" w:hAnsi="微软雅黑"/>
        </w:rPr>
      </w:pPr>
      <w:r>
        <w:rPr>
          <w:rFonts w:ascii="微软雅黑" w:eastAsia="微软雅黑" w:hAnsi="微软雅黑"/>
        </w:rPr>
        <w:t xml:space="preserve"> 白盒测试的缺点有：</w:t>
      </w:r>
    </w:p>
    <w:p w14:paraId="236F2DE1" w14:textId="77777777" w:rsidR="00194F2F" w:rsidRDefault="00344F1A">
      <w:pPr>
        <w:pStyle w:val="af7"/>
        <w:ind w:left="360" w:right="240" w:firstLineChars="0" w:firstLine="0"/>
        <w:rPr>
          <w:rFonts w:ascii="微软雅黑" w:eastAsia="微软雅黑" w:hAnsi="微软雅黑"/>
        </w:rPr>
      </w:pPr>
      <w:r>
        <w:rPr>
          <w:rFonts w:ascii="微软雅黑" w:eastAsia="微软雅黑" w:hAnsi="微软雅黑" w:hint="eastAsia"/>
        </w:rPr>
        <w:lastRenderedPageBreak/>
        <w:t>2）</w:t>
      </w:r>
      <w:r>
        <w:rPr>
          <w:rFonts w:ascii="微软雅黑" w:eastAsia="微软雅黑" w:hAnsi="微软雅黑"/>
        </w:rPr>
        <w:t>程序运行会有很多不同的路径，不可能测试所有的运行路径；测试基于代码，只能测试开发人员做的对不对，而不能知道设计的正确与否，可能会漏掉一些功能需求；系统庞大时，测试开销会非常大。</w:t>
      </w:r>
    </w:p>
    <w:p w14:paraId="7B3FC542" w14:textId="77777777" w:rsidR="00194F2F" w:rsidRDefault="00344F1A">
      <w:pPr>
        <w:pStyle w:val="3"/>
        <w:numPr>
          <w:ilvl w:val="0"/>
          <w:numId w:val="195"/>
        </w:numPr>
        <w:ind w:left="0" w:firstLine="720"/>
        <w:rPr>
          <w:rFonts w:ascii="微软雅黑" w:eastAsia="微软雅黑" w:hAnsi="微软雅黑"/>
        </w:rPr>
      </w:pPr>
      <w:bookmarkStart w:id="269" w:name="_Toc526779622"/>
      <w:r>
        <w:rPr>
          <w:rFonts w:ascii="微软雅黑" w:eastAsia="微软雅黑" w:hAnsi="微软雅黑" w:hint="eastAsia"/>
        </w:rPr>
        <w:t>简述常用的Bug管理或者用例管理工具,并且描述其中一个工作流程。</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269"/>
      <w:r>
        <w:rPr>
          <w:rFonts w:ascii="微软雅黑" w:eastAsia="微软雅黑" w:hAnsi="微软雅黑" w:hint="eastAsia"/>
        </w:rPr>
        <w:t xml:space="preserve"> </w:t>
      </w:r>
    </w:p>
    <w:p w14:paraId="587F81D7" w14:textId="77777777" w:rsidR="00194F2F" w:rsidRDefault="00344F1A">
      <w:pPr>
        <w:ind w:right="240" w:firstLine="360"/>
        <w:jc w:val="both"/>
        <w:rPr>
          <w:rFonts w:ascii="微软雅黑" w:eastAsia="微软雅黑" w:hAnsi="微软雅黑"/>
        </w:rPr>
      </w:pPr>
      <w:r>
        <w:rPr>
          <w:rFonts w:ascii="微软雅黑" w:eastAsia="微软雅黑" w:hAnsi="微软雅黑" w:hint="eastAsia"/>
        </w:rPr>
        <w:t>常用：testlink，QC，mantis，禅道，TAPD，JIRA 。</w:t>
      </w:r>
    </w:p>
    <w:p w14:paraId="2EA50187" w14:textId="77777777" w:rsidR="00194F2F" w:rsidRDefault="00344F1A">
      <w:pPr>
        <w:pStyle w:val="af7"/>
        <w:ind w:left="360" w:right="240" w:firstLineChars="0" w:firstLine="0"/>
        <w:rPr>
          <w:rFonts w:ascii="微软雅黑" w:eastAsia="微软雅黑" w:hAnsi="微软雅黑"/>
        </w:rPr>
      </w:pPr>
      <w:r>
        <w:rPr>
          <w:rFonts w:ascii="微软雅黑" w:eastAsia="微软雅黑" w:hAnsi="微软雅黑" w:hint="eastAsia"/>
        </w:rPr>
        <w:t>TAPD：产品创建(需求，计划，模块)--&gt;项目创建（PM排期、任务分解）--&gt;研发(编码、单元 测试等)--&gt;测试(测试计划，用例，执行，bug，报告等)。</w:t>
      </w:r>
    </w:p>
    <w:p w14:paraId="0B386B84" w14:textId="77777777" w:rsidR="00194F2F" w:rsidRDefault="00344F1A">
      <w:pPr>
        <w:pStyle w:val="3"/>
        <w:numPr>
          <w:ilvl w:val="0"/>
          <w:numId w:val="195"/>
        </w:numPr>
        <w:ind w:left="0" w:firstLine="720"/>
        <w:rPr>
          <w:rFonts w:ascii="微软雅黑" w:eastAsia="微软雅黑" w:hAnsi="微软雅黑"/>
        </w:rPr>
      </w:pPr>
      <w:bookmarkStart w:id="270" w:name="_Toc526779623"/>
      <w:r>
        <w:rPr>
          <w:rFonts w:ascii="微软雅黑" w:eastAsia="微软雅黑" w:hAnsi="微软雅黑" w:hint="eastAsia"/>
        </w:rPr>
        <w:t>请列出你所知道的软件测试种类，至少5项。</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270"/>
    </w:p>
    <w:p w14:paraId="0E8167C5" w14:textId="77777777" w:rsidR="00194F2F" w:rsidRDefault="00344F1A">
      <w:pPr>
        <w:ind w:right="240" w:firstLine="360"/>
        <w:rPr>
          <w:rFonts w:ascii="微软雅黑" w:eastAsia="微软雅黑" w:hAnsi="微软雅黑"/>
        </w:rPr>
      </w:pPr>
      <w:r>
        <w:rPr>
          <w:rFonts w:ascii="微软雅黑" w:eastAsia="微软雅黑" w:hAnsi="微软雅黑" w:hint="eastAsia"/>
        </w:rPr>
        <w:t>单元测试，集成测试，系统测试，验收测试。</w:t>
      </w:r>
    </w:p>
    <w:p w14:paraId="1576A89E" w14:textId="77777777" w:rsidR="00194F2F" w:rsidRDefault="00344F1A">
      <w:pPr>
        <w:pStyle w:val="af7"/>
        <w:ind w:right="240" w:firstLineChars="0"/>
        <w:rPr>
          <w:rFonts w:ascii="微软雅黑" w:eastAsia="微软雅黑" w:hAnsi="微软雅黑"/>
        </w:rPr>
      </w:pPr>
      <w:r>
        <w:rPr>
          <w:rFonts w:ascii="微软雅黑" w:eastAsia="微软雅黑" w:hAnsi="微软雅黑" w:hint="eastAsia"/>
        </w:rPr>
        <w:t>系统测试包含：功能测试，性能测试，压力测试，兼容性测试，健壮性测试，冒烟测试，文档测试。</w:t>
      </w:r>
    </w:p>
    <w:p w14:paraId="042F63C8" w14:textId="77777777" w:rsidR="00194F2F" w:rsidRDefault="00344F1A">
      <w:pPr>
        <w:pStyle w:val="3"/>
        <w:numPr>
          <w:ilvl w:val="0"/>
          <w:numId w:val="195"/>
        </w:numPr>
        <w:ind w:left="0" w:firstLine="720"/>
        <w:rPr>
          <w:rFonts w:ascii="微软雅黑" w:eastAsia="微软雅黑" w:hAnsi="微软雅黑"/>
        </w:rPr>
      </w:pPr>
      <w:bookmarkStart w:id="271" w:name="_Toc526779624"/>
      <w:r>
        <w:rPr>
          <w:rFonts w:ascii="微软雅黑" w:eastAsia="微软雅黑" w:hAnsi="微软雅黑" w:hint="eastAsia"/>
        </w:rPr>
        <w:t>Alpha测试与Beta测试的区别是什么？</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271"/>
    </w:p>
    <w:p w14:paraId="2913B3D8" w14:textId="77777777" w:rsidR="00194F2F" w:rsidRDefault="00344F1A">
      <w:pPr>
        <w:ind w:firstLine="420"/>
        <w:rPr>
          <w:rFonts w:ascii="微软雅黑" w:eastAsia="微软雅黑" w:hAnsi="微软雅黑"/>
        </w:rPr>
      </w:pPr>
      <w:r>
        <w:rPr>
          <w:rFonts w:ascii="微软雅黑" w:eastAsia="微软雅黑" w:hAnsi="微软雅黑" w:hint="eastAsia"/>
        </w:rPr>
        <w:t>Alpha主要是模拟用户的操作和用户的环境。</w:t>
      </w:r>
    </w:p>
    <w:p w14:paraId="73E7242E" w14:textId="77777777" w:rsidR="00194F2F" w:rsidRDefault="00344F1A">
      <w:pPr>
        <w:ind w:firstLine="420"/>
        <w:rPr>
          <w:rFonts w:ascii="微软雅黑" w:eastAsia="微软雅黑" w:hAnsi="微软雅黑"/>
        </w:rPr>
      </w:pPr>
      <w:r>
        <w:rPr>
          <w:rFonts w:ascii="微软雅黑" w:eastAsia="微软雅黑" w:hAnsi="微软雅黑" w:hint="eastAsia"/>
        </w:rPr>
        <w:t>Beta主要验证测试，准备进入发布阶段，Beta测试是一种验收测试。</w:t>
      </w:r>
    </w:p>
    <w:p w14:paraId="0563FA31" w14:textId="77777777" w:rsidR="00194F2F" w:rsidRDefault="00344F1A">
      <w:pPr>
        <w:pStyle w:val="3"/>
        <w:numPr>
          <w:ilvl w:val="0"/>
          <w:numId w:val="195"/>
        </w:numPr>
        <w:ind w:left="0" w:firstLine="720"/>
        <w:rPr>
          <w:rFonts w:ascii="微软雅黑" w:eastAsia="微软雅黑" w:hAnsi="微软雅黑"/>
        </w:rPr>
      </w:pPr>
      <w:bookmarkStart w:id="272" w:name="_Toc526779625"/>
      <w:r>
        <w:rPr>
          <w:rFonts w:ascii="微软雅黑" w:eastAsia="微软雅黑" w:hAnsi="微软雅黑" w:hint="eastAsia"/>
        </w:rPr>
        <w:t>举例说明什么是Bug？一个bug report应包含什么关键字？</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272"/>
    </w:p>
    <w:p w14:paraId="6781D87B" w14:textId="77777777" w:rsidR="00194F2F" w:rsidRDefault="00344F1A">
      <w:pPr>
        <w:ind w:firstLine="420"/>
        <w:rPr>
          <w:rFonts w:ascii="微软雅黑" w:eastAsia="微软雅黑" w:hAnsi="微软雅黑"/>
        </w:rPr>
      </w:pPr>
      <w:r>
        <w:rPr>
          <w:rFonts w:ascii="微软雅黑" w:eastAsia="微软雅黑" w:hAnsi="微软雅黑" w:hint="eastAsia"/>
        </w:rPr>
        <w:t xml:space="preserve">比如聊天中，点击发送按钮后，无法发送消息。 </w:t>
      </w:r>
    </w:p>
    <w:p w14:paraId="7B5AC6BD" w14:textId="77777777" w:rsidR="00194F2F" w:rsidRDefault="00344F1A">
      <w:pPr>
        <w:ind w:firstLine="420"/>
      </w:pPr>
      <w:r>
        <w:rPr>
          <w:rFonts w:ascii="微软雅黑" w:eastAsia="微软雅黑" w:hAnsi="微软雅黑" w:hint="eastAsia"/>
        </w:rPr>
        <w:lastRenderedPageBreak/>
        <w:t>标题，模块，严重程度，bug类型，版本号，可否重现，描述，附件，日志等等。</w:t>
      </w:r>
    </w:p>
    <w:p w14:paraId="64873B9E" w14:textId="77777777" w:rsidR="00194F2F" w:rsidRDefault="00344F1A">
      <w:pPr>
        <w:pStyle w:val="1"/>
        <w:numPr>
          <w:ilvl w:val="0"/>
          <w:numId w:val="4"/>
        </w:numPr>
        <w:rPr>
          <w:rFonts w:ascii="微软雅黑" w:eastAsia="微软雅黑" w:hAnsi="微软雅黑"/>
        </w:rPr>
      </w:pPr>
      <w:bookmarkStart w:id="273" w:name="_Toc526779626"/>
      <w:r>
        <w:rPr>
          <w:rFonts w:ascii="微软雅黑" w:eastAsia="微软雅黑" w:hAnsi="微软雅黑" w:hint="eastAsia"/>
        </w:rPr>
        <w:t>数据库</w:t>
      </w:r>
      <w:bookmarkEnd w:id="273"/>
    </w:p>
    <w:p w14:paraId="3306F916" w14:textId="77777777" w:rsidR="00194F2F" w:rsidRDefault="00344F1A">
      <w:pPr>
        <w:pStyle w:val="2"/>
        <w:numPr>
          <w:ilvl w:val="0"/>
          <w:numId w:val="199"/>
        </w:numPr>
        <w:ind w:firstLine="420"/>
        <w:rPr>
          <w:rFonts w:ascii="微软雅黑" w:eastAsia="微软雅黑" w:hAnsi="微软雅黑"/>
        </w:rPr>
      </w:pPr>
      <w:bookmarkStart w:id="274" w:name="_Toc526779627"/>
      <w:r>
        <w:rPr>
          <w:rFonts w:ascii="微软雅黑" w:eastAsia="微软雅黑" w:hAnsi="微软雅黑" w:hint="eastAsia"/>
        </w:rPr>
        <w:t>Mysql</w:t>
      </w:r>
      <w:bookmarkEnd w:id="274"/>
    </w:p>
    <w:p w14:paraId="2D8E8EEB" w14:textId="77777777" w:rsidR="00194F2F" w:rsidRDefault="00344F1A">
      <w:pPr>
        <w:pStyle w:val="3"/>
        <w:numPr>
          <w:ilvl w:val="0"/>
          <w:numId w:val="200"/>
        </w:numPr>
        <w:ind w:left="0" w:firstLine="720"/>
        <w:rPr>
          <w:rFonts w:ascii="微软雅黑" w:eastAsia="微软雅黑" w:hAnsi="微软雅黑"/>
        </w:rPr>
      </w:pPr>
      <w:bookmarkStart w:id="275" w:name="_Toc15866"/>
      <w:bookmarkStart w:id="276" w:name="_Toc526779628"/>
      <w:r>
        <w:rPr>
          <w:rFonts w:ascii="微软雅黑" w:eastAsia="微软雅黑" w:hAnsi="微软雅黑" w:hint="eastAsia"/>
        </w:rPr>
        <w:t>Python中操作Mysql步骤（2018-3-31-sxd)</w:t>
      </w:r>
      <w:bookmarkEnd w:id="275"/>
      <w:bookmarkEnd w:id="276"/>
    </w:p>
    <w:p w14:paraId="510DA39D" w14:textId="77777777" w:rsidR="00194F2F" w:rsidRDefault="00194F2F">
      <w:pPr>
        <w:tabs>
          <w:tab w:val="left" w:pos="3545"/>
        </w:tabs>
        <w:rPr>
          <w:rFonts w:ascii="微软雅黑" w:eastAsia="微软雅黑" w:hAnsi="微软雅黑"/>
        </w:rPr>
      </w:pPr>
    </w:p>
    <w:p w14:paraId="134A9A80" w14:textId="77777777" w:rsidR="00194F2F" w:rsidRDefault="00344F1A">
      <w:pPr>
        <w:ind w:left="420" w:firstLine="420"/>
        <w:rPr>
          <w:rFonts w:ascii="微软雅黑" w:eastAsia="微软雅黑" w:hAnsi="微软雅黑"/>
          <w:sz w:val="28"/>
          <w:szCs w:val="28"/>
        </w:rPr>
      </w:pPr>
      <w:r>
        <w:rPr>
          <w:rFonts w:ascii="微软雅黑" w:eastAsia="微软雅黑" w:hAnsi="微软雅黑" w:hint="eastAsia"/>
          <w:noProof/>
          <w:sz w:val="28"/>
          <w:szCs w:val="28"/>
        </w:rPr>
        <w:drawing>
          <wp:inline distT="0" distB="0" distL="114300" distR="114300" wp14:anchorId="1246684D" wp14:editId="321BFC15">
            <wp:extent cx="6489065" cy="3498215"/>
            <wp:effectExtent l="0" t="0" r="6985" b="6985"/>
            <wp:docPr id="1" name="图片 1" descr="WechatIMG9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WechatIMG9052"/>
                    <pic:cNvPicPr>
                      <a:picLocks noChangeAspect="1"/>
                    </pic:cNvPicPr>
                  </pic:nvPicPr>
                  <pic:blipFill>
                    <a:blip r:embed="rId43"/>
                    <a:stretch>
                      <a:fillRect/>
                    </a:stretch>
                  </pic:blipFill>
                  <pic:spPr>
                    <a:xfrm>
                      <a:off x="0" y="0"/>
                      <a:ext cx="6489065" cy="3498215"/>
                    </a:xfrm>
                    <a:prstGeom prst="rect">
                      <a:avLst/>
                    </a:prstGeom>
                  </pic:spPr>
                </pic:pic>
              </a:graphicData>
            </a:graphic>
          </wp:inline>
        </w:drawing>
      </w:r>
    </w:p>
    <w:p w14:paraId="3015D986" w14:textId="77777777" w:rsidR="00194F2F" w:rsidRDefault="00344F1A">
      <w:pPr>
        <w:ind w:left="420" w:firstLine="420"/>
        <w:rPr>
          <w:rFonts w:ascii="微软雅黑" w:eastAsia="微软雅黑" w:hAnsi="微软雅黑"/>
          <w:sz w:val="28"/>
          <w:szCs w:val="28"/>
        </w:rPr>
      </w:pPr>
      <w:r>
        <w:rPr>
          <w:rFonts w:ascii="微软雅黑" w:eastAsia="微软雅黑" w:hAnsi="微软雅黑" w:hint="eastAsia"/>
          <w:sz w:val="28"/>
          <w:szCs w:val="28"/>
        </w:rPr>
        <w:t>代码实现：</w:t>
      </w:r>
    </w:p>
    <w:p w14:paraId="5146A5EC" w14:textId="77777777" w:rsidR="00194F2F" w:rsidRDefault="00194F2F">
      <w:pPr>
        <w:ind w:left="420" w:firstLine="420"/>
        <w:rPr>
          <w:rFonts w:ascii="微软雅黑" w:eastAsia="微软雅黑" w:hAnsi="微软雅黑"/>
          <w:sz w:val="28"/>
          <w:szCs w:val="28"/>
        </w:rPr>
      </w:pPr>
    </w:p>
    <w:p w14:paraId="1E582A13" w14:textId="77777777" w:rsidR="00194F2F" w:rsidRDefault="00194F2F">
      <w:pPr>
        <w:ind w:left="420" w:firstLine="420"/>
        <w:rPr>
          <w:rFonts w:ascii="微软雅黑" w:eastAsia="微软雅黑" w:hAnsi="微软雅黑"/>
          <w:sz w:val="28"/>
          <w:szCs w:val="28"/>
        </w:rPr>
      </w:pPr>
    </w:p>
    <w:p w14:paraId="3752DE7D"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首先安装包-pymysql sudo pip install pymysql </w:t>
      </w:r>
    </w:p>
    <w:p w14:paraId="012E351C"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之后在程序中调用 from pymysql import * </w:t>
      </w:r>
    </w:p>
    <w:p w14:paraId="64B82286"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connection 对象 用于建立与数据库的连接 创建对象：调用connect()方法 ''' </w:t>
      </w:r>
    </w:p>
    <w:p w14:paraId="07116718"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conn = connect(参数列表） </w:t>
      </w:r>
    </w:p>
    <w:p w14:paraId="41ACBEB0"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参数列表： </w:t>
      </w:r>
    </w:p>
    <w:p w14:paraId="1B1C3DE8"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lastRenderedPageBreak/>
        <w:t xml:space="preserve">host:连接MySQL主机，如果是本机则为”localhost“ </w:t>
      </w:r>
    </w:p>
    <w:p w14:paraId="257FAA33"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port:连接MySQL主机端口，默认3306 </w:t>
      </w:r>
    </w:p>
    <w:p w14:paraId="2DB133DB"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database:数据库名称 </w:t>
      </w:r>
    </w:p>
    <w:p w14:paraId="021F1D6C"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user：连接的用户名 </w:t>
      </w:r>
    </w:p>
    <w:p w14:paraId="7EB868EF"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password：连接的密码 </w:t>
      </w:r>
    </w:p>
    <w:p w14:paraId="039E9B95"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charset:通信采用的编码方式，推荐采用utf8 </w:t>
      </w:r>
    </w:p>
    <w:p w14:paraId="76C345D1"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w:t>
      </w:r>
    </w:p>
    <w:p w14:paraId="3C5A66F3"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connection 对象方法 </w:t>
      </w:r>
    </w:p>
    <w:p w14:paraId="732C5436"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close() 关闭连接 </w:t>
      </w:r>
    </w:p>
    <w:p w14:paraId="06A796F4"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commit() 提交 </w:t>
      </w:r>
    </w:p>
    <w:p w14:paraId="6656C184"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rollback() 回滚 </w:t>
      </w:r>
    </w:p>
    <w:p w14:paraId="294ACB9B"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cursor() 返回</w:t>
      </w:r>
    </w:p>
    <w:p w14:paraId="3571CD4E"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cursor对象，用于执行sql语句 </w:t>
      </w:r>
    </w:p>
    <w:p w14:paraId="69DDF490"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例如：select,insert,update,delete ''' </w:t>
      </w:r>
    </w:p>
    <w:p w14:paraId="02FC203E"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cs1 = conn.cursor() </w:t>
      </w:r>
    </w:p>
    <w:p w14:paraId="1D6D9B87"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cursor 对象方法 </w:t>
      </w:r>
    </w:p>
    <w:p w14:paraId="10F45BF2"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close() 关闭 </w:t>
      </w:r>
    </w:p>
    <w:p w14:paraId="09780B7D"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execute(operation[,parameters])执行语句，返回受影响的行数，主要用于执行insert、update、delete语句，</w:t>
      </w:r>
    </w:p>
    <w:p w14:paraId="5D5D7334"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也可以执行create、alter、drop等语句 </w:t>
      </w:r>
    </w:p>
    <w:p w14:paraId="651985F4"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fetchone()执行查询语句时，获取查询结果集的第一个行数据，返回一个元组 </w:t>
      </w:r>
    </w:p>
    <w:p w14:paraId="1F34C958"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fetchall()执行查询时，获取结果集的所有行，一行构成一个元组，再将这些元组装入一个元组返回 '''</w:t>
      </w:r>
    </w:p>
    <w:p w14:paraId="471CF76E"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 </w:t>
      </w:r>
    </w:p>
    <w:p w14:paraId="3D4D1539"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cursor对象属性 </w:t>
      </w:r>
    </w:p>
    <w:p w14:paraId="5133F283"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rowcount只读属性，表示最近一次</w:t>
      </w:r>
    </w:p>
    <w:p w14:paraId="50EB7E61"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execute()执行后受影响的行数 </w:t>
      </w:r>
    </w:p>
    <w:p w14:paraId="755C3390"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connection获得当前连接对象 ''' </w:t>
      </w:r>
    </w:p>
    <w:p w14:paraId="6D3323D4"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例子 </w:t>
      </w:r>
    </w:p>
    <w:p w14:paraId="5DF27A6B"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创建Connection连接 </w:t>
      </w:r>
    </w:p>
    <w:p w14:paraId="3A4F4532"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conn = connect(host='localhost', port=3306, user='root', password='mysql', database='python1',</w:t>
      </w:r>
    </w:p>
    <w:p w14:paraId="0E1E5F57"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charset='utf8') </w:t>
      </w:r>
    </w:p>
    <w:p w14:paraId="3E3C4DB8"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获得Cursor对象 cs = conn.cursor() </w:t>
      </w:r>
    </w:p>
    <w:p w14:paraId="2A7E5FC4"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更新 # </w:t>
      </w:r>
    </w:p>
    <w:p w14:paraId="4D2CA676"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sql = 'update students set name="刘邦" where id=6' </w:t>
      </w:r>
    </w:p>
    <w:p w14:paraId="44FAE8EA"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删除 </w:t>
      </w:r>
    </w:p>
    <w:p w14:paraId="68C62FFF"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sql = 'delete from students where id=6' </w:t>
      </w:r>
    </w:p>
    <w:p w14:paraId="162C456C"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执行select语句，并返回受影响的行数：查询一条学生数据 </w:t>
      </w:r>
    </w:p>
    <w:p w14:paraId="3B6FF668"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sql = 'select id,name from students where id = 7' </w:t>
      </w:r>
    </w:p>
    <w:p w14:paraId="514CDA22"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 sql = 'SELECT id,name FROM students WHERE id = 7' count=cs.execute(sql) </w:t>
      </w:r>
    </w:p>
    <w:p w14:paraId="0C5928D7" w14:textId="77777777" w:rsidR="00194F2F"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打印受影响的行数 </w:t>
      </w:r>
    </w:p>
    <w:p w14:paraId="53807574" w14:textId="77777777" w:rsidR="00194F2F" w:rsidRPr="00ED2446" w:rsidRDefault="00344F1A">
      <w:pPr>
        <w:pStyle w:val="af5"/>
        <w:numPr>
          <w:ilvl w:val="0"/>
          <w:numId w:val="201"/>
        </w:numPr>
        <w:rPr>
          <w:rFonts w:ascii="微软雅黑" w:eastAsia="微软雅黑" w:hAnsi="微软雅黑"/>
        </w:rPr>
      </w:pPr>
      <w:r>
        <w:rPr>
          <w:rFonts w:ascii="微软雅黑" w:eastAsia="微软雅黑" w:hAnsi="微软雅黑" w:hint="eastAsia"/>
        </w:rPr>
        <w:t xml:space="preserve">print count </w:t>
      </w:r>
    </w:p>
    <w:p w14:paraId="0226C992" w14:textId="77777777" w:rsidR="00194F2F" w:rsidRDefault="00344F1A">
      <w:pPr>
        <w:pStyle w:val="3"/>
        <w:numPr>
          <w:ilvl w:val="0"/>
          <w:numId w:val="200"/>
        </w:numPr>
        <w:ind w:left="0" w:firstLine="720"/>
        <w:rPr>
          <w:rFonts w:ascii="微软雅黑" w:eastAsia="微软雅黑" w:hAnsi="微软雅黑"/>
        </w:rPr>
      </w:pPr>
      <w:bookmarkStart w:id="277" w:name="_Toc17362"/>
      <w:bookmarkStart w:id="278" w:name="_Toc19973"/>
      <w:bookmarkStart w:id="279" w:name="_Toc30508"/>
      <w:bookmarkStart w:id="280" w:name="_Toc22931"/>
      <w:bookmarkStart w:id="281" w:name="_Toc6930"/>
      <w:bookmarkStart w:id="282" w:name="_Toc20710"/>
      <w:bookmarkStart w:id="283" w:name="_Toc2620"/>
      <w:bookmarkStart w:id="284" w:name="_Toc2856"/>
      <w:bookmarkStart w:id="285" w:name="_Toc30079"/>
      <w:bookmarkStart w:id="286" w:name="_Toc8940"/>
      <w:bookmarkStart w:id="287" w:name="_Toc23006"/>
      <w:bookmarkStart w:id="288" w:name="_Toc526779629"/>
      <w:r>
        <w:rPr>
          <w:rFonts w:ascii="微软雅黑" w:eastAsia="微软雅黑" w:hAnsi="微软雅黑" w:hint="eastAsia"/>
        </w:rPr>
        <w:lastRenderedPageBreak/>
        <w:t>SQL的select语句完整的执行顺序（2018-3-31-sxd）</w:t>
      </w:r>
      <w:bookmarkEnd w:id="277"/>
      <w:bookmarkEnd w:id="278"/>
      <w:bookmarkEnd w:id="279"/>
      <w:bookmarkEnd w:id="280"/>
      <w:bookmarkEnd w:id="281"/>
      <w:bookmarkEnd w:id="282"/>
      <w:bookmarkEnd w:id="283"/>
      <w:bookmarkEnd w:id="284"/>
      <w:bookmarkEnd w:id="285"/>
      <w:bookmarkEnd w:id="286"/>
      <w:bookmarkEnd w:id="287"/>
      <w:bookmarkEnd w:id="288"/>
    </w:p>
    <w:p w14:paraId="250FA521" w14:textId="77777777" w:rsidR="00194F2F" w:rsidRDefault="00344F1A">
      <w:pPr>
        <w:ind w:firstLine="420"/>
        <w:rPr>
          <w:rFonts w:ascii="微软雅黑" w:eastAsia="微软雅黑" w:hAnsi="微软雅黑"/>
        </w:rPr>
      </w:pPr>
      <w:r>
        <w:rPr>
          <w:rFonts w:ascii="微软雅黑" w:eastAsia="微软雅黑" w:hAnsi="微软雅黑" w:hint="eastAsia"/>
        </w:rPr>
        <w:t xml:space="preserve">SQL Select语句完整的执行顺序： </w:t>
      </w:r>
    </w:p>
    <w:p w14:paraId="643EBA94" w14:textId="77777777" w:rsidR="00194F2F" w:rsidRDefault="00344F1A">
      <w:pPr>
        <w:ind w:left="420" w:firstLine="420"/>
        <w:rPr>
          <w:rFonts w:ascii="微软雅黑" w:eastAsia="微软雅黑" w:hAnsi="微软雅黑"/>
        </w:rPr>
      </w:pPr>
      <w:r>
        <w:rPr>
          <w:rFonts w:ascii="微软雅黑" w:eastAsia="微软雅黑" w:hAnsi="微软雅黑" w:hint="eastAsia"/>
        </w:rPr>
        <w:t xml:space="preserve">1、from子句组装来自不同数据源的数据； </w:t>
      </w:r>
    </w:p>
    <w:p w14:paraId="5588BD92" w14:textId="77777777" w:rsidR="00194F2F" w:rsidRDefault="00344F1A">
      <w:pPr>
        <w:ind w:left="420" w:firstLine="420"/>
        <w:rPr>
          <w:rFonts w:ascii="微软雅黑" w:eastAsia="微软雅黑" w:hAnsi="微软雅黑"/>
        </w:rPr>
      </w:pPr>
      <w:r>
        <w:rPr>
          <w:rFonts w:ascii="微软雅黑" w:eastAsia="微软雅黑" w:hAnsi="微软雅黑" w:hint="eastAsia"/>
        </w:rPr>
        <w:t xml:space="preserve">2、where子句基于指定的条件对记录行进行筛选； </w:t>
      </w:r>
    </w:p>
    <w:p w14:paraId="79DD62E7" w14:textId="77777777" w:rsidR="00194F2F" w:rsidRDefault="00344F1A">
      <w:pPr>
        <w:ind w:left="420" w:firstLine="420"/>
        <w:rPr>
          <w:rFonts w:ascii="微软雅黑" w:eastAsia="微软雅黑" w:hAnsi="微软雅黑"/>
        </w:rPr>
      </w:pPr>
      <w:r>
        <w:rPr>
          <w:rFonts w:ascii="微软雅黑" w:eastAsia="微软雅黑" w:hAnsi="微软雅黑" w:hint="eastAsia"/>
        </w:rPr>
        <w:t xml:space="preserve">3、group by子句将数据划分为多个分组； </w:t>
      </w:r>
      <w:r>
        <w:rPr>
          <w:rFonts w:ascii="微软雅黑" w:eastAsia="微软雅黑" w:hAnsi="微软雅黑" w:hint="eastAsia"/>
        </w:rPr>
        <w:tab/>
      </w:r>
    </w:p>
    <w:p w14:paraId="3D282218" w14:textId="77777777" w:rsidR="00194F2F" w:rsidRDefault="00344F1A">
      <w:pPr>
        <w:ind w:left="420" w:firstLine="420"/>
        <w:rPr>
          <w:rFonts w:ascii="微软雅黑" w:eastAsia="微软雅黑" w:hAnsi="微软雅黑"/>
        </w:rPr>
      </w:pPr>
      <w:r>
        <w:rPr>
          <w:rFonts w:ascii="微软雅黑" w:eastAsia="微软雅黑" w:hAnsi="微软雅黑" w:hint="eastAsia"/>
        </w:rPr>
        <w:t xml:space="preserve">4、使用聚集函数进行计算； </w:t>
      </w:r>
    </w:p>
    <w:p w14:paraId="47B0B508" w14:textId="77777777" w:rsidR="00194F2F" w:rsidRDefault="00344F1A">
      <w:pPr>
        <w:ind w:left="420" w:firstLine="420"/>
        <w:rPr>
          <w:rFonts w:ascii="微软雅黑" w:eastAsia="微软雅黑" w:hAnsi="微软雅黑"/>
        </w:rPr>
      </w:pPr>
      <w:r>
        <w:rPr>
          <w:rFonts w:ascii="微软雅黑" w:eastAsia="微软雅黑" w:hAnsi="微软雅黑" w:hint="eastAsia"/>
        </w:rPr>
        <w:t xml:space="preserve">5、使用having子句筛选分组； </w:t>
      </w:r>
    </w:p>
    <w:p w14:paraId="611DC43A" w14:textId="77777777" w:rsidR="00194F2F" w:rsidRDefault="00344F1A">
      <w:pPr>
        <w:ind w:left="420" w:firstLine="420"/>
        <w:rPr>
          <w:rFonts w:ascii="微软雅黑" w:eastAsia="微软雅黑" w:hAnsi="微软雅黑"/>
        </w:rPr>
      </w:pPr>
      <w:r>
        <w:rPr>
          <w:rFonts w:ascii="微软雅黑" w:eastAsia="微软雅黑" w:hAnsi="微软雅黑" w:hint="eastAsia"/>
        </w:rPr>
        <w:t xml:space="preserve">6、计算所有的表达式； </w:t>
      </w:r>
    </w:p>
    <w:p w14:paraId="4DFDDA7B" w14:textId="77777777" w:rsidR="00194F2F" w:rsidRDefault="00344F1A">
      <w:pPr>
        <w:ind w:left="420" w:firstLine="420"/>
        <w:rPr>
          <w:rFonts w:ascii="微软雅黑" w:eastAsia="微软雅黑" w:hAnsi="微软雅黑"/>
        </w:rPr>
      </w:pPr>
      <w:r>
        <w:rPr>
          <w:rFonts w:ascii="微软雅黑" w:eastAsia="微软雅黑" w:hAnsi="微软雅黑" w:hint="eastAsia"/>
        </w:rPr>
        <w:t>7、select 的字段；</w:t>
      </w:r>
    </w:p>
    <w:p w14:paraId="1EB392BA" w14:textId="77777777" w:rsidR="00194F2F" w:rsidRDefault="00344F1A">
      <w:pPr>
        <w:ind w:left="420" w:firstLine="420"/>
        <w:rPr>
          <w:rFonts w:ascii="微软雅黑" w:eastAsia="微软雅黑" w:hAnsi="微软雅黑"/>
        </w:rPr>
      </w:pPr>
      <w:r>
        <w:rPr>
          <w:rFonts w:ascii="微软雅黑" w:eastAsia="微软雅黑" w:hAnsi="微软雅黑" w:hint="eastAsia"/>
        </w:rPr>
        <w:t>8、使用order by对结果集进行排序。</w:t>
      </w:r>
    </w:p>
    <w:p w14:paraId="6A10AE94" w14:textId="77777777" w:rsidR="00194F2F" w:rsidRDefault="00344F1A">
      <w:pPr>
        <w:ind w:left="420" w:firstLine="420"/>
        <w:rPr>
          <w:rFonts w:ascii="微软雅黑" w:eastAsia="微软雅黑" w:hAnsi="微软雅黑"/>
        </w:rPr>
      </w:pPr>
      <w:r>
        <w:rPr>
          <w:rFonts w:ascii="微软雅黑" w:eastAsia="微软雅黑" w:hAnsi="微软雅黑" w:hint="eastAsia"/>
        </w:rPr>
        <w:t>SQL语言不同于其他编程语言的最明显特征是处理代码的顺序。在大多数据库语言中，代码按编码顺序被处理。但在SQL语句中，第一个被处理的子句式FROM，而不是第一出现的SELECT。SQL查询处理的步骤序号：</w:t>
      </w:r>
    </w:p>
    <w:p w14:paraId="1D0648C5" w14:textId="77777777" w:rsidR="00194F2F" w:rsidRDefault="00344F1A">
      <w:pPr>
        <w:ind w:left="420" w:firstLine="420"/>
        <w:rPr>
          <w:rFonts w:ascii="微软雅黑" w:eastAsia="微软雅黑" w:hAnsi="微软雅黑"/>
        </w:rPr>
      </w:pPr>
      <w:r>
        <w:rPr>
          <w:rFonts w:ascii="微软雅黑" w:eastAsia="微软雅黑" w:hAnsi="微软雅黑" w:hint="eastAsia"/>
        </w:rPr>
        <w:t>(1) FROM &lt;left_table&gt;</w:t>
      </w:r>
    </w:p>
    <w:p w14:paraId="152281B7" w14:textId="77777777" w:rsidR="00194F2F" w:rsidRDefault="00344F1A">
      <w:pPr>
        <w:ind w:left="420" w:firstLine="420"/>
        <w:rPr>
          <w:rFonts w:ascii="微软雅黑" w:eastAsia="微软雅黑" w:hAnsi="微软雅黑"/>
        </w:rPr>
      </w:pPr>
      <w:r>
        <w:rPr>
          <w:rFonts w:ascii="微软雅黑" w:eastAsia="微软雅黑" w:hAnsi="微软雅黑" w:hint="eastAsia"/>
        </w:rPr>
        <w:t>(2) &lt;join_type&gt; JOIN &lt;right_table&gt;</w:t>
      </w:r>
    </w:p>
    <w:p w14:paraId="67D6FC48" w14:textId="77777777" w:rsidR="00194F2F" w:rsidRDefault="00344F1A">
      <w:pPr>
        <w:ind w:left="420" w:firstLine="420"/>
        <w:rPr>
          <w:rFonts w:ascii="微软雅黑" w:eastAsia="微软雅黑" w:hAnsi="微软雅黑"/>
        </w:rPr>
      </w:pPr>
      <w:r>
        <w:rPr>
          <w:rFonts w:ascii="微软雅黑" w:eastAsia="微软雅黑" w:hAnsi="微软雅黑" w:hint="eastAsia"/>
        </w:rPr>
        <w:t>(3) ON &lt;join_condition&gt;</w:t>
      </w:r>
    </w:p>
    <w:p w14:paraId="3D9935D7" w14:textId="77777777" w:rsidR="00194F2F" w:rsidRDefault="00344F1A">
      <w:pPr>
        <w:ind w:left="420" w:firstLine="420"/>
        <w:rPr>
          <w:rFonts w:ascii="微软雅黑" w:eastAsia="微软雅黑" w:hAnsi="微软雅黑"/>
        </w:rPr>
      </w:pPr>
      <w:r>
        <w:rPr>
          <w:rFonts w:ascii="微软雅黑" w:eastAsia="微软雅黑" w:hAnsi="微软雅黑" w:hint="eastAsia"/>
        </w:rPr>
        <w:t>(4) WHERE &lt;where_condition&gt;</w:t>
      </w:r>
    </w:p>
    <w:p w14:paraId="39B35139" w14:textId="77777777" w:rsidR="00194F2F" w:rsidRDefault="00344F1A">
      <w:pPr>
        <w:ind w:left="420" w:firstLine="420"/>
        <w:rPr>
          <w:rFonts w:ascii="微软雅黑" w:eastAsia="微软雅黑" w:hAnsi="微软雅黑"/>
        </w:rPr>
      </w:pPr>
      <w:r>
        <w:rPr>
          <w:rFonts w:ascii="微软雅黑" w:eastAsia="微软雅黑" w:hAnsi="微软雅黑" w:hint="eastAsia"/>
        </w:rPr>
        <w:t>(5) GROUP BY &lt;group_by_list&gt;</w:t>
      </w:r>
    </w:p>
    <w:p w14:paraId="2F3FC290" w14:textId="77777777" w:rsidR="00194F2F" w:rsidRDefault="00344F1A">
      <w:pPr>
        <w:ind w:left="420" w:firstLine="420"/>
        <w:rPr>
          <w:rFonts w:ascii="微软雅黑" w:eastAsia="微软雅黑" w:hAnsi="微软雅黑"/>
        </w:rPr>
      </w:pPr>
      <w:r>
        <w:rPr>
          <w:rFonts w:ascii="微软雅黑" w:eastAsia="微软雅黑" w:hAnsi="微软雅黑" w:hint="eastAsia"/>
        </w:rPr>
        <w:t>(6) WITH {CUBE | ROLLUP}</w:t>
      </w:r>
    </w:p>
    <w:p w14:paraId="3C17D366" w14:textId="77777777" w:rsidR="00194F2F" w:rsidRDefault="00344F1A">
      <w:pPr>
        <w:ind w:left="420" w:firstLine="420"/>
        <w:rPr>
          <w:rFonts w:ascii="微软雅黑" w:eastAsia="微软雅黑" w:hAnsi="微软雅黑"/>
        </w:rPr>
      </w:pPr>
      <w:r>
        <w:rPr>
          <w:rFonts w:ascii="微软雅黑" w:eastAsia="微软雅黑" w:hAnsi="微软雅黑" w:hint="eastAsia"/>
        </w:rPr>
        <w:t>(7) HAVING &lt;having_condition&gt;</w:t>
      </w:r>
    </w:p>
    <w:p w14:paraId="7915B5A9" w14:textId="77777777" w:rsidR="00194F2F" w:rsidRDefault="00344F1A">
      <w:pPr>
        <w:ind w:left="420" w:firstLine="420"/>
        <w:rPr>
          <w:rFonts w:ascii="微软雅黑" w:eastAsia="微软雅黑" w:hAnsi="微软雅黑"/>
        </w:rPr>
      </w:pPr>
      <w:r>
        <w:rPr>
          <w:rFonts w:ascii="微软雅黑" w:eastAsia="微软雅黑" w:hAnsi="微软雅黑" w:hint="eastAsia"/>
        </w:rPr>
        <w:t>(8) SELECT</w:t>
      </w:r>
    </w:p>
    <w:p w14:paraId="50E70AC8" w14:textId="77777777" w:rsidR="00194F2F" w:rsidRDefault="00344F1A">
      <w:pPr>
        <w:ind w:left="420" w:firstLine="420"/>
        <w:rPr>
          <w:rFonts w:ascii="微软雅黑" w:eastAsia="微软雅黑" w:hAnsi="微软雅黑"/>
        </w:rPr>
      </w:pPr>
      <w:r>
        <w:rPr>
          <w:rFonts w:ascii="微软雅黑" w:eastAsia="微软雅黑" w:hAnsi="微软雅黑" w:hint="eastAsia"/>
        </w:rPr>
        <w:lastRenderedPageBreak/>
        <w:t>(9) DISTINCT</w:t>
      </w:r>
    </w:p>
    <w:p w14:paraId="4A957432" w14:textId="77777777" w:rsidR="00194F2F" w:rsidRDefault="00344F1A">
      <w:pPr>
        <w:ind w:left="420" w:firstLine="420"/>
        <w:rPr>
          <w:rFonts w:ascii="微软雅黑" w:eastAsia="微软雅黑" w:hAnsi="微软雅黑"/>
        </w:rPr>
      </w:pPr>
      <w:r>
        <w:rPr>
          <w:rFonts w:ascii="微软雅黑" w:eastAsia="微软雅黑" w:hAnsi="微软雅黑" w:hint="eastAsia"/>
        </w:rPr>
        <w:t>(9) ORDER BY &lt;order_by_list&gt;</w:t>
      </w:r>
    </w:p>
    <w:p w14:paraId="62977E53" w14:textId="77777777" w:rsidR="00194F2F" w:rsidRDefault="00344F1A">
      <w:pPr>
        <w:ind w:left="420" w:firstLine="420"/>
        <w:rPr>
          <w:rFonts w:ascii="微软雅黑" w:eastAsia="微软雅黑" w:hAnsi="微软雅黑"/>
        </w:rPr>
      </w:pPr>
      <w:r>
        <w:rPr>
          <w:rFonts w:ascii="微软雅黑" w:eastAsia="微软雅黑" w:hAnsi="微软雅黑" w:hint="eastAsia"/>
        </w:rPr>
        <w:t>(10) &lt;TOP_specification&gt; &lt;select_list&gt;</w:t>
      </w:r>
    </w:p>
    <w:p w14:paraId="68D62006" w14:textId="7527E73C" w:rsidR="00194F2F" w:rsidRDefault="00344F1A">
      <w:pPr>
        <w:ind w:left="840" w:firstLine="420"/>
        <w:rPr>
          <w:rFonts w:ascii="微软雅黑" w:eastAsia="微软雅黑" w:hAnsi="微软雅黑"/>
        </w:rPr>
      </w:pPr>
      <w:r>
        <w:rPr>
          <w:rFonts w:ascii="微软雅黑" w:eastAsia="微软雅黑" w:hAnsi="微软雅黑" w:hint="eastAsia"/>
        </w:rPr>
        <w:t>以上每个步骤都会产生一个虚拟表，该虚拟表被用作下一个步骤的输入。这些虚拟表对调用者(客户端应用程序或者外部查询)不可用。只有最后一步生成的表才会</w:t>
      </w:r>
      <w:r w:rsidR="000218C1">
        <w:rPr>
          <w:rFonts w:ascii="微软雅黑" w:eastAsia="微软雅黑" w:hAnsi="微软雅黑" w:hint="eastAsia"/>
        </w:rPr>
        <w:t>返回</w:t>
      </w:r>
      <w:r>
        <w:rPr>
          <w:rFonts w:ascii="微软雅黑" w:eastAsia="微软雅黑" w:hAnsi="微软雅黑" w:hint="eastAsia"/>
        </w:rPr>
        <w:t>给调用者。如果没有在查询中指定某一个子句，将跳过相应的步骤。</w:t>
      </w:r>
    </w:p>
    <w:p w14:paraId="79977944" w14:textId="77777777" w:rsidR="00194F2F" w:rsidRDefault="00344F1A">
      <w:pPr>
        <w:ind w:left="420" w:firstLine="420"/>
        <w:rPr>
          <w:rFonts w:ascii="微软雅黑" w:eastAsia="微软雅黑" w:hAnsi="微软雅黑"/>
        </w:rPr>
      </w:pPr>
      <w:r>
        <w:rPr>
          <w:rFonts w:ascii="微软雅黑" w:eastAsia="微软雅黑" w:hAnsi="微软雅黑" w:hint="eastAsia"/>
        </w:rPr>
        <w:t>逻辑查询处理阶段简介：</w:t>
      </w:r>
    </w:p>
    <w:p w14:paraId="431425E8" w14:textId="77777777"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FROM：对FROM子句中的前两个表执行笛卡尔积(交叉联接)，生成虚拟表VT1。</w:t>
      </w:r>
    </w:p>
    <w:p w14:paraId="76FF0706" w14:textId="1C85A741"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ON：对VT1应用ON筛选器，只有那些</w:t>
      </w:r>
      <w:r w:rsidR="003C48A0">
        <w:rPr>
          <w:rFonts w:ascii="微软雅黑" w:eastAsia="微软雅黑" w:hAnsi="微软雅黑" w:hint="eastAsia"/>
        </w:rPr>
        <w:t>值</w:t>
      </w:r>
      <w:r>
        <w:rPr>
          <w:rFonts w:ascii="微软雅黑" w:eastAsia="微软雅黑" w:hAnsi="微软雅黑" w:hint="eastAsia"/>
        </w:rPr>
        <w:t>为真才被插入到V</w:t>
      </w:r>
      <w:r w:rsidR="003C48A0">
        <w:rPr>
          <w:rFonts w:ascii="微软雅黑" w:eastAsia="微软雅黑" w:hAnsi="微软雅黑" w:hint="eastAsia"/>
        </w:rPr>
        <w:t>T</w:t>
      </w:r>
      <w:r>
        <w:rPr>
          <w:rFonts w:ascii="微软雅黑" w:eastAsia="微软雅黑" w:hAnsi="微软雅黑" w:hint="eastAsia"/>
        </w:rPr>
        <w:t>2。</w:t>
      </w:r>
    </w:p>
    <w:p w14:paraId="30BD77E7" w14:textId="3C5836AE"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OUTER (JOIN):如果指定了OUTER JOIN(相对于CROSS JOIN或INNER JOIN)，保留表中未找到匹配的行将作为外部行添加到VT2，生成</w:t>
      </w:r>
      <w:r w:rsidR="003C48A0">
        <w:rPr>
          <w:rFonts w:ascii="微软雅黑" w:eastAsia="微软雅黑" w:hAnsi="微软雅黑" w:hint="eastAsia"/>
        </w:rPr>
        <w:t>VT</w:t>
      </w:r>
      <w:r>
        <w:rPr>
          <w:rFonts w:ascii="微软雅黑" w:eastAsia="微软雅黑" w:hAnsi="微软雅黑" w:hint="eastAsia"/>
        </w:rPr>
        <w:t>3。如果FROM子句包含两个以上的表，则对上一个联接生成的结果表和下一个表重复执行步骤1到步骤3，直到处理完所有的表位置。</w:t>
      </w:r>
    </w:p>
    <w:p w14:paraId="6FADA32B" w14:textId="71552EBB"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WHERE：对</w:t>
      </w:r>
      <w:r w:rsidR="003C48A0">
        <w:rPr>
          <w:rFonts w:ascii="微软雅黑" w:eastAsia="微软雅黑" w:hAnsi="微软雅黑" w:hint="eastAsia"/>
        </w:rPr>
        <w:t>VT</w:t>
      </w:r>
      <w:r>
        <w:rPr>
          <w:rFonts w:ascii="微软雅黑" w:eastAsia="微软雅黑" w:hAnsi="微软雅黑" w:hint="eastAsia"/>
        </w:rPr>
        <w:t>3应用WHERE筛选器，只有</w:t>
      </w:r>
      <w:r w:rsidR="003C48A0">
        <w:rPr>
          <w:rFonts w:ascii="微软雅黑" w:eastAsia="微软雅黑" w:hAnsi="微软雅黑" w:hint="eastAsia"/>
        </w:rPr>
        <w:t>值</w:t>
      </w:r>
      <w:r>
        <w:rPr>
          <w:rFonts w:ascii="微软雅黑" w:eastAsia="微软雅黑" w:hAnsi="微软雅黑" w:hint="eastAsia"/>
        </w:rPr>
        <w:t>为true的行才插入</w:t>
      </w:r>
      <w:r w:rsidR="003C48A0">
        <w:rPr>
          <w:rFonts w:ascii="微软雅黑" w:eastAsia="微软雅黑" w:hAnsi="微软雅黑" w:hint="eastAsia"/>
        </w:rPr>
        <w:t>VT</w:t>
      </w:r>
      <w:r>
        <w:rPr>
          <w:rFonts w:ascii="微软雅黑" w:eastAsia="微软雅黑" w:hAnsi="微软雅黑" w:hint="eastAsia"/>
        </w:rPr>
        <w:t>4。</w:t>
      </w:r>
    </w:p>
    <w:p w14:paraId="7359A90C" w14:textId="5A21F042"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GROUP BY：按GROUP BY子句中的列列表对</w:t>
      </w:r>
      <w:r w:rsidR="003C48A0">
        <w:rPr>
          <w:rFonts w:ascii="微软雅黑" w:eastAsia="微软雅黑" w:hAnsi="微软雅黑" w:hint="eastAsia"/>
        </w:rPr>
        <w:t>VT</w:t>
      </w:r>
      <w:r>
        <w:rPr>
          <w:rFonts w:ascii="微软雅黑" w:eastAsia="微软雅黑" w:hAnsi="微软雅黑" w:hint="eastAsia"/>
        </w:rPr>
        <w:t>4中的行进行分组，生成</w:t>
      </w:r>
      <w:r w:rsidR="003C48A0">
        <w:rPr>
          <w:rFonts w:ascii="微软雅黑" w:eastAsia="微软雅黑" w:hAnsi="微软雅黑" w:hint="eastAsia"/>
        </w:rPr>
        <w:t>VT</w:t>
      </w:r>
      <w:r>
        <w:rPr>
          <w:rFonts w:ascii="微软雅黑" w:eastAsia="微软雅黑" w:hAnsi="微软雅黑" w:hint="eastAsia"/>
        </w:rPr>
        <w:t>5。</w:t>
      </w:r>
    </w:p>
    <w:p w14:paraId="51B71816" w14:textId="77777777"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CUTE|ROLLUP：把超组插入VT5，生成VT6。</w:t>
      </w:r>
    </w:p>
    <w:p w14:paraId="7823DF07" w14:textId="4035E227"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HAVING：对VT6应用HAVING筛选器，只有</w:t>
      </w:r>
      <w:r w:rsidR="003C48A0">
        <w:rPr>
          <w:rFonts w:ascii="微软雅黑" w:eastAsia="微软雅黑" w:hAnsi="微软雅黑" w:hint="eastAsia"/>
        </w:rPr>
        <w:t>值</w:t>
      </w:r>
      <w:r>
        <w:rPr>
          <w:rFonts w:ascii="微软雅黑" w:eastAsia="微软雅黑" w:hAnsi="微软雅黑" w:hint="eastAsia"/>
        </w:rPr>
        <w:t>为true的组插入到VT7。</w:t>
      </w:r>
    </w:p>
    <w:p w14:paraId="133003FC" w14:textId="77777777"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SELECT：处理SELECT列表，产生VT8。</w:t>
      </w:r>
    </w:p>
    <w:p w14:paraId="34159883" w14:textId="7862A62F"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DISTINCT：将重复的行从VT8中删除，产</w:t>
      </w:r>
      <w:r w:rsidR="003C48A0">
        <w:rPr>
          <w:rFonts w:ascii="微软雅黑" w:eastAsia="微软雅黑" w:hAnsi="微软雅黑" w:hint="eastAsia"/>
        </w:rPr>
        <w:t>生</w:t>
      </w:r>
      <w:r>
        <w:rPr>
          <w:rFonts w:ascii="微软雅黑" w:eastAsia="微软雅黑" w:hAnsi="微软雅黑" w:hint="eastAsia"/>
        </w:rPr>
        <w:t>VT9。</w:t>
      </w:r>
    </w:p>
    <w:p w14:paraId="3B88BBBF" w14:textId="77777777"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t>ORDER BY：将VT9中的行按ORDER BY子句中的列列表顺序，生成一个游标(VC10)。</w:t>
      </w:r>
    </w:p>
    <w:p w14:paraId="07976648" w14:textId="39518E8F" w:rsidR="00194F2F" w:rsidRDefault="00344F1A">
      <w:pPr>
        <w:numPr>
          <w:ilvl w:val="0"/>
          <w:numId w:val="202"/>
        </w:numPr>
        <w:ind w:left="840" w:firstLine="420"/>
        <w:rPr>
          <w:rFonts w:ascii="微软雅黑" w:eastAsia="微软雅黑" w:hAnsi="微软雅黑"/>
        </w:rPr>
      </w:pPr>
      <w:r>
        <w:rPr>
          <w:rFonts w:ascii="微软雅黑" w:eastAsia="微软雅黑" w:hAnsi="微软雅黑" w:hint="eastAsia"/>
        </w:rPr>
        <w:lastRenderedPageBreak/>
        <w:t>TOP：从VC10的开始处选择指定数量或比例的行，生成表</w:t>
      </w:r>
      <w:r w:rsidR="003C48A0">
        <w:rPr>
          <w:rFonts w:ascii="微软雅黑" w:eastAsia="微软雅黑" w:hAnsi="微软雅黑" w:hint="eastAsia"/>
        </w:rPr>
        <w:t>VT</w:t>
      </w:r>
      <w:r>
        <w:rPr>
          <w:rFonts w:ascii="微软雅黑" w:eastAsia="微软雅黑" w:hAnsi="微软雅黑" w:hint="eastAsia"/>
        </w:rPr>
        <w:t>11，并返回给调用者。</w:t>
      </w:r>
    </w:p>
    <w:p w14:paraId="45C77341" w14:textId="77777777" w:rsidR="00194F2F" w:rsidRDefault="00344F1A">
      <w:pPr>
        <w:pStyle w:val="3"/>
        <w:numPr>
          <w:ilvl w:val="0"/>
          <w:numId w:val="200"/>
        </w:numPr>
        <w:ind w:left="0" w:firstLine="720"/>
        <w:rPr>
          <w:rFonts w:ascii="微软雅黑" w:eastAsia="微软雅黑" w:hAnsi="微软雅黑"/>
        </w:rPr>
      </w:pPr>
      <w:bookmarkStart w:id="289" w:name="_Toc526779630"/>
      <w:r>
        <w:rPr>
          <w:rFonts w:ascii="微软雅黑" w:eastAsia="微软雅黑" w:hAnsi="微软雅黑" w:hint="eastAsia"/>
        </w:rPr>
        <w:t>说一下Mysql数据库存储的原理？</w:t>
      </w:r>
      <w:r>
        <w:rPr>
          <w:rFonts w:ascii="微软雅黑" w:eastAsia="微软雅黑" w:hAnsi="微软雅黑" w:hint="eastAsia"/>
          <w:bCs w:val="0"/>
        </w:rPr>
        <w:t>(2018-4-16-lxy)</w:t>
      </w:r>
      <w:bookmarkEnd w:id="289"/>
    </w:p>
    <w:p w14:paraId="0F9D6F77" w14:textId="77777777" w:rsidR="00194F2F" w:rsidRDefault="00344F1A">
      <w:pPr>
        <w:ind w:firstLine="420"/>
        <w:rPr>
          <w:rFonts w:ascii="微软雅黑" w:eastAsia="微软雅黑" w:hAnsi="微软雅黑"/>
        </w:rPr>
      </w:pPr>
      <w:r>
        <w:rPr>
          <w:rFonts w:ascii="微软雅黑" w:eastAsia="微软雅黑" w:hAnsi="微软雅黑"/>
        </w:rPr>
        <w:t>储存过程是一个可编程的函数，它在数据库中创建并保存。它可以有SQL语句和一些特殊的控制结构组成。当希望在不同的应用程序或平台上执行相同的函数，或者封装特定功能时，存储过程是非常有用的。数据库中的存储过程可以看做是对编程中面向对象方法的模拟。它允许控制数据的访问方式。存储过程通常有以下优点：</w:t>
      </w:r>
    </w:p>
    <w:p w14:paraId="25C9DC75" w14:textId="77777777" w:rsidR="00194F2F" w:rsidRDefault="00344F1A">
      <w:pPr>
        <w:ind w:firstLine="420"/>
        <w:rPr>
          <w:rFonts w:ascii="微软雅黑" w:eastAsia="微软雅黑" w:hAnsi="微软雅黑"/>
        </w:rPr>
      </w:pPr>
      <w:r>
        <w:rPr>
          <w:rFonts w:ascii="微软雅黑" w:eastAsia="微软雅黑" w:hAnsi="微软雅黑"/>
        </w:rPr>
        <w:t>1、存储过程能实现较快的执行速度</w:t>
      </w:r>
    </w:p>
    <w:p w14:paraId="4C1B3F22" w14:textId="77777777" w:rsidR="00194F2F" w:rsidRDefault="00344F1A">
      <w:pPr>
        <w:ind w:firstLine="420"/>
        <w:rPr>
          <w:rFonts w:ascii="微软雅黑" w:eastAsia="微软雅黑" w:hAnsi="微软雅黑"/>
        </w:rPr>
      </w:pPr>
      <w:r>
        <w:rPr>
          <w:rFonts w:ascii="微软雅黑" w:eastAsia="微软雅黑" w:hAnsi="微软雅黑"/>
        </w:rPr>
        <w:t>2、存储过程允许标准组件是编程。</w:t>
      </w:r>
    </w:p>
    <w:p w14:paraId="4C51D1E5" w14:textId="77777777" w:rsidR="00194F2F" w:rsidRDefault="00344F1A">
      <w:pPr>
        <w:ind w:firstLine="420"/>
        <w:rPr>
          <w:rFonts w:ascii="微软雅黑" w:eastAsia="微软雅黑" w:hAnsi="微软雅黑"/>
        </w:rPr>
      </w:pPr>
      <w:r>
        <w:rPr>
          <w:rFonts w:ascii="微软雅黑" w:eastAsia="微软雅黑" w:hAnsi="微软雅黑"/>
        </w:rPr>
        <w:t>3、存储过程可以用流程控制语句编写，有很强的灵活性，可以完成复杂的判断和较复杂的运算。</w:t>
      </w:r>
    </w:p>
    <w:p w14:paraId="79EE1029" w14:textId="77777777" w:rsidR="00194F2F" w:rsidRDefault="00344F1A">
      <w:pPr>
        <w:ind w:firstLine="420"/>
        <w:rPr>
          <w:rFonts w:ascii="微软雅黑" w:eastAsia="微软雅黑" w:hAnsi="微软雅黑"/>
        </w:rPr>
      </w:pPr>
      <w:r>
        <w:rPr>
          <w:rFonts w:ascii="微软雅黑" w:eastAsia="微软雅黑" w:hAnsi="微软雅黑"/>
        </w:rPr>
        <w:t>4、存储过程可被作为一种安全机制来充分利用。</w:t>
      </w:r>
    </w:p>
    <w:p w14:paraId="3CEEEA28" w14:textId="77777777" w:rsidR="00194F2F" w:rsidRDefault="00344F1A">
      <w:pPr>
        <w:ind w:firstLine="420"/>
        <w:rPr>
          <w:rFonts w:ascii="微软雅黑" w:eastAsia="微软雅黑" w:hAnsi="微软雅黑"/>
        </w:rPr>
      </w:pPr>
      <w:r>
        <w:rPr>
          <w:rFonts w:ascii="微软雅黑" w:eastAsia="微软雅黑" w:hAnsi="微软雅黑"/>
        </w:rPr>
        <w:t>5、存储过程能够减少网络流量</w:t>
      </w:r>
    </w:p>
    <w:p w14:paraId="3499E4B6" w14:textId="77777777" w:rsidR="00194F2F" w:rsidRDefault="00344F1A">
      <w:pPr>
        <w:pStyle w:val="3"/>
        <w:numPr>
          <w:ilvl w:val="0"/>
          <w:numId w:val="200"/>
        </w:numPr>
        <w:ind w:left="0" w:firstLine="720"/>
        <w:rPr>
          <w:rFonts w:ascii="微软雅黑" w:eastAsia="微软雅黑" w:hAnsi="微软雅黑"/>
        </w:rPr>
      </w:pPr>
      <w:bookmarkStart w:id="290" w:name="_Toc526779631"/>
      <w:r>
        <w:rPr>
          <w:rFonts w:ascii="微软雅黑" w:eastAsia="微软雅黑" w:hAnsi="微软雅黑"/>
        </w:rPr>
        <w:t>事务的特性？</w:t>
      </w:r>
      <w:r>
        <w:rPr>
          <w:rFonts w:ascii="微软雅黑" w:eastAsia="微软雅黑" w:hAnsi="微软雅黑" w:hint="eastAsia"/>
          <w:bCs w:val="0"/>
        </w:rPr>
        <w:t>(2018-4-16-lxy)</w:t>
      </w:r>
      <w:bookmarkEnd w:id="290"/>
    </w:p>
    <w:p w14:paraId="0EE7EE57" w14:textId="77777777" w:rsidR="00194F2F" w:rsidRDefault="00344F1A">
      <w:pPr>
        <w:ind w:firstLine="420"/>
        <w:rPr>
          <w:rFonts w:ascii="微软雅黑" w:eastAsia="微软雅黑" w:hAnsi="微软雅黑"/>
        </w:rPr>
      </w:pPr>
      <w:r>
        <w:rPr>
          <w:rFonts w:ascii="微软雅黑" w:eastAsia="微软雅黑" w:hAnsi="微软雅黑"/>
        </w:rPr>
        <w:t>1、原子性(Atomicity)：事务中的全部操作在数据库中是不可分割的，要么全部完成，要么均不执行。</w:t>
      </w:r>
    </w:p>
    <w:p w14:paraId="72AF395F" w14:textId="77777777" w:rsidR="00194F2F" w:rsidRDefault="00344F1A">
      <w:pPr>
        <w:ind w:firstLine="420"/>
        <w:rPr>
          <w:rFonts w:ascii="微软雅黑" w:eastAsia="微软雅黑" w:hAnsi="微软雅黑"/>
        </w:rPr>
      </w:pPr>
      <w:r>
        <w:rPr>
          <w:rFonts w:ascii="微软雅黑" w:eastAsia="微软雅黑" w:hAnsi="微软雅黑"/>
        </w:rPr>
        <w:t>2、一致性(Consistency)：几个并行执行的事务，其执行结果必须与按某一顺序串行执行的结果相一致。</w:t>
      </w:r>
    </w:p>
    <w:p w14:paraId="4738F370" w14:textId="77777777" w:rsidR="00194F2F" w:rsidRDefault="00344F1A">
      <w:pPr>
        <w:ind w:firstLine="420"/>
        <w:rPr>
          <w:rFonts w:ascii="微软雅黑" w:eastAsia="微软雅黑" w:hAnsi="微软雅黑"/>
        </w:rPr>
      </w:pPr>
      <w:r>
        <w:rPr>
          <w:rFonts w:ascii="微软雅黑" w:eastAsia="微软雅黑" w:hAnsi="微软雅黑"/>
        </w:rPr>
        <w:t>3、隔离性(Isolation)：事务的执行不受其他事务的干扰，事务执行的中间结果对其他事务必须是透明的。</w:t>
      </w:r>
    </w:p>
    <w:p w14:paraId="6EDFE853" w14:textId="77777777" w:rsidR="00194F2F" w:rsidRDefault="00344F1A">
      <w:pPr>
        <w:ind w:firstLine="420"/>
        <w:rPr>
          <w:rFonts w:ascii="微软雅黑" w:eastAsia="微软雅黑" w:hAnsi="微软雅黑"/>
        </w:rPr>
      </w:pPr>
      <w:r>
        <w:rPr>
          <w:rFonts w:ascii="微软雅黑" w:eastAsia="微软雅黑" w:hAnsi="微软雅黑"/>
        </w:rPr>
        <w:lastRenderedPageBreak/>
        <w:t>4、持久性(Durability)：对于任意已提交事务，系统必须保证该事务对数据库的改变不被丢失，即使数据库出现故障</w:t>
      </w:r>
    </w:p>
    <w:p w14:paraId="1EE0B3C9" w14:textId="77777777" w:rsidR="00194F2F" w:rsidRDefault="00344F1A">
      <w:pPr>
        <w:pStyle w:val="3"/>
        <w:numPr>
          <w:ilvl w:val="0"/>
          <w:numId w:val="200"/>
        </w:numPr>
        <w:ind w:left="0" w:firstLine="720"/>
        <w:rPr>
          <w:rFonts w:ascii="微软雅黑" w:eastAsia="微软雅黑" w:hAnsi="微软雅黑"/>
        </w:rPr>
      </w:pPr>
      <w:bookmarkStart w:id="291" w:name="_Toc526779632"/>
      <w:r>
        <w:rPr>
          <w:rFonts w:ascii="微软雅黑" w:eastAsia="微软雅黑" w:hAnsi="微软雅黑"/>
        </w:rPr>
        <w:t>数据库索引</w:t>
      </w:r>
      <w:r>
        <w:rPr>
          <w:rFonts w:ascii="微软雅黑" w:eastAsia="微软雅黑" w:hAnsi="微软雅黑" w:hint="eastAsia"/>
        </w:rPr>
        <w:t>？</w:t>
      </w:r>
      <w:r>
        <w:rPr>
          <w:rFonts w:ascii="微软雅黑" w:eastAsia="微软雅黑" w:hAnsi="微软雅黑" w:hint="eastAsia"/>
          <w:bCs w:val="0"/>
        </w:rPr>
        <w:t>(2018-4-16-lxy)</w:t>
      </w:r>
      <w:bookmarkEnd w:id="291"/>
    </w:p>
    <w:p w14:paraId="2D5DF4C5" w14:textId="77777777" w:rsidR="00194F2F" w:rsidRDefault="00344F1A">
      <w:pPr>
        <w:ind w:firstLine="420"/>
        <w:rPr>
          <w:rFonts w:ascii="微软雅黑" w:eastAsia="微软雅黑" w:hAnsi="微软雅黑"/>
        </w:rPr>
      </w:pPr>
      <w:r>
        <w:rPr>
          <w:rFonts w:ascii="微软雅黑" w:eastAsia="微软雅黑" w:hAnsi="微软雅黑"/>
        </w:rPr>
        <w:t>数据库索引，是数据库管理系统中一个排序的数据结构，以协助快速查询、更新数据库表中数据。索引的实现通常使用B_TREE。B_TREE索引加速了数据访问，因为存储引擎不会再去扫描整张表得到需要的数据；相反，它从根节点开始，根节点保存了子节点的指针，存储引擎会根据指针快速寻找数据。</w:t>
      </w:r>
    </w:p>
    <w:p w14:paraId="0883FFBD" w14:textId="77777777" w:rsidR="00194F2F" w:rsidRDefault="00344F1A">
      <w:pPr>
        <w:pStyle w:val="3"/>
        <w:numPr>
          <w:ilvl w:val="0"/>
          <w:numId w:val="200"/>
        </w:numPr>
        <w:ind w:left="0" w:firstLine="720"/>
        <w:rPr>
          <w:rFonts w:ascii="微软雅黑" w:eastAsia="微软雅黑" w:hAnsi="微软雅黑"/>
        </w:rPr>
      </w:pPr>
      <w:bookmarkStart w:id="292" w:name="_Toc526779633"/>
      <w:r>
        <w:rPr>
          <w:rFonts w:ascii="微软雅黑" w:eastAsia="微软雅黑" w:hAnsi="微软雅黑"/>
        </w:rPr>
        <w:t>数据库怎么优化查询效率？</w:t>
      </w:r>
      <w:r>
        <w:rPr>
          <w:rFonts w:ascii="微软雅黑" w:eastAsia="微软雅黑" w:hAnsi="微软雅黑" w:hint="eastAsia"/>
          <w:bCs w:val="0"/>
        </w:rPr>
        <w:t>(2018-4-16-lxy)</w:t>
      </w:r>
      <w:bookmarkEnd w:id="292"/>
    </w:p>
    <w:p w14:paraId="4AF6A4CA" w14:textId="77777777" w:rsidR="00194F2F" w:rsidRDefault="00344F1A">
      <w:pPr>
        <w:ind w:firstLine="420"/>
        <w:rPr>
          <w:rFonts w:ascii="微软雅黑" w:eastAsia="微软雅黑" w:hAnsi="微软雅黑"/>
        </w:rPr>
      </w:pPr>
      <w:r>
        <w:rPr>
          <w:rFonts w:ascii="微软雅黑" w:eastAsia="微软雅黑" w:hAnsi="微软雅黑"/>
        </w:rPr>
        <w:t>1、储存引擎选择：如果数据表需要事务处理，应该考虑使用InnoDB，因为它完全符合ACID特性。如果不需要事务处理，使用默认存储引擎MyISAM是比较明智的</w:t>
      </w:r>
    </w:p>
    <w:p w14:paraId="731CBCE3" w14:textId="77777777" w:rsidR="00194F2F" w:rsidRDefault="00344F1A">
      <w:pPr>
        <w:ind w:firstLine="420"/>
        <w:rPr>
          <w:rFonts w:ascii="微软雅黑" w:eastAsia="微软雅黑" w:hAnsi="微软雅黑"/>
        </w:rPr>
      </w:pPr>
      <w:r>
        <w:rPr>
          <w:rFonts w:ascii="微软雅黑" w:eastAsia="微软雅黑" w:hAnsi="微软雅黑"/>
        </w:rPr>
        <w:t>2、分表分库，主从。</w:t>
      </w:r>
    </w:p>
    <w:p w14:paraId="308732B2" w14:textId="77777777" w:rsidR="00194F2F" w:rsidRDefault="00344F1A">
      <w:pPr>
        <w:ind w:firstLine="420"/>
        <w:rPr>
          <w:rFonts w:ascii="微软雅黑" w:eastAsia="微软雅黑" w:hAnsi="微软雅黑"/>
        </w:rPr>
      </w:pPr>
      <w:r>
        <w:rPr>
          <w:rFonts w:ascii="微软雅黑" w:eastAsia="微软雅黑" w:hAnsi="微软雅黑"/>
        </w:rPr>
        <w:t>3、对查询进行优化，要尽量避免全表扫描，首先应考虑在 where 及 order by 涉及的列上建立索引</w:t>
      </w:r>
    </w:p>
    <w:p w14:paraId="4DB0B599" w14:textId="77777777" w:rsidR="00194F2F" w:rsidRDefault="00344F1A">
      <w:pPr>
        <w:ind w:firstLine="420"/>
        <w:rPr>
          <w:rFonts w:ascii="微软雅黑" w:eastAsia="微软雅黑" w:hAnsi="微软雅黑"/>
        </w:rPr>
      </w:pPr>
      <w:r>
        <w:rPr>
          <w:rFonts w:ascii="微软雅黑" w:eastAsia="微软雅黑" w:hAnsi="微软雅黑"/>
        </w:rPr>
        <w:t>4、应尽量避免在 where 子句中对字段进行 null 值判断，否则将导致引擎放弃使用索引而进行全表扫描</w:t>
      </w:r>
    </w:p>
    <w:p w14:paraId="0F338DBF" w14:textId="77777777" w:rsidR="00194F2F" w:rsidRDefault="00344F1A">
      <w:pPr>
        <w:ind w:firstLine="420"/>
        <w:rPr>
          <w:rFonts w:ascii="微软雅黑" w:eastAsia="微软雅黑" w:hAnsi="微软雅黑"/>
        </w:rPr>
      </w:pPr>
      <w:r>
        <w:rPr>
          <w:rFonts w:ascii="微软雅黑" w:eastAsia="微软雅黑" w:hAnsi="微软雅黑"/>
        </w:rPr>
        <w:t>5、应尽量避免在 where 子句中使用 != 或 &lt;&gt; 操作符，否则将引擎放弃使用索引而进行全表扫描</w:t>
      </w:r>
    </w:p>
    <w:p w14:paraId="47D17FB9" w14:textId="77777777" w:rsidR="00194F2F" w:rsidRDefault="00344F1A">
      <w:pPr>
        <w:ind w:firstLine="420"/>
        <w:rPr>
          <w:rFonts w:ascii="微软雅黑" w:eastAsia="微软雅黑" w:hAnsi="微软雅黑"/>
        </w:rPr>
      </w:pPr>
      <w:r>
        <w:rPr>
          <w:rFonts w:ascii="微软雅黑" w:eastAsia="微软雅黑" w:hAnsi="微软雅黑"/>
        </w:rPr>
        <w:t>6、应尽量避免在 where 子句中使用 or 来连接条件，如果一个字段有索引，一个字段没有索引，将导致引擎放弃使用索引而进行全表扫描</w:t>
      </w:r>
    </w:p>
    <w:p w14:paraId="4B1DC3E8" w14:textId="77777777" w:rsidR="00194F2F" w:rsidRDefault="00344F1A">
      <w:pPr>
        <w:ind w:firstLine="420"/>
        <w:rPr>
          <w:rFonts w:ascii="微软雅黑" w:eastAsia="微软雅黑" w:hAnsi="微软雅黑"/>
        </w:rPr>
      </w:pPr>
      <w:r>
        <w:rPr>
          <w:rFonts w:ascii="微软雅黑" w:eastAsia="微软雅黑" w:hAnsi="微软雅黑"/>
        </w:rPr>
        <w:lastRenderedPageBreak/>
        <w:t>7、Update 语句，如果只更改1、2个字段，不要Update全部字段，否则频繁调用会引起明显的性能消耗，同时带来大量日志</w:t>
      </w:r>
    </w:p>
    <w:p w14:paraId="4FF1841B" w14:textId="77777777" w:rsidR="00194F2F" w:rsidRDefault="00344F1A">
      <w:pPr>
        <w:ind w:firstLine="420"/>
        <w:rPr>
          <w:rFonts w:ascii="微软雅黑" w:eastAsia="微软雅黑" w:hAnsi="微软雅黑"/>
        </w:rPr>
      </w:pPr>
      <w:r>
        <w:rPr>
          <w:rFonts w:ascii="微软雅黑" w:eastAsia="微软雅黑" w:hAnsi="微软雅黑"/>
        </w:rPr>
        <w:t>8、对于多张大数据量（这里几百条就算大了）的表JOIN，要先分页再JOIN，否则逻辑读会很高，性能很差。</w:t>
      </w:r>
    </w:p>
    <w:p w14:paraId="7F65DE11" w14:textId="77777777" w:rsidR="00194F2F" w:rsidRDefault="00344F1A">
      <w:pPr>
        <w:pStyle w:val="3"/>
        <w:numPr>
          <w:ilvl w:val="0"/>
          <w:numId w:val="200"/>
        </w:numPr>
        <w:ind w:left="0" w:firstLine="720"/>
        <w:rPr>
          <w:rFonts w:ascii="微软雅黑" w:eastAsia="微软雅黑" w:hAnsi="微软雅黑"/>
        </w:rPr>
      </w:pPr>
      <w:bookmarkStart w:id="293" w:name="_Toc526779634"/>
      <w:r>
        <w:rPr>
          <w:rFonts w:ascii="微软雅黑" w:eastAsia="微软雅黑" w:hAnsi="微软雅黑"/>
        </w:rPr>
        <w:t>Mysql集群的优缺点</w:t>
      </w:r>
      <w:r>
        <w:rPr>
          <w:rFonts w:ascii="微软雅黑" w:eastAsia="微软雅黑" w:hAnsi="微软雅黑" w:hint="eastAsia"/>
        </w:rPr>
        <w:t>？</w:t>
      </w:r>
      <w:r>
        <w:rPr>
          <w:rFonts w:ascii="微软雅黑" w:eastAsia="微软雅黑" w:hAnsi="微软雅黑" w:hint="eastAsia"/>
          <w:bCs w:val="0"/>
        </w:rPr>
        <w:t>(2018-4-16-lxy)</w:t>
      </w:r>
      <w:bookmarkEnd w:id="293"/>
    </w:p>
    <w:p w14:paraId="02051F5A" w14:textId="77777777" w:rsidR="00194F2F" w:rsidRDefault="00344F1A">
      <w:pPr>
        <w:rPr>
          <w:rFonts w:ascii="微软雅黑" w:eastAsia="微软雅黑" w:hAnsi="微软雅黑"/>
        </w:rPr>
      </w:pPr>
      <w:r>
        <w:rPr>
          <w:rFonts w:ascii="微软雅黑" w:eastAsia="微软雅黑" w:hAnsi="微软雅黑"/>
        </w:rPr>
        <w:t>优点：</w:t>
      </w:r>
    </w:p>
    <w:p w14:paraId="199065D6" w14:textId="77777777" w:rsidR="00194F2F" w:rsidRDefault="00344F1A">
      <w:pPr>
        <w:numPr>
          <w:ilvl w:val="0"/>
          <w:numId w:val="203"/>
        </w:numPr>
        <w:rPr>
          <w:rFonts w:ascii="微软雅黑" w:eastAsia="微软雅黑" w:hAnsi="微软雅黑"/>
        </w:rPr>
      </w:pPr>
      <w:r>
        <w:rPr>
          <w:rFonts w:ascii="微软雅黑" w:eastAsia="微软雅黑" w:hAnsi="微软雅黑"/>
        </w:rPr>
        <w:t>99.999%的高可用性</w:t>
      </w:r>
    </w:p>
    <w:p w14:paraId="539F87AD" w14:textId="77777777" w:rsidR="00194F2F" w:rsidRDefault="00344F1A">
      <w:pPr>
        <w:numPr>
          <w:ilvl w:val="0"/>
          <w:numId w:val="203"/>
        </w:numPr>
        <w:rPr>
          <w:rFonts w:ascii="微软雅黑" w:eastAsia="微软雅黑" w:hAnsi="微软雅黑"/>
        </w:rPr>
      </w:pPr>
      <w:r>
        <w:rPr>
          <w:rFonts w:ascii="微软雅黑" w:eastAsia="微软雅黑" w:hAnsi="微软雅黑"/>
        </w:rPr>
        <w:t>快速的自动失效切换</w:t>
      </w:r>
    </w:p>
    <w:p w14:paraId="2A24ECE3" w14:textId="77777777" w:rsidR="00194F2F" w:rsidRDefault="00344F1A">
      <w:pPr>
        <w:numPr>
          <w:ilvl w:val="0"/>
          <w:numId w:val="203"/>
        </w:numPr>
        <w:rPr>
          <w:rFonts w:ascii="微软雅黑" w:eastAsia="微软雅黑" w:hAnsi="微软雅黑"/>
        </w:rPr>
      </w:pPr>
      <w:r>
        <w:rPr>
          <w:rFonts w:ascii="微软雅黑" w:eastAsia="微软雅黑" w:hAnsi="微软雅黑"/>
        </w:rPr>
        <w:t>灵活的分布式体系结构，没有单点故障</w:t>
      </w:r>
    </w:p>
    <w:p w14:paraId="65A08FA9" w14:textId="77777777" w:rsidR="00194F2F" w:rsidRDefault="00344F1A">
      <w:pPr>
        <w:numPr>
          <w:ilvl w:val="0"/>
          <w:numId w:val="203"/>
        </w:numPr>
        <w:rPr>
          <w:rFonts w:ascii="微软雅黑" w:eastAsia="微软雅黑" w:hAnsi="微软雅黑"/>
        </w:rPr>
      </w:pPr>
      <w:r>
        <w:rPr>
          <w:rFonts w:ascii="微软雅黑" w:eastAsia="微软雅黑" w:hAnsi="微软雅黑"/>
        </w:rPr>
        <w:t>高吞吐量和低延迟</w:t>
      </w:r>
    </w:p>
    <w:p w14:paraId="5BB4465F" w14:textId="77777777" w:rsidR="00194F2F" w:rsidRDefault="00344F1A">
      <w:pPr>
        <w:numPr>
          <w:ilvl w:val="0"/>
          <w:numId w:val="203"/>
        </w:numPr>
        <w:rPr>
          <w:rFonts w:ascii="微软雅黑" w:eastAsia="微软雅黑" w:hAnsi="微软雅黑"/>
        </w:rPr>
      </w:pPr>
      <w:r>
        <w:rPr>
          <w:rFonts w:ascii="微软雅黑" w:eastAsia="微软雅黑" w:hAnsi="微软雅黑"/>
        </w:rPr>
        <w:t>可扩展性强，支持在线扩容</w:t>
      </w:r>
    </w:p>
    <w:p w14:paraId="2DFC8DA5" w14:textId="77777777" w:rsidR="00194F2F" w:rsidRDefault="00344F1A">
      <w:pPr>
        <w:rPr>
          <w:rFonts w:ascii="微软雅黑" w:eastAsia="微软雅黑" w:hAnsi="微软雅黑"/>
        </w:rPr>
      </w:pPr>
      <w:r>
        <w:rPr>
          <w:rFonts w:ascii="微软雅黑" w:eastAsia="微软雅黑" w:hAnsi="微软雅黑"/>
        </w:rPr>
        <w:t>缺点：</w:t>
      </w:r>
    </w:p>
    <w:p w14:paraId="4CD2B255" w14:textId="77777777" w:rsidR="00194F2F" w:rsidRDefault="00344F1A">
      <w:pPr>
        <w:numPr>
          <w:ilvl w:val="0"/>
          <w:numId w:val="203"/>
        </w:numPr>
        <w:rPr>
          <w:rFonts w:ascii="微软雅黑" w:eastAsia="微软雅黑" w:hAnsi="微软雅黑"/>
        </w:rPr>
      </w:pPr>
      <w:r>
        <w:rPr>
          <w:rFonts w:ascii="微软雅黑" w:eastAsia="微软雅黑" w:hAnsi="微软雅黑"/>
        </w:rPr>
        <w:t>存在很多限制，比如：不支持外键</w:t>
      </w:r>
    </w:p>
    <w:p w14:paraId="4A1033FB" w14:textId="77777777" w:rsidR="00194F2F" w:rsidRDefault="00344F1A">
      <w:pPr>
        <w:numPr>
          <w:ilvl w:val="0"/>
          <w:numId w:val="203"/>
        </w:numPr>
        <w:rPr>
          <w:rFonts w:ascii="微软雅黑" w:eastAsia="微软雅黑" w:hAnsi="微软雅黑"/>
        </w:rPr>
      </w:pPr>
      <w:r>
        <w:rPr>
          <w:rFonts w:ascii="微软雅黑" w:eastAsia="微软雅黑" w:hAnsi="微软雅黑"/>
        </w:rPr>
        <w:t>部署、管理、配置很复杂</w:t>
      </w:r>
    </w:p>
    <w:p w14:paraId="6AA6FA80" w14:textId="77777777" w:rsidR="00194F2F" w:rsidRDefault="00344F1A">
      <w:pPr>
        <w:numPr>
          <w:ilvl w:val="0"/>
          <w:numId w:val="203"/>
        </w:numPr>
        <w:rPr>
          <w:rFonts w:ascii="微软雅黑" w:eastAsia="微软雅黑" w:hAnsi="微软雅黑"/>
        </w:rPr>
      </w:pPr>
      <w:r>
        <w:rPr>
          <w:rFonts w:ascii="微软雅黑" w:eastAsia="微软雅黑" w:hAnsi="微软雅黑"/>
        </w:rPr>
        <w:t>占用磁盘空间大、内存大</w:t>
      </w:r>
    </w:p>
    <w:p w14:paraId="22E4E3EF" w14:textId="77777777" w:rsidR="00194F2F" w:rsidRDefault="00344F1A">
      <w:pPr>
        <w:numPr>
          <w:ilvl w:val="0"/>
          <w:numId w:val="203"/>
        </w:numPr>
        <w:rPr>
          <w:rFonts w:ascii="微软雅黑" w:eastAsia="微软雅黑" w:hAnsi="微软雅黑"/>
        </w:rPr>
      </w:pPr>
      <w:r>
        <w:rPr>
          <w:rFonts w:ascii="微软雅黑" w:eastAsia="微软雅黑" w:hAnsi="微软雅黑"/>
        </w:rPr>
        <w:t>备份和恢复不方便</w:t>
      </w:r>
    </w:p>
    <w:p w14:paraId="4208FCB9" w14:textId="77777777" w:rsidR="00194F2F" w:rsidRDefault="00344F1A">
      <w:pPr>
        <w:numPr>
          <w:ilvl w:val="0"/>
          <w:numId w:val="203"/>
        </w:numPr>
        <w:rPr>
          <w:rFonts w:ascii="微软雅黑" w:eastAsia="微软雅黑" w:hAnsi="微软雅黑"/>
        </w:rPr>
      </w:pPr>
      <w:r>
        <w:rPr>
          <w:rFonts w:ascii="微软雅黑" w:eastAsia="微软雅黑" w:hAnsi="微软雅黑"/>
        </w:rPr>
        <w:t>重启的时候，数据节点将数据load到内存需要很长的时间</w:t>
      </w:r>
    </w:p>
    <w:p w14:paraId="6DD4282F" w14:textId="77777777" w:rsidR="00194F2F" w:rsidRDefault="00344F1A">
      <w:pPr>
        <w:pStyle w:val="3"/>
        <w:numPr>
          <w:ilvl w:val="0"/>
          <w:numId w:val="200"/>
        </w:numPr>
        <w:ind w:left="0" w:firstLine="720"/>
        <w:rPr>
          <w:rFonts w:ascii="微软雅黑" w:eastAsia="微软雅黑" w:hAnsi="微软雅黑"/>
        </w:rPr>
      </w:pPr>
      <w:bookmarkStart w:id="294" w:name="_Toc526779635"/>
      <w:r>
        <w:rPr>
          <w:rFonts w:ascii="微软雅黑" w:eastAsia="微软雅黑" w:hAnsi="微软雅黑"/>
        </w:rPr>
        <w:t>你用的</w:t>
      </w:r>
      <w:r>
        <w:rPr>
          <w:rFonts w:ascii="微软雅黑" w:eastAsia="微软雅黑" w:hAnsi="微软雅黑" w:hint="eastAsia"/>
        </w:rPr>
        <w:t>M</w:t>
      </w:r>
      <w:r>
        <w:rPr>
          <w:rFonts w:ascii="微软雅黑" w:eastAsia="微软雅黑" w:hAnsi="微软雅黑"/>
        </w:rPr>
        <w:t>ysql是哪个引擎，各引擎之间有什么区别？</w:t>
      </w:r>
      <w:r>
        <w:rPr>
          <w:rFonts w:ascii="微软雅黑" w:eastAsia="微软雅黑" w:hAnsi="微软雅黑" w:hint="eastAsia"/>
          <w:bCs w:val="0"/>
        </w:rPr>
        <w:t>(2018-4-16-lxy)</w:t>
      </w:r>
      <w:bookmarkEnd w:id="294"/>
    </w:p>
    <w:p w14:paraId="7F169140" w14:textId="77777777" w:rsidR="00194F2F" w:rsidRDefault="00344F1A">
      <w:pPr>
        <w:ind w:firstLine="420"/>
        <w:rPr>
          <w:rFonts w:ascii="微软雅黑" w:eastAsia="微软雅黑" w:hAnsi="微软雅黑"/>
        </w:rPr>
      </w:pPr>
      <w:r>
        <w:rPr>
          <w:rFonts w:ascii="微软雅黑" w:eastAsia="微软雅黑" w:hAnsi="微软雅黑"/>
        </w:rPr>
        <w:t>主要 MyISAM 与 InnoDB 两个引擎，其主要区别如下：</w:t>
      </w:r>
    </w:p>
    <w:p w14:paraId="1FCF3FF5" w14:textId="77777777" w:rsidR="00194F2F" w:rsidRDefault="00344F1A">
      <w:pPr>
        <w:ind w:firstLine="420"/>
        <w:rPr>
          <w:rFonts w:ascii="微软雅黑" w:eastAsia="微软雅黑" w:hAnsi="微软雅黑"/>
        </w:rPr>
      </w:pPr>
      <w:r>
        <w:rPr>
          <w:rFonts w:ascii="微软雅黑" w:eastAsia="微软雅黑" w:hAnsi="微软雅黑"/>
        </w:rPr>
        <w:lastRenderedPageBreak/>
        <w:t>InnoDB 支持事务，MyISAM 不支持，这一点是非常之重要。事务是一种高级的处理方式，如在一些列增删改中只要哪个出错还可以回滚还原，而 MyISAM就不可以了；</w:t>
      </w:r>
    </w:p>
    <w:p w14:paraId="6CD56FA5" w14:textId="77777777" w:rsidR="00194F2F" w:rsidRDefault="00344F1A">
      <w:pPr>
        <w:ind w:firstLine="420"/>
        <w:rPr>
          <w:rFonts w:ascii="微软雅黑" w:eastAsia="微软雅黑" w:hAnsi="微软雅黑"/>
        </w:rPr>
      </w:pPr>
      <w:r>
        <w:rPr>
          <w:rFonts w:ascii="微软雅黑" w:eastAsia="微软雅黑" w:hAnsi="微软雅黑"/>
        </w:rPr>
        <w:t>MyISAM 适合查询以及插入为主的应用，InnoDB 适合频繁修改以及涉及到安全性较高的应用；</w:t>
      </w:r>
    </w:p>
    <w:p w14:paraId="5328FE62" w14:textId="77777777" w:rsidR="00194F2F" w:rsidRDefault="00344F1A">
      <w:pPr>
        <w:ind w:firstLine="420"/>
        <w:rPr>
          <w:rFonts w:ascii="微软雅黑" w:eastAsia="微软雅黑" w:hAnsi="微软雅黑"/>
        </w:rPr>
      </w:pPr>
      <w:r>
        <w:rPr>
          <w:rFonts w:ascii="微软雅黑" w:eastAsia="微软雅黑" w:hAnsi="微软雅黑"/>
        </w:rPr>
        <w:t>InnoDB 支持外键，MyISAM 不支持；</w:t>
      </w:r>
    </w:p>
    <w:p w14:paraId="66B3CFBD" w14:textId="77777777" w:rsidR="00194F2F" w:rsidRDefault="00344F1A">
      <w:pPr>
        <w:ind w:firstLine="420"/>
        <w:rPr>
          <w:rFonts w:ascii="微软雅黑" w:eastAsia="微软雅黑" w:hAnsi="微软雅黑"/>
        </w:rPr>
      </w:pPr>
      <w:r>
        <w:rPr>
          <w:rFonts w:ascii="微软雅黑" w:eastAsia="微软雅黑" w:hAnsi="微软雅黑"/>
        </w:rPr>
        <w:t>MyISAM 是默认引擎，InnoDB 需要指定；</w:t>
      </w:r>
    </w:p>
    <w:p w14:paraId="1B357335" w14:textId="77777777" w:rsidR="00194F2F" w:rsidRDefault="00344F1A">
      <w:pPr>
        <w:ind w:firstLine="420"/>
        <w:rPr>
          <w:rFonts w:ascii="微软雅黑" w:eastAsia="微软雅黑" w:hAnsi="微软雅黑"/>
        </w:rPr>
      </w:pPr>
      <w:r>
        <w:rPr>
          <w:rFonts w:ascii="微软雅黑" w:eastAsia="微软雅黑" w:hAnsi="微软雅黑"/>
        </w:rPr>
        <w:t>InnoDB 不支持 FULLTEXT 类型的索引；</w:t>
      </w:r>
    </w:p>
    <w:p w14:paraId="6C918128" w14:textId="77777777" w:rsidR="00194F2F" w:rsidRDefault="00344F1A">
      <w:pPr>
        <w:ind w:firstLine="420"/>
        <w:rPr>
          <w:rFonts w:ascii="微软雅黑" w:eastAsia="微软雅黑" w:hAnsi="微软雅黑"/>
        </w:rPr>
      </w:pPr>
      <w:r>
        <w:rPr>
          <w:rFonts w:ascii="微软雅黑" w:eastAsia="微软雅黑" w:hAnsi="微软雅黑"/>
        </w:rPr>
        <w:t>InnoDB 中不保存表的行数，如 select count() from table 时，InnoDB；需要扫描一遍整个表来计算有多少行，但是 MyISAM 只要简单的读出保存好的行数即可。注意的是，当 count()语句包含 where 条件时 MyISAM 也需要扫描整个表；</w:t>
      </w:r>
    </w:p>
    <w:p w14:paraId="2514D19F" w14:textId="77777777" w:rsidR="00194F2F" w:rsidRDefault="00344F1A">
      <w:pPr>
        <w:ind w:firstLine="420"/>
        <w:rPr>
          <w:rFonts w:ascii="微软雅黑" w:eastAsia="微软雅黑" w:hAnsi="微软雅黑"/>
        </w:rPr>
      </w:pPr>
      <w:r>
        <w:rPr>
          <w:rFonts w:ascii="微软雅黑" w:eastAsia="微软雅黑" w:hAnsi="微软雅黑"/>
        </w:rPr>
        <w:t>对于自增长的字段，InnoDB 中必须包含只有该字段的索引，但是在 MyISAM表中可以和其他字段一起建立联合索引；清空整个表时，InnoDB 是一行一行的删除，效率非常慢。MyISAM 则会重建表；</w:t>
      </w:r>
    </w:p>
    <w:p w14:paraId="2ABA7E6E" w14:textId="77777777" w:rsidR="00194F2F" w:rsidRDefault="00344F1A">
      <w:pPr>
        <w:ind w:firstLine="420"/>
        <w:rPr>
          <w:rFonts w:ascii="微软雅黑" w:eastAsia="微软雅黑" w:hAnsi="微软雅黑"/>
        </w:rPr>
      </w:pPr>
      <w:r>
        <w:rPr>
          <w:rFonts w:ascii="微软雅黑" w:eastAsia="微软雅黑" w:hAnsi="微软雅黑"/>
        </w:rPr>
        <w:t>InnoDB 支持行锁（某些情况下还是锁整表，如 update table set a=1 where user like '%lee%'</w:t>
      </w:r>
    </w:p>
    <w:p w14:paraId="4F91083E" w14:textId="77777777" w:rsidR="00194F2F" w:rsidRDefault="00344F1A">
      <w:pPr>
        <w:pStyle w:val="3"/>
        <w:numPr>
          <w:ilvl w:val="0"/>
          <w:numId w:val="200"/>
        </w:numPr>
        <w:ind w:left="0" w:firstLine="720"/>
        <w:rPr>
          <w:rFonts w:ascii="微软雅黑" w:eastAsia="微软雅黑" w:hAnsi="微软雅黑"/>
        </w:rPr>
      </w:pPr>
      <w:bookmarkStart w:id="295" w:name="_Toc526779636"/>
      <w:r>
        <w:rPr>
          <w:rFonts w:ascii="微软雅黑" w:eastAsia="微软雅黑" w:hAnsi="微软雅黑"/>
        </w:rPr>
        <w:t>数据库的优化？</w:t>
      </w:r>
      <w:r>
        <w:rPr>
          <w:rFonts w:ascii="微软雅黑" w:eastAsia="微软雅黑" w:hAnsi="微软雅黑" w:hint="eastAsia"/>
          <w:bCs w:val="0"/>
        </w:rPr>
        <w:t>(2018-4-16-lxy)</w:t>
      </w:r>
      <w:bookmarkEnd w:id="295"/>
    </w:p>
    <w:p w14:paraId="09F61AE7"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优化索引、SQL 语句、分析慢查询；</w:t>
      </w:r>
    </w:p>
    <w:p w14:paraId="4172C45E" w14:textId="77777777" w:rsidR="00194F2F" w:rsidRDefault="00344F1A">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设计表的时候严格根据数据库的设计范式来设计数据库；</w:t>
      </w:r>
    </w:p>
    <w:p w14:paraId="6AE429AE" w14:textId="77777777" w:rsidR="00194F2F" w:rsidRDefault="00344F1A">
      <w:pPr>
        <w:ind w:firstLine="420"/>
        <w:rPr>
          <w:rFonts w:ascii="微软雅黑" w:eastAsia="微软雅黑" w:hAnsi="微软雅黑"/>
        </w:rPr>
      </w:pPr>
      <w:r>
        <w:rPr>
          <w:rFonts w:ascii="微软雅黑" w:eastAsia="微软雅黑" w:hAnsi="微软雅黑" w:hint="eastAsia"/>
        </w:rPr>
        <w:t>3.</w:t>
      </w:r>
      <w:r>
        <w:rPr>
          <w:rFonts w:ascii="微软雅黑" w:eastAsia="微软雅黑" w:hAnsi="微软雅黑"/>
        </w:rPr>
        <w:t>使用缓存，把经常访问到的数据而且不需要经常变化的数据放在缓存中，能节约磁盘IO</w:t>
      </w:r>
    </w:p>
    <w:p w14:paraId="4E1FE8C1" w14:textId="77777777" w:rsidR="00194F2F" w:rsidRDefault="00344F1A">
      <w:pPr>
        <w:ind w:firstLine="420"/>
        <w:rPr>
          <w:rFonts w:ascii="微软雅黑" w:eastAsia="微软雅黑" w:hAnsi="微软雅黑"/>
        </w:rPr>
      </w:pPr>
      <w:r>
        <w:rPr>
          <w:rFonts w:ascii="微软雅黑" w:eastAsia="微软雅黑" w:hAnsi="微软雅黑" w:hint="eastAsia"/>
        </w:rPr>
        <w:t>4.</w:t>
      </w:r>
      <w:r>
        <w:rPr>
          <w:rFonts w:ascii="微软雅黑" w:eastAsia="微软雅黑" w:hAnsi="微软雅黑"/>
        </w:rPr>
        <w:t>优化硬件；采用SSD，使用磁盘队列技术(RAID0,RAID1,RDID5)等</w:t>
      </w:r>
    </w:p>
    <w:p w14:paraId="3931075C" w14:textId="77777777" w:rsidR="00194F2F" w:rsidRDefault="00344F1A">
      <w:pPr>
        <w:ind w:firstLine="420"/>
        <w:rPr>
          <w:rFonts w:ascii="微软雅黑" w:eastAsia="微软雅黑" w:hAnsi="微软雅黑"/>
        </w:rPr>
      </w:pPr>
      <w:r>
        <w:rPr>
          <w:rFonts w:ascii="微软雅黑" w:eastAsia="微软雅黑" w:hAnsi="微软雅黑" w:hint="eastAsia"/>
        </w:rPr>
        <w:t>5.</w:t>
      </w:r>
      <w:r>
        <w:rPr>
          <w:rFonts w:ascii="微软雅黑" w:eastAsia="微软雅黑" w:hAnsi="微软雅黑"/>
        </w:rPr>
        <w:t>采用MySQL 内部自带的表分区技术，把数据分层不同的文件，能够提高磁盘的读取效率；</w:t>
      </w:r>
    </w:p>
    <w:p w14:paraId="28F426B2" w14:textId="77777777" w:rsidR="00194F2F" w:rsidRDefault="00344F1A">
      <w:pPr>
        <w:ind w:firstLine="420"/>
        <w:rPr>
          <w:rFonts w:ascii="微软雅黑" w:eastAsia="微软雅黑" w:hAnsi="微软雅黑"/>
        </w:rPr>
      </w:pPr>
      <w:r>
        <w:rPr>
          <w:rFonts w:ascii="微软雅黑" w:eastAsia="微软雅黑" w:hAnsi="微软雅黑" w:hint="eastAsia"/>
        </w:rPr>
        <w:t>6.</w:t>
      </w:r>
      <w:r>
        <w:rPr>
          <w:rFonts w:ascii="微软雅黑" w:eastAsia="微软雅黑" w:hAnsi="微软雅黑"/>
        </w:rPr>
        <w:t>垂直分表；把一些不经常读的数据放在一张表里，节约磁盘I/O；</w:t>
      </w:r>
    </w:p>
    <w:p w14:paraId="397D3F13" w14:textId="77777777" w:rsidR="00194F2F" w:rsidRDefault="00344F1A">
      <w:pPr>
        <w:ind w:firstLine="420"/>
        <w:rPr>
          <w:rFonts w:ascii="微软雅黑" w:eastAsia="微软雅黑" w:hAnsi="微软雅黑"/>
        </w:rPr>
      </w:pPr>
      <w:r>
        <w:rPr>
          <w:rFonts w:ascii="微软雅黑" w:eastAsia="微软雅黑" w:hAnsi="微软雅黑" w:hint="eastAsia"/>
        </w:rPr>
        <w:t>7.</w:t>
      </w:r>
      <w:r>
        <w:rPr>
          <w:rFonts w:ascii="微软雅黑" w:eastAsia="微软雅黑" w:hAnsi="微软雅黑"/>
        </w:rPr>
        <w:t>主从分离读写；采用主从复制把数据库的读操作和写入操作分离开来；</w:t>
      </w:r>
    </w:p>
    <w:p w14:paraId="14E98F86"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8.</w:t>
      </w:r>
      <w:r>
        <w:rPr>
          <w:rFonts w:ascii="微软雅黑" w:eastAsia="微软雅黑" w:hAnsi="微软雅黑"/>
        </w:rPr>
        <w:t>分库分表分机器（数据量特别大），主要的的原理就是数据路由；</w:t>
      </w:r>
    </w:p>
    <w:p w14:paraId="5F33D66E" w14:textId="77777777" w:rsidR="00194F2F" w:rsidRDefault="00344F1A">
      <w:pPr>
        <w:ind w:firstLine="420"/>
        <w:rPr>
          <w:rFonts w:ascii="微软雅黑" w:eastAsia="微软雅黑" w:hAnsi="微软雅黑"/>
        </w:rPr>
      </w:pPr>
      <w:r>
        <w:rPr>
          <w:rFonts w:ascii="微软雅黑" w:eastAsia="微软雅黑" w:hAnsi="微软雅黑" w:hint="eastAsia"/>
        </w:rPr>
        <w:t>9.</w:t>
      </w:r>
      <w:r>
        <w:rPr>
          <w:rFonts w:ascii="微软雅黑" w:eastAsia="微软雅黑" w:hAnsi="微软雅黑"/>
        </w:rPr>
        <w:t>选择合适的表引擎，参数上的优化</w:t>
      </w:r>
    </w:p>
    <w:p w14:paraId="62B61020" w14:textId="77777777" w:rsidR="00194F2F" w:rsidRDefault="00344F1A">
      <w:pPr>
        <w:ind w:firstLine="420"/>
        <w:rPr>
          <w:rFonts w:ascii="微软雅黑" w:eastAsia="微软雅黑" w:hAnsi="微软雅黑"/>
        </w:rPr>
      </w:pPr>
      <w:r>
        <w:rPr>
          <w:rFonts w:ascii="微软雅黑" w:eastAsia="微软雅黑" w:hAnsi="微软雅黑" w:hint="eastAsia"/>
        </w:rPr>
        <w:t>10.</w:t>
      </w:r>
      <w:r>
        <w:rPr>
          <w:rFonts w:ascii="微软雅黑" w:eastAsia="微软雅黑" w:hAnsi="微软雅黑"/>
        </w:rPr>
        <w:t>进行架构级别的缓存，静态化和分布式；</w:t>
      </w:r>
    </w:p>
    <w:p w14:paraId="7D95977A" w14:textId="77777777" w:rsidR="00194F2F" w:rsidRDefault="00344F1A">
      <w:pPr>
        <w:ind w:firstLine="420"/>
        <w:rPr>
          <w:rFonts w:ascii="微软雅黑" w:eastAsia="微软雅黑" w:hAnsi="微软雅黑"/>
        </w:rPr>
      </w:pPr>
      <w:r>
        <w:rPr>
          <w:rFonts w:ascii="微软雅黑" w:eastAsia="微软雅黑" w:hAnsi="微软雅黑" w:hint="eastAsia"/>
        </w:rPr>
        <w:t>11.</w:t>
      </w:r>
      <w:r>
        <w:rPr>
          <w:rFonts w:ascii="微软雅黑" w:eastAsia="微软雅黑" w:hAnsi="微软雅黑"/>
        </w:rPr>
        <w:t>不采用全文索引；</w:t>
      </w:r>
    </w:p>
    <w:p w14:paraId="6EE12D30" w14:textId="77777777" w:rsidR="00194F2F" w:rsidRDefault="00344F1A">
      <w:pPr>
        <w:ind w:firstLine="420"/>
        <w:rPr>
          <w:rFonts w:ascii="微软雅黑" w:eastAsia="微软雅黑" w:hAnsi="微软雅黑"/>
        </w:rPr>
      </w:pPr>
      <w:r>
        <w:rPr>
          <w:rFonts w:ascii="微软雅黑" w:eastAsia="微软雅黑" w:hAnsi="微软雅黑" w:hint="eastAsia"/>
        </w:rPr>
        <w:t>12.</w:t>
      </w:r>
      <w:r>
        <w:rPr>
          <w:rFonts w:ascii="微软雅黑" w:eastAsia="微软雅黑" w:hAnsi="微软雅黑"/>
        </w:rPr>
        <w:t>采用更快的存储方式，例如 NoSQL存储经常访问的数据**</w:t>
      </w:r>
      <w:r>
        <w:rPr>
          <w:rFonts w:ascii="微软雅黑" w:eastAsia="微软雅黑" w:hAnsi="微软雅黑" w:hint="eastAsia"/>
        </w:rPr>
        <w:t>。</w:t>
      </w:r>
    </w:p>
    <w:p w14:paraId="4F8F6CAB" w14:textId="77777777" w:rsidR="00194F2F" w:rsidRDefault="00344F1A">
      <w:pPr>
        <w:pStyle w:val="3"/>
        <w:numPr>
          <w:ilvl w:val="0"/>
          <w:numId w:val="200"/>
        </w:numPr>
        <w:ind w:left="0" w:firstLine="720"/>
        <w:rPr>
          <w:rStyle w:val="30"/>
        </w:rPr>
      </w:pPr>
      <w:bookmarkStart w:id="296" w:name="_Toc526779637"/>
      <w:r>
        <w:rPr>
          <w:rStyle w:val="30"/>
          <w:rFonts w:hint="eastAsia"/>
        </w:rPr>
        <w:t>M</w:t>
      </w:r>
      <w:r>
        <w:rPr>
          <w:rStyle w:val="30"/>
        </w:rPr>
        <w:t>ysql</w:t>
      </w:r>
      <w:r>
        <w:rPr>
          <w:rFonts w:ascii="微软雅黑" w:eastAsia="微软雅黑" w:hAnsi="微软雅黑"/>
        </w:rPr>
        <w:t>数据库</w:t>
      </w:r>
      <w:r>
        <w:rPr>
          <w:rStyle w:val="30"/>
        </w:rPr>
        <w:t>如何分区、分表？</w:t>
      </w:r>
      <w:r>
        <w:rPr>
          <w:rFonts w:ascii="微软雅黑" w:eastAsia="微软雅黑" w:hAnsi="微软雅黑" w:hint="eastAsia"/>
          <w:bCs w:val="0"/>
        </w:rPr>
        <w:t>(2018-4-16-lxy)</w:t>
      </w:r>
      <w:bookmarkEnd w:id="296"/>
    </w:p>
    <w:p w14:paraId="4C48BB0E" w14:textId="77777777" w:rsidR="00194F2F" w:rsidRDefault="00344F1A">
      <w:pPr>
        <w:ind w:firstLine="420"/>
        <w:rPr>
          <w:rFonts w:ascii="微软雅黑" w:eastAsia="微软雅黑" w:hAnsi="微软雅黑"/>
        </w:rPr>
      </w:pPr>
      <w:r>
        <w:rPr>
          <w:rFonts w:ascii="微软雅黑" w:eastAsia="微软雅黑" w:hAnsi="微软雅黑"/>
        </w:rPr>
        <w:t>分表可以通过三种方式：</w:t>
      </w:r>
      <w:r>
        <w:rPr>
          <w:rFonts w:ascii="微软雅黑" w:eastAsia="微软雅黑" w:hAnsi="微软雅黑" w:hint="eastAsia"/>
        </w:rPr>
        <w:t>M</w:t>
      </w:r>
      <w:r>
        <w:rPr>
          <w:rFonts w:ascii="微软雅黑" w:eastAsia="微软雅黑" w:hAnsi="微软雅黑"/>
        </w:rPr>
        <w:t>ysql集群、自定义规则和merge存储引擎。</w:t>
      </w:r>
    </w:p>
    <w:p w14:paraId="1D3CE73F" w14:textId="77777777" w:rsidR="00194F2F" w:rsidRDefault="00344F1A">
      <w:pPr>
        <w:ind w:firstLine="420"/>
        <w:rPr>
          <w:rFonts w:ascii="微软雅黑" w:eastAsia="微软雅黑" w:hAnsi="微软雅黑"/>
        </w:rPr>
      </w:pPr>
      <w:r>
        <w:rPr>
          <w:rFonts w:ascii="微软雅黑" w:eastAsia="微软雅黑" w:hAnsi="微软雅黑"/>
        </w:rPr>
        <w:t>分区有四类：</w:t>
      </w:r>
    </w:p>
    <w:p w14:paraId="44802996" w14:textId="77777777" w:rsidR="00194F2F" w:rsidRDefault="00344F1A">
      <w:pPr>
        <w:ind w:firstLine="420"/>
        <w:rPr>
          <w:rFonts w:ascii="微软雅黑" w:eastAsia="微软雅黑" w:hAnsi="微软雅黑"/>
        </w:rPr>
      </w:pPr>
      <w:r>
        <w:rPr>
          <w:rFonts w:ascii="微软雅黑" w:eastAsia="微软雅黑" w:hAnsi="微软雅黑"/>
        </w:rPr>
        <w:t>RANGE 分区：基于属于一个给定连续区间的列值，把多行分配给分区。</w:t>
      </w:r>
    </w:p>
    <w:p w14:paraId="03C84732" w14:textId="77777777" w:rsidR="00194F2F" w:rsidRDefault="00344F1A">
      <w:pPr>
        <w:ind w:firstLine="420"/>
        <w:rPr>
          <w:rFonts w:ascii="微软雅黑" w:eastAsia="微软雅黑" w:hAnsi="微软雅黑"/>
        </w:rPr>
      </w:pPr>
      <w:r>
        <w:rPr>
          <w:rFonts w:ascii="微软雅黑" w:eastAsia="微软雅黑" w:hAnsi="微软雅黑"/>
        </w:rPr>
        <w:t>LIST 分区：类似于按RANGE分区，区别在于LIST分区是基于列值匹配一个离散值集合中的某个值来进行选择。</w:t>
      </w:r>
    </w:p>
    <w:p w14:paraId="35600BA0" w14:textId="77777777" w:rsidR="00194F2F" w:rsidRDefault="00344F1A">
      <w:pPr>
        <w:ind w:firstLine="420"/>
        <w:rPr>
          <w:rFonts w:ascii="微软雅黑" w:eastAsia="微软雅黑" w:hAnsi="微软雅黑"/>
        </w:rPr>
      </w:pPr>
      <w:r>
        <w:rPr>
          <w:rFonts w:ascii="微软雅黑" w:eastAsia="微软雅黑" w:hAnsi="微软雅黑"/>
        </w:rPr>
        <w:t>HASH分区：基于用户定义的表达式的返回值来进行选择的分区，该表达式使用将要插入到表中的这些行的列值进行计算。这个函数可以包含MySQL 中有效的、产生非负整数值的任何表达式。</w:t>
      </w:r>
    </w:p>
    <w:p w14:paraId="40AAD763" w14:textId="77777777" w:rsidR="00194F2F" w:rsidRDefault="00344F1A">
      <w:pPr>
        <w:ind w:firstLine="420"/>
        <w:rPr>
          <w:rFonts w:ascii="微软雅黑" w:eastAsia="微软雅黑" w:hAnsi="微软雅黑"/>
        </w:rPr>
      </w:pPr>
      <w:r>
        <w:rPr>
          <w:rFonts w:ascii="微软雅黑" w:eastAsia="微软雅黑" w:hAnsi="微软雅黑"/>
        </w:rPr>
        <w:t>KEY 分区：类似于按HASH分区，区别在于KEY分区只支持计算一列或多列，且MySQL 服务器提供其自身的哈希函数。必须有一列或多列包含整数值。</w:t>
      </w:r>
    </w:p>
    <w:p w14:paraId="7515B7C5" w14:textId="77777777" w:rsidR="00194F2F" w:rsidRDefault="00344F1A">
      <w:pPr>
        <w:pStyle w:val="3"/>
        <w:numPr>
          <w:ilvl w:val="0"/>
          <w:numId w:val="200"/>
        </w:numPr>
        <w:ind w:left="0" w:firstLine="720"/>
        <w:rPr>
          <w:rStyle w:val="30"/>
        </w:rPr>
      </w:pPr>
      <w:bookmarkStart w:id="297" w:name="_Toc526779638"/>
      <w:r>
        <w:rPr>
          <w:rStyle w:val="30"/>
        </w:rPr>
        <w:t>如何对查询命令进行优化？</w:t>
      </w:r>
      <w:r>
        <w:rPr>
          <w:rFonts w:ascii="微软雅黑" w:eastAsia="微软雅黑" w:hAnsi="微软雅黑" w:hint="eastAsia"/>
          <w:bCs w:val="0"/>
        </w:rPr>
        <w:t>(2018-4-16-lxy)</w:t>
      </w:r>
      <w:bookmarkEnd w:id="297"/>
    </w:p>
    <w:p w14:paraId="5D37F35B" w14:textId="10191634" w:rsidR="00194F2F" w:rsidRDefault="00344F1A">
      <w:pPr>
        <w:ind w:firstLine="420"/>
        <w:rPr>
          <w:rFonts w:ascii="微软雅黑" w:eastAsia="微软雅黑" w:hAnsi="微软雅黑"/>
        </w:rPr>
      </w:pPr>
      <w:r>
        <w:rPr>
          <w:rFonts w:ascii="微软雅黑" w:eastAsia="微软雅黑" w:hAnsi="微软雅黑"/>
        </w:rPr>
        <w:t>a. 应尽量避免全表扫描，首先应考虑在 where 及 order by 涉及的列上建立</w:t>
      </w:r>
      <w:r w:rsidR="004A15CD">
        <w:rPr>
          <w:rFonts w:ascii="微软雅黑" w:eastAsia="微软雅黑" w:hAnsi="微软雅黑" w:hint="eastAsia"/>
        </w:rPr>
        <w:t>索引</w:t>
      </w:r>
      <w:r>
        <w:rPr>
          <w:rFonts w:ascii="微软雅黑" w:eastAsia="微软雅黑" w:hAnsi="微软雅黑"/>
        </w:rPr>
        <w:t>。</w:t>
      </w:r>
    </w:p>
    <w:p w14:paraId="467FCE63" w14:textId="61A3402F" w:rsidR="00194F2F" w:rsidRDefault="00344F1A">
      <w:pPr>
        <w:ind w:firstLine="420"/>
        <w:rPr>
          <w:rFonts w:ascii="微软雅黑" w:eastAsia="微软雅黑" w:hAnsi="微软雅黑"/>
        </w:rPr>
      </w:pPr>
      <w:r>
        <w:rPr>
          <w:rFonts w:ascii="微软雅黑" w:eastAsia="微软雅黑" w:hAnsi="微软雅黑"/>
        </w:rPr>
        <w:t>b. 应尽量避免在 where 子句中对字段进行 null 值判断，避免使用!=或&lt;&gt;操作符，避免使用 or 连接条件，或在where子句中使用参数、对字段进行表达式或函数操作，否则会导致</w:t>
      </w:r>
      <w:r w:rsidR="004A15CD">
        <w:rPr>
          <w:rFonts w:ascii="微软雅黑" w:eastAsia="微软雅黑" w:hAnsi="微软雅黑" w:hint="eastAsia"/>
        </w:rPr>
        <w:t>全表</w:t>
      </w:r>
      <w:r>
        <w:rPr>
          <w:rFonts w:ascii="微软雅黑" w:eastAsia="微软雅黑" w:hAnsi="微软雅黑"/>
        </w:rPr>
        <w:t>扫描</w:t>
      </w:r>
    </w:p>
    <w:p w14:paraId="301D8E1F" w14:textId="77777777" w:rsidR="00194F2F" w:rsidRDefault="00344F1A">
      <w:pPr>
        <w:ind w:firstLine="420"/>
        <w:rPr>
          <w:rFonts w:ascii="微软雅黑" w:eastAsia="微软雅黑" w:hAnsi="微软雅黑"/>
        </w:rPr>
      </w:pPr>
      <w:r>
        <w:rPr>
          <w:rFonts w:ascii="微软雅黑" w:eastAsia="微软雅黑" w:hAnsi="微软雅黑"/>
        </w:rPr>
        <w:lastRenderedPageBreak/>
        <w:t>c. 不要在 where 子句中的“=”左边进行函数、算术运算或其他表达式运算，否则系统将可能无法正确使用索引。</w:t>
      </w:r>
    </w:p>
    <w:p w14:paraId="78E21326" w14:textId="77777777" w:rsidR="00194F2F" w:rsidRDefault="00344F1A">
      <w:pPr>
        <w:ind w:firstLine="420"/>
        <w:rPr>
          <w:rFonts w:ascii="微软雅黑" w:eastAsia="微软雅黑" w:hAnsi="微软雅黑"/>
        </w:rPr>
      </w:pPr>
      <w:r>
        <w:rPr>
          <w:rFonts w:ascii="微软雅黑" w:eastAsia="微软雅黑" w:hAnsi="微软雅黑"/>
        </w:rPr>
        <w:t>d. 使用索引字段作为条件时，如果该索引是复合索引，那么必须使用到该索引中的第一个字段作为条件时才能保证系统使用该索引，否则该索引将不会被使用。</w:t>
      </w:r>
    </w:p>
    <w:p w14:paraId="14059B7C" w14:textId="77777777" w:rsidR="00194F2F" w:rsidRDefault="00344F1A">
      <w:pPr>
        <w:ind w:firstLine="420"/>
        <w:rPr>
          <w:rFonts w:ascii="微软雅黑" w:eastAsia="微软雅黑" w:hAnsi="微软雅黑"/>
        </w:rPr>
      </w:pPr>
      <w:r>
        <w:rPr>
          <w:rFonts w:ascii="微软雅黑" w:eastAsia="微软雅黑" w:hAnsi="微软雅黑"/>
        </w:rPr>
        <w:t>e. 很多时候可考虑用 exists 代替 in</w:t>
      </w:r>
      <w:r>
        <w:rPr>
          <w:rFonts w:ascii="微软雅黑" w:eastAsia="微软雅黑" w:hAnsi="微软雅黑" w:hint="eastAsia"/>
        </w:rPr>
        <w:t>。</w:t>
      </w:r>
    </w:p>
    <w:p w14:paraId="362A8F22" w14:textId="77777777" w:rsidR="00194F2F" w:rsidRDefault="00344F1A">
      <w:pPr>
        <w:ind w:firstLine="420"/>
        <w:rPr>
          <w:rFonts w:ascii="微软雅黑" w:eastAsia="微软雅黑" w:hAnsi="微软雅黑"/>
        </w:rPr>
      </w:pPr>
      <w:r>
        <w:rPr>
          <w:rFonts w:ascii="微软雅黑" w:eastAsia="微软雅黑" w:hAnsi="微软雅黑"/>
        </w:rPr>
        <w:t>f. 尽量使用数字型字段</w:t>
      </w:r>
      <w:r>
        <w:rPr>
          <w:rFonts w:ascii="微软雅黑" w:eastAsia="微软雅黑" w:hAnsi="微软雅黑" w:hint="eastAsia"/>
        </w:rPr>
        <w:t>。</w:t>
      </w:r>
    </w:p>
    <w:p w14:paraId="19C1CFD7" w14:textId="77777777" w:rsidR="00194F2F" w:rsidRDefault="00344F1A">
      <w:pPr>
        <w:ind w:firstLine="420"/>
        <w:rPr>
          <w:rFonts w:ascii="微软雅黑" w:eastAsia="微软雅黑" w:hAnsi="微软雅黑"/>
        </w:rPr>
      </w:pPr>
      <w:r>
        <w:rPr>
          <w:rFonts w:ascii="微软雅黑" w:eastAsia="微软雅黑" w:hAnsi="微软雅黑"/>
        </w:rPr>
        <w:t>g. 尽可能的使用 varchar/nvarchar 代替 char/nchar</w:t>
      </w:r>
      <w:r>
        <w:rPr>
          <w:rFonts w:ascii="微软雅黑" w:eastAsia="微软雅黑" w:hAnsi="微软雅黑" w:hint="eastAsia"/>
        </w:rPr>
        <w:t>。</w:t>
      </w:r>
    </w:p>
    <w:p w14:paraId="3B4F1F55" w14:textId="77777777" w:rsidR="00194F2F" w:rsidRDefault="00344F1A">
      <w:pPr>
        <w:ind w:firstLine="420"/>
        <w:rPr>
          <w:rFonts w:ascii="微软雅黑" w:eastAsia="微软雅黑" w:hAnsi="微软雅黑"/>
        </w:rPr>
      </w:pPr>
      <w:r>
        <w:rPr>
          <w:rFonts w:ascii="微软雅黑" w:eastAsia="微软雅黑" w:hAnsi="微软雅黑"/>
        </w:rPr>
        <w:t>h. 任何地方都不要使用 select from t ，用具体的字段列表代替“”，不要返回用不到的任何字段。</w:t>
      </w:r>
    </w:p>
    <w:p w14:paraId="6571CA81" w14:textId="77777777" w:rsidR="00194F2F" w:rsidRDefault="00344F1A">
      <w:pPr>
        <w:ind w:firstLine="420"/>
        <w:rPr>
          <w:rFonts w:ascii="微软雅黑" w:eastAsia="微软雅黑" w:hAnsi="微软雅黑"/>
        </w:rPr>
      </w:pPr>
      <w:r>
        <w:rPr>
          <w:rFonts w:ascii="微软雅黑" w:eastAsia="微软雅黑" w:hAnsi="微软雅黑"/>
        </w:rPr>
        <w:t>i. 尽量使用表变量来代替临时表。</w:t>
      </w:r>
    </w:p>
    <w:p w14:paraId="5972B3C4" w14:textId="77777777" w:rsidR="00194F2F" w:rsidRDefault="00344F1A">
      <w:pPr>
        <w:ind w:firstLine="420"/>
        <w:rPr>
          <w:rFonts w:ascii="微软雅黑" w:eastAsia="微软雅黑" w:hAnsi="微软雅黑"/>
        </w:rPr>
      </w:pPr>
      <w:r>
        <w:rPr>
          <w:rFonts w:ascii="微软雅黑" w:eastAsia="微软雅黑" w:hAnsi="微软雅黑"/>
        </w:rPr>
        <w:t>j. 避免频繁创建和删除临时表，以减少系统表资源的消耗。</w:t>
      </w:r>
    </w:p>
    <w:p w14:paraId="20675E8A" w14:textId="77777777" w:rsidR="00194F2F" w:rsidRDefault="00344F1A">
      <w:pPr>
        <w:ind w:firstLine="420"/>
        <w:rPr>
          <w:rFonts w:ascii="微软雅黑" w:eastAsia="微软雅黑" w:hAnsi="微软雅黑"/>
        </w:rPr>
      </w:pPr>
      <w:r>
        <w:rPr>
          <w:rFonts w:ascii="微软雅黑" w:eastAsia="微软雅黑" w:hAnsi="微软雅黑"/>
        </w:rPr>
        <w:t>k. 尽量避免使用游标，因为游标的效率较差。</w:t>
      </w:r>
    </w:p>
    <w:p w14:paraId="38A2A308" w14:textId="77777777" w:rsidR="00194F2F" w:rsidRDefault="00344F1A">
      <w:pPr>
        <w:ind w:firstLine="420"/>
        <w:rPr>
          <w:rFonts w:ascii="微软雅黑" w:eastAsia="微软雅黑" w:hAnsi="微软雅黑"/>
        </w:rPr>
      </w:pPr>
      <w:r>
        <w:rPr>
          <w:rFonts w:ascii="微软雅黑" w:eastAsia="微软雅黑" w:hAnsi="微软雅黑"/>
        </w:rPr>
        <w:t>l. 在所有的存储过程和触发器的开始处设置 SET NOCOUNT ON ，在结束时设置 SET NOCOUNT OFF</w:t>
      </w:r>
      <w:r>
        <w:rPr>
          <w:rFonts w:ascii="微软雅黑" w:eastAsia="微软雅黑" w:hAnsi="微软雅黑" w:hint="eastAsia"/>
        </w:rPr>
        <w:t>。</w:t>
      </w:r>
    </w:p>
    <w:p w14:paraId="52554E02" w14:textId="77777777" w:rsidR="00194F2F" w:rsidRDefault="00344F1A">
      <w:pPr>
        <w:ind w:firstLine="420"/>
        <w:rPr>
          <w:rFonts w:ascii="微软雅黑" w:eastAsia="微软雅黑" w:hAnsi="微软雅黑"/>
        </w:rPr>
      </w:pPr>
      <w:r>
        <w:rPr>
          <w:rFonts w:ascii="微软雅黑" w:eastAsia="微软雅黑" w:hAnsi="微软雅黑"/>
        </w:rPr>
        <w:t>m. 尽量避免大事务操作，提高系统并发能力。</w:t>
      </w:r>
    </w:p>
    <w:p w14:paraId="2D9E9658" w14:textId="77777777" w:rsidR="00194F2F" w:rsidRDefault="00344F1A">
      <w:pPr>
        <w:ind w:firstLine="420"/>
        <w:rPr>
          <w:rFonts w:ascii="微软雅黑" w:eastAsia="微软雅黑" w:hAnsi="微软雅黑"/>
        </w:rPr>
      </w:pPr>
      <w:r>
        <w:rPr>
          <w:rFonts w:ascii="微软雅黑" w:eastAsia="微软雅黑" w:hAnsi="微软雅黑"/>
        </w:rPr>
        <w:t>n. 尽量避免向客户端返回大数据量，若数据量过大，应该考虑相应需求是否合理。</w:t>
      </w:r>
    </w:p>
    <w:p w14:paraId="37FA6BDC" w14:textId="77777777" w:rsidR="00194F2F" w:rsidRDefault="00344F1A">
      <w:pPr>
        <w:pStyle w:val="3"/>
        <w:numPr>
          <w:ilvl w:val="0"/>
          <w:numId w:val="200"/>
        </w:numPr>
        <w:ind w:left="0" w:firstLine="720"/>
        <w:rPr>
          <w:rStyle w:val="30"/>
        </w:rPr>
      </w:pPr>
      <w:bookmarkStart w:id="298" w:name="_Toc526779639"/>
      <w:r>
        <w:rPr>
          <w:rStyle w:val="30"/>
        </w:rPr>
        <w:t>Sql注入是如何产生的，如何防止？</w:t>
      </w:r>
      <w:r>
        <w:rPr>
          <w:rFonts w:ascii="微软雅黑" w:eastAsia="微软雅黑" w:hAnsi="微软雅黑" w:hint="eastAsia"/>
          <w:bCs w:val="0"/>
        </w:rPr>
        <w:t>(2018-4-16-lxy)</w:t>
      </w:r>
      <w:bookmarkEnd w:id="298"/>
    </w:p>
    <w:p w14:paraId="1D08B21D" w14:textId="77777777" w:rsidR="00194F2F" w:rsidRDefault="00344F1A">
      <w:pPr>
        <w:ind w:firstLine="420"/>
        <w:rPr>
          <w:rFonts w:ascii="微软雅黑" w:eastAsia="微软雅黑" w:hAnsi="微软雅黑"/>
        </w:rPr>
      </w:pPr>
      <w:r>
        <w:rPr>
          <w:rFonts w:ascii="微软雅黑" w:eastAsia="微软雅黑" w:hAnsi="微软雅黑"/>
        </w:rPr>
        <w:t>程序开发过程中不注意规范书写sql语句和对特殊字符进行过滤，导致客户端可以通过全局变量POST和GET提交一些sql语句正常执行。产生Sql注入。下面是防止办法：</w:t>
      </w:r>
    </w:p>
    <w:p w14:paraId="71A5B82E" w14:textId="77777777" w:rsidR="00194F2F" w:rsidRDefault="00344F1A">
      <w:pPr>
        <w:ind w:firstLine="420"/>
        <w:rPr>
          <w:rFonts w:ascii="微软雅黑" w:eastAsia="微软雅黑" w:hAnsi="微软雅黑"/>
        </w:rPr>
      </w:pPr>
      <w:r>
        <w:rPr>
          <w:rFonts w:ascii="微软雅黑" w:eastAsia="微软雅黑" w:hAnsi="微软雅黑"/>
        </w:rPr>
        <w:t>a. 过滤掉一些常见的数据库操作关键字，或者通过系统函数来进行过滤。</w:t>
      </w:r>
    </w:p>
    <w:p w14:paraId="7D97BF02" w14:textId="77777777" w:rsidR="00194F2F" w:rsidRDefault="00344F1A">
      <w:pPr>
        <w:ind w:firstLine="420"/>
        <w:rPr>
          <w:rFonts w:ascii="微软雅黑" w:eastAsia="微软雅黑" w:hAnsi="微软雅黑"/>
        </w:rPr>
      </w:pPr>
      <w:r>
        <w:rPr>
          <w:rFonts w:ascii="微软雅黑" w:eastAsia="微软雅黑" w:hAnsi="微软雅黑"/>
        </w:rPr>
        <w:t>b. 在PHP配置文件中将Register_globals=off;设置为关闭状态</w:t>
      </w:r>
    </w:p>
    <w:p w14:paraId="4187AB22" w14:textId="77777777" w:rsidR="00194F2F" w:rsidRDefault="00344F1A">
      <w:pPr>
        <w:ind w:firstLine="420"/>
        <w:rPr>
          <w:rFonts w:ascii="微软雅黑" w:eastAsia="微软雅黑" w:hAnsi="微软雅黑"/>
        </w:rPr>
      </w:pPr>
      <w:r>
        <w:rPr>
          <w:rFonts w:ascii="微软雅黑" w:eastAsia="微软雅黑" w:hAnsi="微软雅黑"/>
        </w:rPr>
        <w:lastRenderedPageBreak/>
        <w:t>c. SQL语句书写的时候尽量不要省略小引号(tab键上面那个)和单引号</w:t>
      </w:r>
    </w:p>
    <w:p w14:paraId="0CBD177D" w14:textId="77777777" w:rsidR="00194F2F" w:rsidRDefault="00344F1A">
      <w:pPr>
        <w:ind w:firstLine="420"/>
        <w:rPr>
          <w:rFonts w:ascii="微软雅黑" w:eastAsia="微软雅黑" w:hAnsi="微软雅黑"/>
        </w:rPr>
      </w:pPr>
      <w:r>
        <w:rPr>
          <w:rFonts w:ascii="微软雅黑" w:eastAsia="微软雅黑" w:hAnsi="微软雅黑"/>
        </w:rPr>
        <w:t>d. 提高数据库命名技巧，对于一些重要的字段根据程序的特点命名，取不易被猜到的</w:t>
      </w:r>
    </w:p>
    <w:p w14:paraId="4D3ACB9C" w14:textId="77777777" w:rsidR="00194F2F" w:rsidRDefault="00344F1A">
      <w:pPr>
        <w:ind w:firstLine="420"/>
        <w:rPr>
          <w:rFonts w:ascii="微软雅黑" w:eastAsia="微软雅黑" w:hAnsi="微软雅黑"/>
        </w:rPr>
      </w:pPr>
      <w:r>
        <w:rPr>
          <w:rFonts w:ascii="微软雅黑" w:eastAsia="微软雅黑" w:hAnsi="微软雅黑"/>
        </w:rPr>
        <w:t>e. 对于常用的方法加以封装，避免直接暴漏SQL语句</w:t>
      </w:r>
    </w:p>
    <w:p w14:paraId="63A1F829" w14:textId="77777777" w:rsidR="00194F2F" w:rsidRDefault="00344F1A">
      <w:pPr>
        <w:ind w:firstLine="420"/>
        <w:rPr>
          <w:rFonts w:ascii="微软雅黑" w:eastAsia="微软雅黑" w:hAnsi="微软雅黑"/>
        </w:rPr>
      </w:pPr>
      <w:r>
        <w:rPr>
          <w:rFonts w:ascii="微软雅黑" w:eastAsia="微软雅黑" w:hAnsi="微软雅黑"/>
        </w:rPr>
        <w:t>f. 开启PHP安全模式：Safe_mode=on;</w:t>
      </w:r>
    </w:p>
    <w:p w14:paraId="57BA2A97" w14:textId="77777777" w:rsidR="00194F2F" w:rsidRDefault="00344F1A">
      <w:pPr>
        <w:ind w:firstLine="420"/>
        <w:rPr>
          <w:rFonts w:ascii="微软雅黑" w:eastAsia="微软雅黑" w:hAnsi="微软雅黑"/>
        </w:rPr>
      </w:pPr>
      <w:r>
        <w:rPr>
          <w:rFonts w:ascii="微软雅黑" w:eastAsia="微软雅黑" w:hAnsi="微软雅黑"/>
        </w:rPr>
        <w:t>g. 打开magic_quotes_gpc来防止SQL注入</w:t>
      </w:r>
    </w:p>
    <w:p w14:paraId="1C00B9B3" w14:textId="77777777" w:rsidR="00194F2F" w:rsidRDefault="00344F1A">
      <w:pPr>
        <w:ind w:firstLine="420"/>
        <w:rPr>
          <w:rFonts w:ascii="微软雅黑" w:eastAsia="微软雅黑" w:hAnsi="微软雅黑"/>
        </w:rPr>
      </w:pPr>
      <w:r>
        <w:rPr>
          <w:rFonts w:ascii="微软雅黑" w:eastAsia="微软雅黑" w:hAnsi="微软雅黑"/>
        </w:rPr>
        <w:t>h. 控制错误信息：关闭错误提示信息，将错误信息写到系统日志。</w:t>
      </w:r>
    </w:p>
    <w:p w14:paraId="62E0CF82" w14:textId="77777777" w:rsidR="00194F2F" w:rsidRDefault="00344F1A">
      <w:pPr>
        <w:ind w:firstLine="420"/>
        <w:rPr>
          <w:rFonts w:ascii="微软雅黑" w:eastAsia="微软雅黑" w:hAnsi="微软雅黑"/>
        </w:rPr>
      </w:pPr>
      <w:r>
        <w:rPr>
          <w:rFonts w:ascii="微软雅黑" w:eastAsia="微软雅黑" w:hAnsi="微软雅黑"/>
        </w:rPr>
        <w:t>i. 使用mysqli或pdo预处理。</w:t>
      </w:r>
    </w:p>
    <w:p w14:paraId="65859301" w14:textId="77777777" w:rsidR="00194F2F" w:rsidRDefault="00344F1A">
      <w:pPr>
        <w:pStyle w:val="3"/>
        <w:numPr>
          <w:ilvl w:val="0"/>
          <w:numId w:val="200"/>
        </w:numPr>
        <w:ind w:left="0" w:firstLine="720"/>
        <w:rPr>
          <w:rStyle w:val="30"/>
        </w:rPr>
      </w:pPr>
      <w:bookmarkStart w:id="299" w:name="_Toc526779640"/>
      <w:r>
        <w:rPr>
          <w:rStyle w:val="30"/>
        </w:rPr>
        <w:t>NoSQL和关系数据库的区别？</w:t>
      </w:r>
      <w:r>
        <w:rPr>
          <w:rFonts w:ascii="微软雅黑" w:eastAsia="微软雅黑" w:hAnsi="微软雅黑" w:hint="eastAsia"/>
          <w:bCs w:val="0"/>
        </w:rPr>
        <w:t>(2018-4-16-lxy)</w:t>
      </w:r>
      <w:bookmarkEnd w:id="299"/>
    </w:p>
    <w:p w14:paraId="506572F7" w14:textId="77777777" w:rsidR="00194F2F" w:rsidRDefault="00344F1A">
      <w:pPr>
        <w:ind w:firstLine="420"/>
        <w:rPr>
          <w:rFonts w:ascii="微软雅黑" w:eastAsia="微软雅黑" w:hAnsi="微软雅黑"/>
        </w:rPr>
      </w:pPr>
      <w:r>
        <w:rPr>
          <w:rFonts w:ascii="微软雅黑" w:eastAsia="微软雅黑" w:hAnsi="微软雅黑"/>
        </w:rPr>
        <w:t>a. SQL数据存在特定结构的表中；而NoSQL则更加灵活和可扩展，存储方式可以省是JSON文档、哈希表或者其他方式。</w:t>
      </w:r>
    </w:p>
    <w:p w14:paraId="5EF85342" w14:textId="77777777" w:rsidR="00194F2F" w:rsidRDefault="00344F1A">
      <w:pPr>
        <w:ind w:firstLine="420"/>
        <w:rPr>
          <w:rFonts w:ascii="微软雅黑" w:eastAsia="微软雅黑" w:hAnsi="微软雅黑"/>
        </w:rPr>
      </w:pPr>
      <w:r>
        <w:rPr>
          <w:rFonts w:ascii="微软雅黑" w:eastAsia="微软雅黑" w:hAnsi="微软雅黑"/>
        </w:rPr>
        <w:t>b. 在SQL中，必须定义好表和字段结构后才能添加数据，例如定义表的主键(primary key)，索引(index),触发器(trigger),存储过程(stored procedure)等。表结构可以在被定义之后更新，但是如果有比较大的结构变更的话就会变得比较复杂。在NoSQL中，数据可以在任何时候任何地方添加，不需要先定义表。</w:t>
      </w:r>
    </w:p>
    <w:p w14:paraId="779EE988" w14:textId="77777777" w:rsidR="00194F2F" w:rsidRDefault="00344F1A">
      <w:pPr>
        <w:ind w:firstLine="420"/>
        <w:rPr>
          <w:rFonts w:ascii="微软雅黑" w:eastAsia="微软雅黑" w:hAnsi="微软雅黑"/>
        </w:rPr>
      </w:pPr>
      <w:r>
        <w:rPr>
          <w:rFonts w:ascii="微软雅黑" w:eastAsia="微软雅黑" w:hAnsi="微软雅黑"/>
        </w:rPr>
        <w:t>c. SQL中如果需要增加外部关联数据的话，规范化做法是在原表中增加一个外键，关联外部数据表。而在NoSQL中除了这种规范化的外部数据表做法以外，我们还能用如下的非规范化方式把外部数据直接放到原数据集中，以提高查询效率。缺点也比较明显，更新审核人数据的时候将会比较麻烦。</w:t>
      </w:r>
    </w:p>
    <w:p w14:paraId="26720F74" w14:textId="77777777" w:rsidR="00194F2F" w:rsidRDefault="00344F1A">
      <w:pPr>
        <w:ind w:firstLine="420"/>
        <w:rPr>
          <w:rFonts w:ascii="微软雅黑" w:eastAsia="微软雅黑" w:hAnsi="微软雅黑"/>
        </w:rPr>
      </w:pPr>
      <w:r>
        <w:rPr>
          <w:rFonts w:ascii="微软雅黑" w:eastAsia="微软雅黑" w:hAnsi="微软雅黑"/>
        </w:rPr>
        <w:t>d. SQL中可以使用JOIN表链接方式将多个关系数据表中的数据用一条简单的查询语句查询出来。NoSQL暂未提供类似JOIN的查询方式对多个数据集中的数据做查询。所以大部分NoSQL使用非规范化的数据存储方式存储数据。</w:t>
      </w:r>
    </w:p>
    <w:p w14:paraId="00C7912A" w14:textId="77777777" w:rsidR="00194F2F" w:rsidRDefault="00344F1A">
      <w:pPr>
        <w:ind w:firstLine="420"/>
        <w:rPr>
          <w:rFonts w:ascii="微软雅黑" w:eastAsia="微软雅黑" w:hAnsi="微软雅黑"/>
        </w:rPr>
      </w:pPr>
      <w:r>
        <w:rPr>
          <w:rFonts w:ascii="微软雅黑" w:eastAsia="微软雅黑" w:hAnsi="微软雅黑"/>
        </w:rPr>
        <w:lastRenderedPageBreak/>
        <w:t>e. SQL中不允许删除已经被使用的外部数据，而NoSQL中则没有这种强耦合的概念，可以随时删除任何数据。</w:t>
      </w:r>
    </w:p>
    <w:p w14:paraId="03189855" w14:textId="77777777" w:rsidR="00194F2F" w:rsidRDefault="00344F1A">
      <w:pPr>
        <w:ind w:firstLine="420"/>
        <w:rPr>
          <w:rFonts w:ascii="微软雅黑" w:eastAsia="微软雅黑" w:hAnsi="微软雅黑"/>
        </w:rPr>
      </w:pPr>
      <w:r>
        <w:rPr>
          <w:rFonts w:ascii="微软雅黑" w:eastAsia="微软雅黑" w:hAnsi="微软雅黑"/>
        </w:rPr>
        <w:t>f. SQL中如果多张表数据需要同批次被更新，即如果其中一张表更新失败的话其他表也不能更新成功。这种场景可以通过事务来控制，可以在所有命令完成后再统一提交事务。而NoSQL中没有事务这个概念，每一个数据集的操作都是原子级的。</w:t>
      </w:r>
    </w:p>
    <w:p w14:paraId="61989E77" w14:textId="77777777" w:rsidR="00194F2F" w:rsidRDefault="00344F1A">
      <w:pPr>
        <w:ind w:firstLine="420"/>
        <w:rPr>
          <w:rFonts w:ascii="微软雅黑" w:eastAsia="微软雅黑" w:hAnsi="微软雅黑"/>
        </w:rPr>
      </w:pPr>
      <w:r>
        <w:rPr>
          <w:rFonts w:ascii="微软雅黑" w:eastAsia="微软雅黑" w:hAnsi="微软雅黑"/>
        </w:rPr>
        <w:t>g. 在相同水平的系统设计的前提下，因为NoSQL中省略了JOIN查询的消耗，故理论上性能上是优于SQL的。</w:t>
      </w:r>
    </w:p>
    <w:p w14:paraId="3704194D" w14:textId="77777777" w:rsidR="00194F2F" w:rsidRDefault="00344F1A">
      <w:pPr>
        <w:pStyle w:val="3"/>
        <w:numPr>
          <w:ilvl w:val="0"/>
          <w:numId w:val="200"/>
        </w:numPr>
        <w:ind w:left="0" w:firstLine="720"/>
        <w:rPr>
          <w:rStyle w:val="af"/>
          <w:rFonts w:ascii="微软雅黑" w:eastAsia="微软雅黑" w:hAnsi="微软雅黑" w:cs="宋体"/>
          <w:b w:val="0"/>
          <w:sz w:val="32"/>
          <w:szCs w:val="28"/>
        </w:rPr>
      </w:pPr>
      <w:bookmarkStart w:id="300" w:name="_Toc12615"/>
      <w:bookmarkStart w:id="301" w:name="_Toc526779641"/>
      <w:r>
        <w:rPr>
          <w:rStyle w:val="af"/>
          <w:rFonts w:ascii="微软雅黑" w:eastAsia="微软雅黑" w:hAnsi="微软雅黑" w:cs="宋体" w:hint="eastAsia"/>
          <w:b w:val="0"/>
          <w:sz w:val="32"/>
          <w:szCs w:val="28"/>
        </w:rPr>
        <w:t>Mysql数据库中怎么实现分页？</w:t>
      </w:r>
      <w:r>
        <w:rPr>
          <w:rFonts w:ascii="微软雅黑" w:eastAsia="微软雅黑" w:hAnsi="微软雅黑" w:hint="eastAsia"/>
          <w:b/>
          <w:bCs w:val="0"/>
        </w:rPr>
        <w:t>(2018-4-</w:t>
      </w:r>
      <w:r>
        <w:rPr>
          <w:rFonts w:ascii="微软雅黑" w:eastAsia="微软雅黑" w:hAnsi="微软雅黑"/>
          <w:b/>
          <w:bCs w:val="0"/>
        </w:rPr>
        <w:t>23</w:t>
      </w:r>
      <w:r>
        <w:rPr>
          <w:rFonts w:ascii="微软雅黑" w:eastAsia="微软雅黑" w:hAnsi="微软雅黑" w:hint="eastAsia"/>
          <w:b/>
          <w:bCs w:val="0"/>
        </w:rPr>
        <w:t>-</w:t>
      </w:r>
      <w:r>
        <w:rPr>
          <w:rFonts w:ascii="微软雅黑" w:eastAsia="微软雅黑" w:hAnsi="微软雅黑"/>
          <w:b/>
          <w:bCs w:val="0"/>
        </w:rPr>
        <w:t>zcz</w:t>
      </w:r>
      <w:r>
        <w:rPr>
          <w:rFonts w:ascii="微软雅黑" w:eastAsia="微软雅黑" w:hAnsi="微软雅黑" w:hint="eastAsia"/>
          <w:b/>
          <w:bCs w:val="0"/>
        </w:rPr>
        <w:t>)</w:t>
      </w:r>
      <w:bookmarkEnd w:id="300"/>
      <w:bookmarkEnd w:id="301"/>
    </w:p>
    <w:p w14:paraId="334B76F1" w14:textId="77777777" w:rsidR="00194F2F" w:rsidRDefault="00344F1A">
      <w:pPr>
        <w:ind w:left="210" w:right="210"/>
        <w:rPr>
          <w:rStyle w:val="af"/>
          <w:rFonts w:ascii="微软雅黑" w:eastAsia="微软雅黑" w:hAnsi="微软雅黑" w:cs="微软雅黑"/>
          <w:b w:val="0"/>
          <w:bCs/>
        </w:rPr>
      </w:pPr>
      <w:r>
        <w:rPr>
          <w:rStyle w:val="af"/>
          <w:rFonts w:ascii="微软雅黑" w:eastAsia="微软雅黑" w:hAnsi="微软雅黑" w:cs="微软雅黑" w:hint="eastAsia"/>
          <w:b w:val="0"/>
          <w:bCs/>
        </w:rPr>
        <w:t>select * from table limit (start-1)*limit,limit; 其中start是页码，limit是每页显示的条数。</w:t>
      </w:r>
    </w:p>
    <w:p w14:paraId="711EB877" w14:textId="77777777" w:rsidR="00194F2F" w:rsidRDefault="00344F1A">
      <w:pPr>
        <w:pStyle w:val="3"/>
        <w:numPr>
          <w:ilvl w:val="0"/>
          <w:numId w:val="200"/>
        </w:numPr>
        <w:ind w:left="0" w:firstLine="720"/>
        <w:rPr>
          <w:rStyle w:val="af"/>
          <w:rFonts w:ascii="宋体" w:hAnsi="宋体" w:cs="宋体"/>
          <w:sz w:val="32"/>
          <w:szCs w:val="28"/>
        </w:rPr>
      </w:pPr>
      <w:bookmarkStart w:id="302" w:name="_Toc23288"/>
      <w:bookmarkStart w:id="303" w:name="_Toc526779642"/>
      <w:r>
        <w:rPr>
          <w:rStyle w:val="af"/>
          <w:rFonts w:ascii="微软雅黑" w:eastAsia="微软雅黑" w:hAnsi="微软雅黑" w:cs="宋体" w:hint="eastAsia"/>
          <w:b w:val="0"/>
          <w:sz w:val="32"/>
          <w:szCs w:val="28"/>
        </w:rPr>
        <w:t>sql语句怎么看效率？</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302"/>
      <w:bookmarkEnd w:id="303"/>
    </w:p>
    <w:p w14:paraId="4297A0EB" w14:textId="77777777" w:rsidR="00194F2F" w:rsidRDefault="00344F1A">
      <w:pPr>
        <w:ind w:left="210" w:right="210"/>
        <w:rPr>
          <w:rFonts w:ascii="微软雅黑" w:eastAsia="微软雅黑" w:hAnsi="微软雅黑"/>
        </w:rPr>
      </w:pPr>
      <w:r>
        <w:rPr>
          <w:rFonts w:ascii="微软雅黑" w:eastAsia="微软雅黑" w:hAnsi="微软雅黑"/>
        </w:rPr>
        <w:t>SQLServer2005--&gt;新建一个查询--&gt;输入语句SELECT * FROM Person.Contact</w:t>
      </w:r>
      <w:r>
        <w:rPr>
          <w:rFonts w:ascii="微软雅黑" w:eastAsia="微软雅黑" w:hAnsi="微软雅黑"/>
        </w:rPr>
        <w:br/>
        <w:t>执行(F5)--&gt;Ctrl+L</w:t>
      </w:r>
      <w:r>
        <w:rPr>
          <w:rFonts w:ascii="微软雅黑" w:eastAsia="微软雅黑" w:hAnsi="微软雅黑" w:hint="eastAsia"/>
        </w:rPr>
        <w:t>。</w:t>
      </w:r>
    </w:p>
    <w:p w14:paraId="4E054298" w14:textId="77777777" w:rsidR="00194F2F" w:rsidRDefault="00344F1A">
      <w:pPr>
        <w:pStyle w:val="3"/>
        <w:numPr>
          <w:ilvl w:val="0"/>
          <w:numId w:val="200"/>
        </w:numPr>
        <w:ind w:left="0" w:firstLine="720"/>
        <w:rPr>
          <w:rStyle w:val="af"/>
          <w:rFonts w:ascii="宋体" w:hAnsi="宋体" w:cs="宋体"/>
          <w:sz w:val="32"/>
          <w:szCs w:val="28"/>
        </w:rPr>
      </w:pPr>
      <w:bookmarkStart w:id="304" w:name="_Toc29032"/>
      <w:bookmarkStart w:id="305" w:name="_Toc526779643"/>
      <w:r>
        <w:rPr>
          <w:rStyle w:val="af"/>
          <w:rFonts w:ascii="微软雅黑" w:eastAsia="微软雅黑" w:hAnsi="微软雅黑" w:cs="宋体" w:hint="eastAsia"/>
          <w:b w:val="0"/>
          <w:sz w:val="32"/>
          <w:szCs w:val="28"/>
        </w:rPr>
        <w:t>优化数据库？提高数据库的性能？</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304"/>
      <w:bookmarkEnd w:id="305"/>
    </w:p>
    <w:p w14:paraId="3AD89849" w14:textId="77777777" w:rsidR="00194F2F" w:rsidRDefault="00344F1A">
      <w:pPr>
        <w:pStyle w:val="af7"/>
        <w:numPr>
          <w:ilvl w:val="0"/>
          <w:numId w:val="204"/>
        </w:numPr>
        <w:ind w:right="240" w:firstLineChars="0"/>
        <w:rPr>
          <w:rFonts w:ascii="微软雅黑" w:eastAsia="微软雅黑" w:hAnsi="微软雅黑"/>
        </w:rPr>
      </w:pPr>
      <w:r>
        <w:rPr>
          <w:rFonts w:ascii="微软雅黑" w:eastAsia="微软雅黑" w:hAnsi="微软雅黑"/>
          <w:bCs/>
        </w:rPr>
        <w:t>对语句的优化</w:t>
      </w:r>
      <w:r>
        <w:rPr>
          <w:rFonts w:ascii="微软雅黑" w:eastAsia="微软雅黑" w:hAnsi="微软雅黑"/>
        </w:rPr>
        <w:t> </w:t>
      </w:r>
      <w:r>
        <w:rPr>
          <w:rFonts w:ascii="微软雅黑" w:eastAsia="微软雅黑" w:hAnsi="微软雅黑"/>
        </w:rPr>
        <w:br/>
        <w:t>①用程序中，保证在实现功能的基础上，尽量减少对数据库的访问次数； </w:t>
      </w:r>
      <w:r>
        <w:rPr>
          <w:rFonts w:ascii="微软雅黑" w:eastAsia="微软雅黑" w:hAnsi="微软雅黑"/>
        </w:rPr>
        <w:br/>
        <w:t>通过搜索参数，尽量减少对表的访问行数,最小化结果集，从而减轻网络负担； </w:t>
      </w:r>
      <w:r>
        <w:rPr>
          <w:rFonts w:ascii="微软雅黑" w:eastAsia="微软雅黑" w:hAnsi="微软雅黑"/>
        </w:rPr>
        <w:br/>
        <w:t>②能够分开的操作尽量分开处理，提高每次的响应速度；在数据窗口使用SQL时，尽量把使用的索引放在选择的首列；算法的结构尽量简单； </w:t>
      </w:r>
      <w:r>
        <w:rPr>
          <w:rFonts w:ascii="微软雅黑" w:eastAsia="微软雅黑" w:hAnsi="微软雅黑"/>
        </w:rPr>
        <w:br/>
        <w:t>③在查询时，不要过多地使用通配符如SELECT * FROM T1语句，要用到几列就选择几列</w:t>
      </w:r>
      <w:r>
        <w:rPr>
          <w:rFonts w:ascii="微软雅黑" w:eastAsia="微软雅黑" w:hAnsi="微软雅黑"/>
        </w:rPr>
        <w:lastRenderedPageBreak/>
        <w:t>如：SELECT COL1,COL2 FROM T1； </w:t>
      </w:r>
      <w:r>
        <w:rPr>
          <w:rFonts w:ascii="微软雅黑" w:eastAsia="微软雅黑" w:hAnsi="微软雅黑"/>
        </w:rPr>
        <w:br/>
        <w:t>④在可能的情况下尽量限制尽量结果集行数如：SELECT TOP 300 COL1,COL2,COL3 FROM T1,因为某些情况下用户是不需要那么多的数据的。 </w:t>
      </w:r>
      <w:r>
        <w:rPr>
          <w:rFonts w:ascii="微软雅黑" w:eastAsia="微软雅黑" w:hAnsi="微软雅黑"/>
        </w:rPr>
        <w:br/>
        <w:t>⑤不要在应用中使用</w:t>
      </w:r>
      <w:hyperlink r:id="rId44" w:tgtFrame="_blank" w:history="1">
        <w:r>
          <w:rPr>
            <w:rFonts w:ascii="微软雅黑" w:eastAsia="微软雅黑" w:hAnsi="微软雅黑"/>
          </w:rPr>
          <w:t>数据库游标</w:t>
        </w:r>
      </w:hyperlink>
      <w:r>
        <w:rPr>
          <w:rFonts w:ascii="微软雅黑" w:eastAsia="微软雅黑" w:hAnsi="微软雅黑"/>
        </w:rPr>
        <w:t>，游标是非常有用的工具，但比使用常规的、面向集的SQL语句需要更大的开销；按照特定顺序提取数据的查找。</w:t>
      </w:r>
    </w:p>
    <w:p w14:paraId="225704E9" w14:textId="77777777" w:rsidR="00194F2F" w:rsidRDefault="00344F1A">
      <w:pPr>
        <w:pStyle w:val="af7"/>
        <w:numPr>
          <w:ilvl w:val="0"/>
          <w:numId w:val="204"/>
        </w:numPr>
        <w:ind w:right="240" w:firstLineChars="0"/>
        <w:rPr>
          <w:rFonts w:ascii="微软雅黑" w:eastAsia="微软雅黑" w:hAnsi="微软雅黑"/>
        </w:rPr>
      </w:pPr>
      <w:r>
        <w:rPr>
          <w:rFonts w:ascii="微软雅黑" w:eastAsia="微软雅黑" w:hAnsi="微软雅黑"/>
          <w:bCs/>
        </w:rPr>
        <w:t xml:space="preserve"> 避免使用不兼容的数据类型</w:t>
      </w:r>
      <w:r>
        <w:rPr>
          <w:rFonts w:ascii="微软雅黑" w:eastAsia="微软雅黑" w:hAnsi="微软雅黑"/>
        </w:rPr>
        <w:br/>
        <w:t>例如float和int、char和varchar、binary和varbinary是不兼容的。 </w:t>
      </w:r>
      <w:r>
        <w:rPr>
          <w:rFonts w:ascii="微软雅黑" w:eastAsia="微软雅黑" w:hAnsi="微软雅黑"/>
        </w:rPr>
        <w:br/>
        <w:t>数据类型的不兼容可能使优化器无法执行一些本来可以进行的优化操作。 </w:t>
      </w:r>
      <w:r>
        <w:rPr>
          <w:rFonts w:ascii="微软雅黑" w:eastAsia="微软雅黑" w:hAnsi="微软雅黑"/>
        </w:rPr>
        <w:br/>
        <w:t>例如: </w:t>
      </w:r>
      <w:r>
        <w:rPr>
          <w:rFonts w:ascii="微软雅黑" w:eastAsia="微软雅黑" w:hAnsi="微软雅黑"/>
        </w:rPr>
        <w:br/>
        <w:t>SELECT name FROM employee WHERE salary ＞ 60000 </w:t>
      </w:r>
      <w:r>
        <w:rPr>
          <w:rFonts w:ascii="微软雅黑" w:eastAsia="微软雅黑" w:hAnsi="微软雅黑"/>
        </w:rPr>
        <w:br/>
        <w:t>在这条语句中,如salary字段是money型的,则优化器很难对其进行优化,因为60000 是个整型数。我们应当在编程时将整型转化成为钱币型,而不要等到运行时转化。 </w:t>
      </w:r>
      <w:r>
        <w:rPr>
          <w:rFonts w:ascii="微软雅黑" w:eastAsia="微软雅黑" w:hAnsi="微软雅黑"/>
        </w:rPr>
        <w:br/>
      </w:r>
      <w:r>
        <w:rPr>
          <w:rFonts w:ascii="微软雅黑" w:eastAsia="微软雅黑" w:hAnsi="微软雅黑" w:hint="eastAsia"/>
        </w:rPr>
        <w:t xml:space="preserve"> </w:t>
      </w:r>
      <w:r>
        <w:rPr>
          <w:rFonts w:ascii="微软雅黑" w:eastAsia="微软雅黑" w:hAnsi="微软雅黑"/>
        </w:rPr>
        <w:t>若在查询时强制转换，查询速度会明显减慢。</w:t>
      </w:r>
    </w:p>
    <w:p w14:paraId="7F6410B1" w14:textId="77777777" w:rsidR="00194F2F" w:rsidRDefault="00344F1A">
      <w:pPr>
        <w:pStyle w:val="af7"/>
        <w:numPr>
          <w:ilvl w:val="0"/>
          <w:numId w:val="204"/>
        </w:numPr>
        <w:ind w:right="240" w:firstLineChars="0"/>
        <w:rPr>
          <w:rFonts w:ascii="微软雅黑" w:eastAsia="微软雅黑" w:hAnsi="微软雅黑"/>
        </w:rPr>
      </w:pPr>
      <w:r>
        <w:rPr>
          <w:rFonts w:ascii="微软雅黑" w:eastAsia="微软雅黑" w:hAnsi="微软雅黑"/>
          <w:bCs/>
        </w:rPr>
        <w:t>避免在WHERE子句中对字段进行函数或表达式操作</w:t>
      </w:r>
      <w:r>
        <w:rPr>
          <w:rFonts w:ascii="微软雅黑" w:eastAsia="微软雅黑" w:hAnsi="微软雅黑"/>
          <w:b/>
          <w:bCs/>
        </w:rPr>
        <w:t>。</w:t>
      </w:r>
      <w:r>
        <w:rPr>
          <w:rFonts w:ascii="微软雅黑" w:eastAsia="微软雅黑" w:hAnsi="微软雅黑"/>
        </w:rPr>
        <w:t> </w:t>
      </w:r>
      <w:r>
        <w:rPr>
          <w:rFonts w:ascii="微软雅黑" w:eastAsia="微软雅黑" w:hAnsi="微软雅黑"/>
        </w:rPr>
        <w:br/>
        <w:t>若进行函数或表达式操作，将导致引擎放弃使用索引而进行全表扫描。</w:t>
      </w:r>
    </w:p>
    <w:p w14:paraId="3CE16364" w14:textId="77777777" w:rsidR="00194F2F" w:rsidRDefault="00344F1A">
      <w:pPr>
        <w:pStyle w:val="af7"/>
        <w:numPr>
          <w:ilvl w:val="0"/>
          <w:numId w:val="204"/>
        </w:numPr>
        <w:ind w:right="240" w:firstLineChars="0"/>
        <w:rPr>
          <w:rFonts w:ascii="微软雅黑" w:eastAsia="微软雅黑" w:hAnsi="微软雅黑"/>
          <w:shd w:val="clear" w:color="auto" w:fill="FFFFFF"/>
        </w:rPr>
      </w:pPr>
      <w:r>
        <w:rPr>
          <w:rFonts w:ascii="微软雅黑" w:eastAsia="微软雅黑" w:hAnsi="微软雅黑"/>
          <w:bCs/>
          <w:shd w:val="clear" w:color="auto" w:fill="FFFFFF"/>
        </w:rPr>
        <w:t>避免使用!=或＜＞、IS NULL或IS NOT NULL、IN ，NOT IN等这样的操作符</w:t>
      </w:r>
      <w:r>
        <w:rPr>
          <w:rFonts w:ascii="微软雅黑" w:eastAsia="微软雅黑" w:hAnsi="微软雅黑"/>
          <w:shd w:val="clear" w:color="auto" w:fill="FFFFFF"/>
        </w:rPr>
        <w:t> </w:t>
      </w:r>
    </w:p>
    <w:p w14:paraId="2DAECE5E" w14:textId="77777777" w:rsidR="00194F2F" w:rsidRDefault="00344F1A">
      <w:pPr>
        <w:pStyle w:val="af7"/>
        <w:numPr>
          <w:ilvl w:val="0"/>
          <w:numId w:val="204"/>
        </w:numPr>
        <w:ind w:right="240" w:firstLineChars="0"/>
        <w:rPr>
          <w:rFonts w:ascii="微软雅黑" w:eastAsia="微软雅黑" w:hAnsi="微软雅黑"/>
          <w:shd w:val="clear" w:color="auto" w:fill="FFFFFF"/>
        </w:rPr>
      </w:pPr>
      <w:r>
        <w:rPr>
          <w:rFonts w:ascii="微软雅黑" w:eastAsia="微软雅黑" w:hAnsi="微软雅黑"/>
          <w:bCs/>
          <w:shd w:val="clear" w:color="auto" w:fill="FFFFFF"/>
        </w:rPr>
        <w:t>尽量使用</w:t>
      </w:r>
      <w:r>
        <w:rPr>
          <w:rFonts w:ascii="微软雅黑" w:eastAsia="微软雅黑" w:hAnsi="微软雅黑"/>
          <w:bCs/>
        </w:rPr>
        <w:t>数字型</w:t>
      </w:r>
      <w:r>
        <w:rPr>
          <w:rFonts w:ascii="微软雅黑" w:eastAsia="微软雅黑" w:hAnsi="微软雅黑"/>
          <w:bCs/>
          <w:shd w:val="clear" w:color="auto" w:fill="FFFFFF"/>
        </w:rPr>
        <w:t>字段</w:t>
      </w:r>
      <w:r>
        <w:rPr>
          <w:rFonts w:ascii="微软雅黑" w:eastAsia="微软雅黑" w:hAnsi="微软雅黑"/>
          <w:shd w:val="clear" w:color="auto" w:fill="FFFFFF"/>
        </w:rPr>
        <w:t> </w:t>
      </w:r>
    </w:p>
    <w:p w14:paraId="262FBA3A"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t>合理使用EXISTS,NOT EXISTS子句。</w:t>
      </w:r>
    </w:p>
    <w:p w14:paraId="100800E4"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t>尽量避免在索引过的字符数据中，使用非打头字母搜索。</w:t>
      </w:r>
    </w:p>
    <w:p w14:paraId="1E16D8B0"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t>分利用</w:t>
      </w:r>
      <w:r>
        <w:rPr>
          <w:rFonts w:ascii="微软雅黑" w:eastAsia="微软雅黑" w:hAnsi="微软雅黑"/>
          <w:bCs/>
        </w:rPr>
        <w:t>连接</w:t>
      </w:r>
      <w:r>
        <w:rPr>
          <w:rFonts w:ascii="微软雅黑" w:eastAsia="微软雅黑" w:hAnsi="微软雅黑"/>
          <w:bCs/>
          <w:shd w:val="clear" w:color="auto" w:fill="FFFFFF"/>
        </w:rPr>
        <w:t>条件</w:t>
      </w:r>
    </w:p>
    <w:p w14:paraId="6D8391B4" w14:textId="77777777" w:rsidR="00194F2F" w:rsidRDefault="00344F1A">
      <w:pPr>
        <w:pStyle w:val="af7"/>
        <w:numPr>
          <w:ilvl w:val="0"/>
          <w:numId w:val="204"/>
        </w:numPr>
        <w:ind w:right="240" w:firstLineChars="0"/>
        <w:rPr>
          <w:rFonts w:ascii="微软雅黑" w:eastAsia="微软雅黑" w:hAnsi="微软雅黑"/>
          <w:shd w:val="clear" w:color="auto" w:fill="FFFFFF"/>
        </w:rPr>
      </w:pPr>
      <w:r>
        <w:rPr>
          <w:rFonts w:ascii="微软雅黑" w:eastAsia="微软雅黑" w:hAnsi="微软雅黑"/>
          <w:bCs/>
          <w:shd w:val="clear" w:color="auto" w:fill="FFFFFF"/>
        </w:rPr>
        <w:t>消除对大型表行数据的顺序存取</w:t>
      </w:r>
      <w:r>
        <w:rPr>
          <w:rFonts w:ascii="微软雅黑" w:eastAsia="微软雅黑" w:hAnsi="微软雅黑"/>
          <w:shd w:val="clear" w:color="auto" w:fill="FFFFFF"/>
        </w:rPr>
        <w:t> </w:t>
      </w:r>
    </w:p>
    <w:p w14:paraId="6B79A850" w14:textId="77777777" w:rsidR="00194F2F" w:rsidRDefault="00344F1A">
      <w:pPr>
        <w:pStyle w:val="af7"/>
        <w:numPr>
          <w:ilvl w:val="0"/>
          <w:numId w:val="204"/>
        </w:numPr>
        <w:ind w:right="240" w:firstLineChars="0"/>
        <w:rPr>
          <w:rFonts w:ascii="微软雅黑" w:eastAsia="微软雅黑" w:hAnsi="微软雅黑"/>
          <w:shd w:val="clear" w:color="auto" w:fill="FFFFFF"/>
        </w:rPr>
      </w:pPr>
      <w:r>
        <w:rPr>
          <w:rFonts w:ascii="微软雅黑" w:eastAsia="微软雅黑" w:hAnsi="微软雅黑"/>
          <w:bCs/>
          <w:shd w:val="clear" w:color="auto" w:fill="FFFFFF"/>
        </w:rPr>
        <w:t>避免</w:t>
      </w:r>
      <w:r>
        <w:rPr>
          <w:rFonts w:ascii="微软雅黑" w:eastAsia="微软雅黑" w:hAnsi="微软雅黑"/>
          <w:bCs/>
        </w:rPr>
        <w:t>困难</w:t>
      </w:r>
      <w:r>
        <w:rPr>
          <w:rFonts w:ascii="微软雅黑" w:eastAsia="微软雅黑" w:hAnsi="微软雅黑"/>
          <w:bCs/>
          <w:shd w:val="clear" w:color="auto" w:fill="FFFFFF"/>
        </w:rPr>
        <w:t>的正规表达式</w:t>
      </w:r>
      <w:r>
        <w:rPr>
          <w:rFonts w:ascii="微软雅黑" w:eastAsia="微软雅黑" w:hAnsi="微软雅黑"/>
          <w:shd w:val="clear" w:color="auto" w:fill="FFFFFF"/>
        </w:rPr>
        <w:t> </w:t>
      </w:r>
    </w:p>
    <w:p w14:paraId="353B0411"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lastRenderedPageBreak/>
        <w:t>使用</w:t>
      </w:r>
      <w:r>
        <w:rPr>
          <w:rFonts w:ascii="微软雅黑" w:eastAsia="微软雅黑" w:hAnsi="微软雅黑"/>
          <w:bCs/>
        </w:rPr>
        <w:t>视图</w:t>
      </w:r>
      <w:r>
        <w:rPr>
          <w:rFonts w:ascii="微软雅黑" w:eastAsia="微软雅黑" w:hAnsi="微软雅黑"/>
          <w:bCs/>
          <w:shd w:val="clear" w:color="auto" w:fill="FFFFFF"/>
        </w:rPr>
        <w:t>加速查询</w:t>
      </w:r>
    </w:p>
    <w:p w14:paraId="3417D585"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t>能够用BETWEEN的就不要用IN</w:t>
      </w:r>
    </w:p>
    <w:p w14:paraId="116724E3"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rPr>
        <w:t>DISTINCT</w:t>
      </w:r>
      <w:r>
        <w:rPr>
          <w:rFonts w:ascii="微软雅黑" w:eastAsia="微软雅黑" w:hAnsi="微软雅黑"/>
          <w:bCs/>
          <w:shd w:val="clear" w:color="auto" w:fill="FFFFFF"/>
        </w:rPr>
        <w:t>的就不用GROUP BY</w:t>
      </w:r>
    </w:p>
    <w:p w14:paraId="3CFEDC93"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t>部分</w:t>
      </w:r>
      <w:r>
        <w:rPr>
          <w:rFonts w:ascii="微软雅黑" w:eastAsia="微软雅黑" w:hAnsi="微软雅黑"/>
          <w:bCs/>
        </w:rPr>
        <w:t>利用</w:t>
      </w:r>
      <w:r>
        <w:rPr>
          <w:rFonts w:ascii="微软雅黑" w:eastAsia="微软雅黑" w:hAnsi="微软雅黑"/>
          <w:bCs/>
          <w:shd w:val="clear" w:color="auto" w:fill="FFFFFF"/>
        </w:rPr>
        <w:t>索引</w:t>
      </w:r>
    </w:p>
    <w:p w14:paraId="1860D184"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t>能用</w:t>
      </w:r>
      <w:r>
        <w:rPr>
          <w:rFonts w:ascii="微软雅黑" w:eastAsia="微软雅黑" w:hAnsi="微软雅黑"/>
          <w:bCs/>
        </w:rPr>
        <w:t>UNION</w:t>
      </w:r>
      <w:r>
        <w:rPr>
          <w:rFonts w:ascii="微软雅黑" w:eastAsia="微软雅黑" w:hAnsi="微软雅黑"/>
          <w:bCs/>
          <w:shd w:val="clear" w:color="auto" w:fill="FFFFFF"/>
        </w:rPr>
        <w:t xml:space="preserve"> ALL就不要用UNION</w:t>
      </w:r>
    </w:p>
    <w:p w14:paraId="55526DD3"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t>不要写</w:t>
      </w:r>
      <w:r>
        <w:rPr>
          <w:rFonts w:ascii="微软雅黑" w:eastAsia="微软雅黑" w:hAnsi="微软雅黑"/>
          <w:bCs/>
        </w:rPr>
        <w:t>一些</w:t>
      </w:r>
      <w:r>
        <w:rPr>
          <w:rFonts w:ascii="微软雅黑" w:eastAsia="微软雅黑" w:hAnsi="微软雅黑"/>
          <w:bCs/>
          <w:shd w:val="clear" w:color="auto" w:fill="FFFFFF"/>
        </w:rPr>
        <w:t>不做任何事的查询</w:t>
      </w:r>
    </w:p>
    <w:p w14:paraId="564C0C52"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t>尽量不要用SELECT INTO语句</w:t>
      </w:r>
    </w:p>
    <w:p w14:paraId="3E81895F" w14:textId="77777777" w:rsidR="00194F2F" w:rsidRDefault="00344F1A">
      <w:pPr>
        <w:pStyle w:val="af7"/>
        <w:numPr>
          <w:ilvl w:val="0"/>
          <w:numId w:val="204"/>
        </w:numPr>
        <w:ind w:right="240" w:firstLineChars="0"/>
        <w:rPr>
          <w:rFonts w:ascii="微软雅黑" w:eastAsia="微软雅黑" w:hAnsi="微软雅黑"/>
          <w:bCs/>
          <w:shd w:val="clear" w:color="auto" w:fill="FFFFFF"/>
        </w:rPr>
      </w:pPr>
      <w:r>
        <w:rPr>
          <w:rFonts w:ascii="微软雅黑" w:eastAsia="微软雅黑" w:hAnsi="微软雅黑"/>
          <w:bCs/>
          <w:shd w:val="clear" w:color="auto" w:fill="FFFFFF"/>
        </w:rPr>
        <w:t>必要时</w:t>
      </w:r>
      <w:r>
        <w:rPr>
          <w:rFonts w:ascii="微软雅黑" w:eastAsia="微软雅黑" w:hAnsi="微软雅黑"/>
          <w:bCs/>
        </w:rPr>
        <w:t>强制</w:t>
      </w:r>
      <w:r>
        <w:rPr>
          <w:rFonts w:ascii="微软雅黑" w:eastAsia="微软雅黑" w:hAnsi="微软雅黑"/>
          <w:bCs/>
          <w:shd w:val="clear" w:color="auto" w:fill="FFFFFF"/>
        </w:rPr>
        <w:t>查询优化器使用某个索引</w:t>
      </w:r>
    </w:p>
    <w:p w14:paraId="0A7FC45A" w14:textId="77777777" w:rsidR="00194F2F" w:rsidRDefault="00344F1A">
      <w:pPr>
        <w:pStyle w:val="af7"/>
        <w:numPr>
          <w:ilvl w:val="0"/>
          <w:numId w:val="204"/>
        </w:numPr>
        <w:ind w:right="240" w:firstLineChars="0"/>
        <w:rPr>
          <w:rFonts w:ascii="微软雅黑" w:eastAsia="微软雅黑" w:hAnsi="微软雅黑" w:cs="宋体"/>
          <w:b/>
        </w:rPr>
      </w:pPr>
      <w:r>
        <w:rPr>
          <w:rFonts w:ascii="微软雅黑" w:eastAsia="微软雅黑" w:hAnsi="微软雅黑"/>
          <w:bCs/>
          <w:shd w:val="clear" w:color="auto" w:fill="FFFFFF"/>
        </w:rPr>
        <w:t>虽然</w:t>
      </w:r>
      <w:r>
        <w:rPr>
          <w:rFonts w:ascii="微软雅黑" w:eastAsia="微软雅黑" w:hAnsi="微软雅黑"/>
          <w:bCs/>
        </w:rPr>
        <w:t>UPDATE</w:t>
      </w:r>
      <w:r>
        <w:rPr>
          <w:rFonts w:ascii="微软雅黑" w:eastAsia="微软雅黑" w:hAnsi="微软雅黑"/>
          <w:bCs/>
          <w:shd w:val="clear" w:color="auto" w:fill="FFFFFF"/>
        </w:rPr>
        <w:t>、DELETE语句的写法基本固定，但是还是对UPDATE语句给点建议：</w:t>
      </w:r>
      <w:r>
        <w:rPr>
          <w:rFonts w:ascii="微软雅黑" w:eastAsia="微软雅黑" w:hAnsi="微软雅黑"/>
          <w:shd w:val="clear" w:color="auto" w:fill="FFFFFF"/>
        </w:rPr>
        <w:t> </w:t>
      </w:r>
      <w:r>
        <w:rPr>
          <w:rFonts w:ascii="微软雅黑" w:eastAsia="微软雅黑" w:hAnsi="微软雅黑"/>
        </w:rPr>
        <w:br/>
      </w:r>
      <w:r>
        <w:rPr>
          <w:rFonts w:ascii="微软雅黑" w:eastAsia="微软雅黑" w:hAnsi="微软雅黑"/>
          <w:shd w:val="clear" w:color="auto" w:fill="FFFFFF"/>
        </w:rPr>
        <w:t>a) 尽量不要修改主键字段。 </w:t>
      </w:r>
      <w:r>
        <w:rPr>
          <w:rFonts w:ascii="微软雅黑" w:eastAsia="微软雅黑" w:hAnsi="微软雅黑"/>
        </w:rPr>
        <w:br/>
      </w:r>
      <w:r>
        <w:rPr>
          <w:rFonts w:ascii="微软雅黑" w:eastAsia="微软雅黑" w:hAnsi="微软雅黑"/>
          <w:shd w:val="clear" w:color="auto" w:fill="FFFFFF"/>
        </w:rPr>
        <w:t>b) 当修改VARCHAR型字段时，尽量使用相同长度内容的值代替。 </w:t>
      </w:r>
      <w:r>
        <w:rPr>
          <w:rFonts w:ascii="微软雅黑" w:eastAsia="微软雅黑" w:hAnsi="微软雅黑"/>
        </w:rPr>
        <w:br/>
      </w:r>
      <w:r>
        <w:rPr>
          <w:rFonts w:ascii="微软雅黑" w:eastAsia="微软雅黑" w:hAnsi="微软雅黑"/>
          <w:shd w:val="clear" w:color="auto" w:fill="FFFFFF"/>
        </w:rPr>
        <w:t>c) 尽量最小化对于含有UPDATE触发器的表的UPDATE操作。 </w:t>
      </w:r>
      <w:r>
        <w:rPr>
          <w:rFonts w:ascii="微软雅黑" w:eastAsia="微软雅黑" w:hAnsi="微软雅黑"/>
        </w:rPr>
        <w:br/>
      </w:r>
      <w:r>
        <w:rPr>
          <w:rFonts w:ascii="微软雅黑" w:eastAsia="微软雅黑" w:hAnsi="微软雅黑"/>
          <w:shd w:val="clear" w:color="auto" w:fill="FFFFFF"/>
        </w:rPr>
        <w:t>d) 避免UPDATE将要复制到其他数据库的列。 </w:t>
      </w:r>
      <w:r>
        <w:rPr>
          <w:rFonts w:ascii="微软雅黑" w:eastAsia="微软雅黑" w:hAnsi="微软雅黑"/>
        </w:rPr>
        <w:br/>
      </w:r>
      <w:r>
        <w:rPr>
          <w:rFonts w:ascii="微软雅黑" w:eastAsia="微软雅黑" w:hAnsi="微软雅黑"/>
          <w:shd w:val="clear" w:color="auto" w:fill="FFFFFF"/>
        </w:rPr>
        <w:t>e) 避免UPDATE建有很多索引的列。 </w:t>
      </w:r>
      <w:r>
        <w:rPr>
          <w:rFonts w:ascii="微软雅黑" w:eastAsia="微软雅黑" w:hAnsi="微软雅黑"/>
        </w:rPr>
        <w:br/>
      </w:r>
      <w:r>
        <w:rPr>
          <w:rFonts w:ascii="微软雅黑" w:eastAsia="微软雅黑" w:hAnsi="微软雅黑"/>
          <w:shd w:val="clear" w:color="auto" w:fill="FFFFFF"/>
        </w:rPr>
        <w:t>f) 避免UPDATE在WHERE子句条件中的列</w:t>
      </w:r>
      <w:r>
        <w:rPr>
          <w:rFonts w:ascii="微软雅黑" w:eastAsia="微软雅黑" w:hAnsi="微软雅黑" w:hint="eastAsia"/>
          <w:shd w:val="clear" w:color="auto" w:fill="FFFFFF"/>
        </w:rPr>
        <w:t>。</w:t>
      </w:r>
    </w:p>
    <w:p w14:paraId="629C6512" w14:textId="77777777" w:rsidR="00194F2F" w:rsidRDefault="00344F1A">
      <w:pPr>
        <w:pStyle w:val="3"/>
        <w:numPr>
          <w:ilvl w:val="0"/>
          <w:numId w:val="200"/>
        </w:numPr>
        <w:ind w:left="0" w:firstLine="720"/>
        <w:rPr>
          <w:rStyle w:val="af"/>
          <w:rFonts w:ascii="宋体" w:hAnsi="宋体" w:cs="宋体"/>
          <w:sz w:val="32"/>
          <w:szCs w:val="28"/>
        </w:rPr>
      </w:pPr>
      <w:bookmarkStart w:id="306" w:name="_Toc24317"/>
      <w:bookmarkStart w:id="307" w:name="_Toc526779644"/>
      <w:r>
        <w:rPr>
          <w:rStyle w:val="af"/>
          <w:rFonts w:ascii="微软雅黑" w:eastAsia="微软雅黑" w:hAnsi="微软雅黑" w:cs="宋体" w:hint="eastAsia"/>
          <w:b w:val="0"/>
          <w:sz w:val="32"/>
          <w:szCs w:val="28"/>
        </w:rPr>
        <w:t>提取数据库中倒数10条数据？</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306"/>
      <w:bookmarkEnd w:id="307"/>
    </w:p>
    <w:p w14:paraId="24DE3C1B" w14:textId="77777777" w:rsidR="00194F2F" w:rsidRDefault="00344F1A">
      <w:pPr>
        <w:ind w:left="210" w:right="210"/>
        <w:rPr>
          <w:rFonts w:ascii="微软雅黑" w:eastAsia="微软雅黑" w:hAnsi="微软雅黑"/>
        </w:rPr>
      </w:pPr>
      <w:r>
        <w:rPr>
          <w:rFonts w:ascii="微软雅黑" w:eastAsia="微软雅黑" w:hAnsi="微软雅黑"/>
        </w:rPr>
        <w:t>select top (10) * from table1 order by id desc</w:t>
      </w:r>
      <w:r>
        <w:rPr>
          <w:rFonts w:ascii="微软雅黑" w:eastAsia="微软雅黑" w:hAnsi="微软雅黑" w:hint="eastAsia"/>
        </w:rPr>
        <w:t>。</w:t>
      </w:r>
    </w:p>
    <w:p w14:paraId="7CB4A61B" w14:textId="77777777" w:rsidR="00194F2F" w:rsidRDefault="00344F1A">
      <w:pPr>
        <w:pStyle w:val="3"/>
        <w:numPr>
          <w:ilvl w:val="0"/>
          <w:numId w:val="200"/>
        </w:numPr>
        <w:ind w:left="0" w:firstLine="720"/>
        <w:rPr>
          <w:rStyle w:val="af"/>
          <w:rFonts w:ascii="微软雅黑" w:eastAsia="微软雅黑" w:hAnsi="微软雅黑" w:cs="宋体"/>
          <w:b w:val="0"/>
          <w:szCs w:val="28"/>
        </w:rPr>
      </w:pPr>
      <w:bookmarkStart w:id="308" w:name="_Toc324"/>
      <w:bookmarkStart w:id="309" w:name="_Toc526779645"/>
      <w:r>
        <w:rPr>
          <w:rStyle w:val="af"/>
          <w:rFonts w:ascii="微软雅黑" w:eastAsia="微软雅黑" w:hAnsi="微软雅黑" w:cs="宋体" w:hint="eastAsia"/>
          <w:b w:val="0"/>
          <w:szCs w:val="28"/>
        </w:rPr>
        <w:lastRenderedPageBreak/>
        <w:t>数据库负载均衡</w:t>
      </w:r>
      <w:r>
        <w:rPr>
          <w:rFonts w:ascii="微软雅黑" w:eastAsia="微软雅黑" w:hAnsi="微软雅黑" w:hint="eastAsia"/>
          <w:bCs w:val="0"/>
          <w:szCs w:val="28"/>
        </w:rPr>
        <w:t>(2018-4-</w:t>
      </w:r>
      <w:r>
        <w:rPr>
          <w:rFonts w:ascii="微软雅黑" w:eastAsia="微软雅黑" w:hAnsi="微软雅黑"/>
          <w:bCs w:val="0"/>
          <w:szCs w:val="28"/>
        </w:rPr>
        <w:t>23</w:t>
      </w:r>
      <w:r>
        <w:rPr>
          <w:rFonts w:ascii="微软雅黑" w:eastAsia="微软雅黑" w:hAnsi="微软雅黑" w:hint="eastAsia"/>
          <w:bCs w:val="0"/>
          <w:szCs w:val="28"/>
        </w:rPr>
        <w:t>-</w:t>
      </w:r>
      <w:r>
        <w:rPr>
          <w:rFonts w:ascii="微软雅黑" w:eastAsia="微软雅黑" w:hAnsi="微软雅黑"/>
          <w:bCs w:val="0"/>
          <w:szCs w:val="28"/>
        </w:rPr>
        <w:t>zcz</w:t>
      </w:r>
      <w:r>
        <w:rPr>
          <w:rFonts w:ascii="微软雅黑" w:eastAsia="微软雅黑" w:hAnsi="微软雅黑" w:hint="eastAsia"/>
          <w:bCs w:val="0"/>
          <w:szCs w:val="28"/>
        </w:rPr>
        <w:t>)</w:t>
      </w:r>
      <w:bookmarkEnd w:id="308"/>
      <w:bookmarkEnd w:id="309"/>
    </w:p>
    <w:p w14:paraId="395552E5" w14:textId="77777777" w:rsidR="00194F2F" w:rsidRDefault="00344F1A">
      <w:pPr>
        <w:ind w:left="210" w:right="210" w:firstLine="418"/>
        <w:rPr>
          <w:rStyle w:val="af"/>
          <w:rFonts w:ascii="微软雅黑" w:eastAsia="微软雅黑" w:hAnsi="微软雅黑"/>
          <w:b w:val="0"/>
          <w:bCs/>
        </w:rPr>
      </w:pPr>
      <w:r>
        <w:rPr>
          <w:rStyle w:val="af"/>
          <w:rFonts w:ascii="微软雅黑" w:eastAsia="微软雅黑" w:hAnsi="微软雅黑" w:hint="eastAsia"/>
          <w:b w:val="0"/>
        </w:rPr>
        <w:t>负载均衡集群是由一组相互独立的计算机系统构成，通过常规网络或专用网络进行连接，由路由器衔接在一起，各节点相互协作、共同负载、均衡压力，对客户端来说，整个群集可以视为一台具有超高性能的独立服务器。</w:t>
      </w:r>
    </w:p>
    <w:p w14:paraId="1959E30D" w14:textId="77777777" w:rsidR="00194F2F" w:rsidRDefault="00344F1A">
      <w:pPr>
        <w:pStyle w:val="af7"/>
        <w:numPr>
          <w:ilvl w:val="1"/>
          <w:numId w:val="205"/>
        </w:numPr>
        <w:ind w:right="240" w:firstLineChars="0"/>
        <w:rPr>
          <w:rStyle w:val="af"/>
          <w:rFonts w:ascii="微软雅黑" w:eastAsia="微软雅黑" w:hAnsi="微软雅黑"/>
          <w:b w:val="0"/>
          <w:bCs/>
        </w:rPr>
      </w:pPr>
      <w:r>
        <w:rPr>
          <w:rStyle w:val="af"/>
          <w:rFonts w:ascii="微软雅黑" w:eastAsia="微软雅黑" w:hAnsi="微软雅黑" w:hint="eastAsia"/>
          <w:b w:val="0"/>
        </w:rPr>
        <w:t>实现原理</w:t>
      </w:r>
    </w:p>
    <w:p w14:paraId="2868249E" w14:textId="77777777" w:rsidR="00194F2F" w:rsidRDefault="00344F1A">
      <w:pPr>
        <w:ind w:left="210" w:right="210" w:firstLine="418"/>
        <w:rPr>
          <w:rStyle w:val="af"/>
          <w:rFonts w:ascii="微软雅黑" w:eastAsia="微软雅黑" w:hAnsi="微软雅黑"/>
          <w:b w:val="0"/>
          <w:bCs/>
        </w:rPr>
      </w:pPr>
      <w:r>
        <w:rPr>
          <w:rStyle w:val="af"/>
          <w:rFonts w:ascii="微软雅黑" w:eastAsia="微软雅黑" w:hAnsi="微软雅黑" w:hint="eastAsia"/>
          <w:b w:val="0"/>
        </w:rPr>
        <w:t>实现数据库的负载均衡技术，首先要有一个可以控制连接数据库的控制端。在这里，它截断了数据库和程序的直接连接，由所有的程序来访问这个中间层，然后再由中间层来访问数据库。这样，我们就可以具体控制访问某个数据库了，然后还可以根据数据库的当前负载采取有效的均衡策略，来调整每次连接到哪个数据库。</w:t>
      </w:r>
    </w:p>
    <w:p w14:paraId="3E519265" w14:textId="28C31281" w:rsidR="00194F2F" w:rsidRDefault="00344F1A">
      <w:pPr>
        <w:pStyle w:val="af7"/>
        <w:numPr>
          <w:ilvl w:val="1"/>
          <w:numId w:val="205"/>
        </w:numPr>
        <w:ind w:right="240" w:firstLineChars="0"/>
        <w:rPr>
          <w:rStyle w:val="af"/>
          <w:rFonts w:ascii="微软雅黑" w:eastAsia="微软雅黑" w:hAnsi="微软雅黑"/>
          <w:b w:val="0"/>
          <w:bCs/>
        </w:rPr>
      </w:pPr>
      <w:r>
        <w:rPr>
          <w:rStyle w:val="af"/>
          <w:rFonts w:ascii="微软雅黑" w:eastAsia="微软雅黑" w:hAnsi="微软雅黑" w:hint="eastAsia"/>
          <w:b w:val="0"/>
        </w:rPr>
        <w:t>实现多</w:t>
      </w:r>
      <w:r w:rsidR="00745136">
        <w:rPr>
          <w:rStyle w:val="af"/>
          <w:rFonts w:ascii="微软雅黑" w:eastAsia="微软雅黑" w:hAnsi="微软雅黑" w:hint="eastAsia"/>
          <w:b w:val="0"/>
        </w:rPr>
        <w:t>数据库</w:t>
      </w:r>
      <w:r>
        <w:rPr>
          <w:rStyle w:val="af"/>
          <w:rFonts w:ascii="微软雅黑" w:eastAsia="微软雅黑" w:hAnsi="微软雅黑" w:hint="eastAsia"/>
          <w:b w:val="0"/>
        </w:rPr>
        <w:t>数据同步</w:t>
      </w:r>
    </w:p>
    <w:p w14:paraId="5A6A1417" w14:textId="5A40FC36" w:rsidR="00194F2F" w:rsidRDefault="00344F1A">
      <w:pPr>
        <w:ind w:left="210" w:right="210" w:firstLine="418"/>
        <w:rPr>
          <w:rStyle w:val="af"/>
          <w:rFonts w:ascii="微软雅黑" w:eastAsia="微软雅黑" w:hAnsi="微软雅黑"/>
          <w:b w:val="0"/>
          <w:bCs/>
        </w:rPr>
      </w:pPr>
      <w:r>
        <w:rPr>
          <w:rStyle w:val="af"/>
          <w:rFonts w:ascii="微软雅黑" w:eastAsia="微软雅黑" w:hAnsi="微软雅黑" w:hint="eastAsia"/>
          <w:b w:val="0"/>
        </w:rPr>
        <w:t>对于负载均衡，最重要的就是所有服务器的数据都是实时同步的。这是一个集群所必需的，因为，如果数据</w:t>
      </w:r>
      <w:r w:rsidR="00012265">
        <w:rPr>
          <w:rStyle w:val="af"/>
          <w:rFonts w:ascii="微软雅黑" w:eastAsia="微软雅黑" w:hAnsi="微软雅黑" w:hint="eastAsia"/>
          <w:b w:val="0"/>
        </w:rPr>
        <w:t>不</w:t>
      </w:r>
      <w:r>
        <w:rPr>
          <w:rStyle w:val="af"/>
          <w:rFonts w:ascii="微软雅黑" w:eastAsia="微软雅黑" w:hAnsi="微软雅黑" w:hint="eastAsia"/>
          <w:b w:val="0"/>
        </w:rPr>
        <w:t>实时、不同步，那么用户从一台服务器读出的数据，就有别于从另一台服务器读出的数据，这是不能允许的。所以必须实现数据库的数据同步。这样，在查询的时候就可以有多个资源，实现均衡。比较常用的方法是Moebius for SQL Server集群，Moebius for SQL Server集群采用将核心程序驻留在每个机器的数据库中的办法，这个核心程序称为Moebius for SQL Server 中间件，主要作用是监测数据库内数据的变化并将变化的数据同步到其他数据库中。数据同步完成后客户端才会得到响应，同步过程是并发完成的，所以同步到多个数据库和同步到一个数据库的时间基本相等；另外同步的过程是在事务的环境下完成的，保证了多份数据在任何时刻数据的一致性。正因为Moebius 中间件宿主在数据库中的创新，让中间件不但能知道数据的变化，而且知道引起数据变化的SQL语句，根据SQL语句的类型智能的采取不同的数据同步的策略以保证数据同步成本的最小化。</w:t>
      </w:r>
    </w:p>
    <w:p w14:paraId="3291A9AC"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lastRenderedPageBreak/>
        <w:t>数据条数很少，数据内容也不大，则直接同步数据。数据条数很少，但是里面包含大数据类型，比如文本，二进制数据等，则先对数据进行压缩然后再同步，从而减少网络带宽的占用和传输所用的时间。</w:t>
      </w:r>
    </w:p>
    <w:p w14:paraId="1926F3DE" w14:textId="77777777" w:rsidR="00194F2F" w:rsidRDefault="00344F1A">
      <w:pPr>
        <w:ind w:left="210" w:right="210" w:firstLine="418"/>
        <w:rPr>
          <w:rStyle w:val="af"/>
          <w:rFonts w:ascii="微软雅黑" w:eastAsia="微软雅黑" w:hAnsi="微软雅黑"/>
          <w:b w:val="0"/>
          <w:bCs/>
        </w:rPr>
      </w:pPr>
      <w:r>
        <w:rPr>
          <w:rStyle w:val="af"/>
          <w:rFonts w:ascii="微软雅黑" w:eastAsia="微软雅黑" w:hAnsi="微软雅黑" w:hint="eastAsia"/>
          <w:b w:val="0"/>
        </w:rPr>
        <w:t>数据条数很多，此时中间件会拿到造成数据变化的SQL语句， 然后对SQL语句进行解析，分析其执行计划和执行成本，并选择是同步数据还是同步SQL语句到其他的数据库中。此种情况应用在对表结构进行调整或者批量更改数据的时候非常有用。</w:t>
      </w:r>
    </w:p>
    <w:p w14:paraId="066650F6" w14:textId="77777777" w:rsidR="00194F2F" w:rsidRDefault="00344F1A">
      <w:pPr>
        <w:pStyle w:val="af7"/>
        <w:numPr>
          <w:ilvl w:val="1"/>
          <w:numId w:val="205"/>
        </w:numPr>
        <w:ind w:right="240" w:firstLineChars="0"/>
        <w:rPr>
          <w:rStyle w:val="af"/>
          <w:rFonts w:ascii="微软雅黑" w:eastAsia="微软雅黑" w:hAnsi="微软雅黑"/>
          <w:b w:val="0"/>
          <w:bCs/>
        </w:rPr>
      </w:pPr>
      <w:r>
        <w:rPr>
          <w:rStyle w:val="af"/>
          <w:rFonts w:ascii="微软雅黑" w:eastAsia="微软雅黑" w:hAnsi="微软雅黑" w:hint="eastAsia"/>
          <w:b w:val="0"/>
        </w:rPr>
        <w:t>优缺点</w:t>
      </w:r>
    </w:p>
    <w:p w14:paraId="1E3CA185" w14:textId="77777777" w:rsidR="00194F2F" w:rsidRDefault="00344F1A">
      <w:pPr>
        <w:ind w:left="210" w:right="210"/>
        <w:rPr>
          <w:rStyle w:val="af"/>
          <w:rFonts w:ascii="微软雅黑" w:eastAsia="微软雅黑" w:hAnsi="微软雅黑"/>
          <w:b w:val="0"/>
          <w:bCs/>
        </w:rPr>
      </w:pPr>
      <w:r>
        <w:rPr>
          <w:rStyle w:val="af"/>
          <w:rFonts w:ascii="微软雅黑" w:eastAsia="微软雅黑" w:hAnsi="微软雅黑" w:hint="eastAsia"/>
          <w:b w:val="0"/>
        </w:rPr>
        <w:t>优点：</w:t>
      </w:r>
    </w:p>
    <w:p w14:paraId="170D2EFB" w14:textId="77777777" w:rsidR="00194F2F" w:rsidRDefault="00344F1A">
      <w:pPr>
        <w:pStyle w:val="af7"/>
        <w:numPr>
          <w:ilvl w:val="0"/>
          <w:numId w:val="206"/>
        </w:numPr>
        <w:ind w:right="240" w:firstLineChars="0"/>
        <w:rPr>
          <w:rStyle w:val="af"/>
          <w:rFonts w:ascii="微软雅黑" w:eastAsia="微软雅黑" w:hAnsi="微软雅黑"/>
          <w:b w:val="0"/>
          <w:bCs/>
        </w:rPr>
      </w:pPr>
      <w:r>
        <w:rPr>
          <w:rStyle w:val="af"/>
          <w:rFonts w:ascii="微软雅黑" w:eastAsia="微软雅黑" w:hAnsi="微软雅黑" w:hint="eastAsia"/>
          <w:b w:val="0"/>
        </w:rPr>
        <w:t>扩展性强：当系统要更高数据库处理速度时，只要简单地增加数据库服务器就 可以得到扩展。</w:t>
      </w:r>
    </w:p>
    <w:p w14:paraId="6FD0077B" w14:textId="77777777" w:rsidR="00194F2F" w:rsidRDefault="00344F1A">
      <w:pPr>
        <w:pStyle w:val="af7"/>
        <w:numPr>
          <w:ilvl w:val="0"/>
          <w:numId w:val="206"/>
        </w:numPr>
        <w:ind w:right="240" w:firstLineChars="0"/>
        <w:rPr>
          <w:rStyle w:val="af"/>
          <w:rFonts w:ascii="微软雅黑" w:eastAsia="微软雅黑" w:hAnsi="微软雅黑"/>
          <w:b w:val="0"/>
          <w:bCs/>
        </w:rPr>
      </w:pPr>
      <w:r>
        <w:rPr>
          <w:rStyle w:val="af"/>
          <w:rFonts w:ascii="微软雅黑" w:eastAsia="微软雅黑" w:hAnsi="微软雅黑" w:hint="eastAsia"/>
          <w:b w:val="0"/>
        </w:rPr>
        <w:t>可维护性：当某节点发生故障时，系统会自动检测故障并转移故障节点的应用，保证数据库的持续工作。</w:t>
      </w:r>
    </w:p>
    <w:p w14:paraId="1ABBF1A5" w14:textId="77777777" w:rsidR="00194F2F" w:rsidRDefault="00344F1A">
      <w:pPr>
        <w:pStyle w:val="af7"/>
        <w:numPr>
          <w:ilvl w:val="0"/>
          <w:numId w:val="206"/>
        </w:numPr>
        <w:ind w:right="240" w:firstLineChars="0"/>
        <w:rPr>
          <w:rStyle w:val="af"/>
          <w:rFonts w:ascii="微软雅黑" w:eastAsia="微软雅黑" w:hAnsi="微软雅黑"/>
          <w:b w:val="0"/>
          <w:bCs/>
        </w:rPr>
      </w:pPr>
      <w:r>
        <w:rPr>
          <w:rStyle w:val="af"/>
          <w:rFonts w:ascii="微软雅黑" w:eastAsia="微软雅黑" w:hAnsi="微软雅黑" w:hint="eastAsia"/>
          <w:b w:val="0"/>
        </w:rPr>
        <w:t>安全性：因为数据会同步的多台服务器上，可以实现数据集的冗余，通过多份数据来保证安全性。另外它成功地将数据库放到了内网之中，更好地保护了数据库的安全性。</w:t>
      </w:r>
    </w:p>
    <w:p w14:paraId="37321970" w14:textId="77777777" w:rsidR="00194F2F" w:rsidRDefault="00344F1A">
      <w:pPr>
        <w:pStyle w:val="af7"/>
        <w:numPr>
          <w:ilvl w:val="0"/>
          <w:numId w:val="206"/>
        </w:numPr>
        <w:ind w:right="240" w:firstLineChars="0"/>
        <w:rPr>
          <w:rStyle w:val="af"/>
          <w:rFonts w:ascii="微软雅黑" w:eastAsia="微软雅黑" w:hAnsi="微软雅黑"/>
          <w:b w:val="0"/>
          <w:bCs/>
        </w:rPr>
      </w:pPr>
      <w:r>
        <w:rPr>
          <w:rStyle w:val="af"/>
          <w:rFonts w:ascii="微软雅黑" w:eastAsia="微软雅黑" w:hAnsi="微软雅黑" w:hint="eastAsia"/>
          <w:b w:val="0"/>
        </w:rPr>
        <w:t>易用性：对应用来说完全透明，集群暴露出来的就是一个IP</w:t>
      </w:r>
    </w:p>
    <w:p w14:paraId="1806B701" w14:textId="77777777" w:rsidR="00194F2F" w:rsidRDefault="00344F1A">
      <w:pPr>
        <w:ind w:left="210" w:right="210"/>
        <w:rPr>
          <w:rStyle w:val="af"/>
          <w:rFonts w:ascii="微软雅黑" w:eastAsia="微软雅黑" w:hAnsi="微软雅黑"/>
          <w:b w:val="0"/>
          <w:bCs/>
        </w:rPr>
      </w:pPr>
      <w:r>
        <w:rPr>
          <w:rStyle w:val="af"/>
          <w:rFonts w:ascii="微软雅黑" w:eastAsia="微软雅黑" w:hAnsi="微软雅黑" w:hint="eastAsia"/>
          <w:b w:val="0"/>
        </w:rPr>
        <w:t>缺点：</w:t>
      </w:r>
    </w:p>
    <w:p w14:paraId="54A7689F" w14:textId="77777777" w:rsidR="00194F2F" w:rsidRDefault="00344F1A">
      <w:pPr>
        <w:pStyle w:val="af7"/>
        <w:numPr>
          <w:ilvl w:val="1"/>
          <w:numId w:val="207"/>
        </w:numPr>
        <w:ind w:right="240" w:firstLineChars="0"/>
        <w:rPr>
          <w:rStyle w:val="af"/>
          <w:rFonts w:ascii="微软雅黑" w:eastAsia="微软雅黑" w:hAnsi="微软雅黑"/>
          <w:b w:val="0"/>
          <w:bCs/>
        </w:rPr>
      </w:pPr>
      <w:r>
        <w:rPr>
          <w:rStyle w:val="af"/>
          <w:rFonts w:ascii="微软雅黑" w:eastAsia="微软雅黑" w:hAnsi="微软雅黑" w:hint="eastAsia"/>
          <w:b w:val="0"/>
        </w:rPr>
        <w:t>不能够按照Web服务器的处理能力分配负载。</w:t>
      </w:r>
    </w:p>
    <w:p w14:paraId="35656BA3" w14:textId="77777777" w:rsidR="00194F2F" w:rsidRDefault="00344F1A">
      <w:pPr>
        <w:pStyle w:val="af7"/>
        <w:numPr>
          <w:ilvl w:val="1"/>
          <w:numId w:val="207"/>
        </w:numPr>
        <w:ind w:right="240" w:firstLineChars="0"/>
        <w:rPr>
          <w:rStyle w:val="af"/>
          <w:rFonts w:ascii="微软雅黑" w:eastAsia="微软雅黑" w:hAnsi="微软雅黑"/>
          <w:b w:val="0"/>
          <w:bCs/>
        </w:rPr>
      </w:pPr>
      <w:r>
        <w:rPr>
          <w:rStyle w:val="af"/>
          <w:rFonts w:ascii="微软雅黑" w:eastAsia="微软雅黑" w:hAnsi="微软雅黑" w:hint="eastAsia"/>
          <w:b w:val="0"/>
        </w:rPr>
        <w:t>负载均衡器(控制端)故障，会导致整个数据库系统瘫痪。</w:t>
      </w:r>
    </w:p>
    <w:p w14:paraId="0EDF17D2" w14:textId="77777777" w:rsidR="00194F2F" w:rsidRDefault="00344F1A">
      <w:pPr>
        <w:pStyle w:val="3"/>
        <w:numPr>
          <w:ilvl w:val="0"/>
          <w:numId w:val="200"/>
        </w:numPr>
        <w:ind w:left="0" w:firstLine="720"/>
        <w:rPr>
          <w:rStyle w:val="af"/>
          <w:rFonts w:ascii="微软雅黑" w:eastAsia="微软雅黑" w:hAnsi="微软雅黑" w:cs="宋体"/>
          <w:b w:val="0"/>
          <w:szCs w:val="40"/>
        </w:rPr>
      </w:pPr>
      <w:bookmarkStart w:id="310" w:name="_Toc526779646"/>
      <w:r>
        <w:rPr>
          <w:rStyle w:val="af"/>
          <w:rFonts w:ascii="微软雅黑" w:eastAsia="微软雅黑" w:hAnsi="微软雅黑" w:cs="宋体" w:hint="eastAsia"/>
          <w:b w:val="0"/>
          <w:szCs w:val="40"/>
        </w:rPr>
        <w:t>Mysql数据库的操作?</w:t>
      </w:r>
      <w:r>
        <w:rPr>
          <w:rFonts w:ascii="微软雅黑" w:eastAsia="微软雅黑" w:hAnsi="微软雅黑" w:hint="eastAsia"/>
          <w:bCs w:val="0"/>
          <w:szCs w:val="28"/>
        </w:rPr>
        <w:t>(2018-5-1-lxy)</w:t>
      </w:r>
      <w:bookmarkEnd w:id="310"/>
    </w:p>
    <w:p w14:paraId="1FA19155" w14:textId="77777777" w:rsidR="00194F2F" w:rsidRDefault="00344F1A">
      <w:pPr>
        <w:ind w:firstLine="420"/>
        <w:rPr>
          <w:rFonts w:ascii="微软雅黑" w:eastAsia="微软雅黑" w:hAnsi="微软雅黑"/>
        </w:rPr>
      </w:pPr>
      <w:r>
        <w:rPr>
          <w:rFonts w:ascii="微软雅黑" w:eastAsia="微软雅黑" w:hAnsi="微软雅黑" w:hint="eastAsia"/>
        </w:rPr>
        <w:t>修改表-修改字段，重命名版：</w:t>
      </w:r>
    </w:p>
    <w:p w14:paraId="14512CA5" w14:textId="77777777" w:rsidR="00194F2F" w:rsidRDefault="00344F1A">
      <w:pPr>
        <w:ind w:firstLine="420"/>
        <w:rPr>
          <w:rFonts w:ascii="微软雅黑" w:eastAsia="微软雅黑" w:hAnsi="微软雅黑"/>
        </w:rPr>
      </w:pPr>
      <w:r>
        <w:rPr>
          <w:rFonts w:ascii="微软雅黑" w:eastAsia="微软雅黑" w:hAnsi="微软雅黑" w:hint="eastAsia"/>
        </w:rPr>
        <w:t>alter table 表名 change 原名 新名 类型及约束；</w:t>
      </w:r>
    </w:p>
    <w:p w14:paraId="092A635A" w14:textId="77777777" w:rsidR="00194F2F" w:rsidRDefault="00344F1A">
      <w:pPr>
        <w:ind w:firstLine="420"/>
        <w:rPr>
          <w:rFonts w:ascii="微软雅黑" w:eastAsia="微软雅黑" w:hAnsi="微软雅黑"/>
        </w:rPr>
      </w:pPr>
      <w:r>
        <w:rPr>
          <w:rFonts w:ascii="微软雅黑" w:eastAsia="微软雅黑" w:hAnsi="微软雅黑" w:hint="eastAsia"/>
        </w:rPr>
        <w:t>alter table students change birthday birth datetime not null;</w:t>
      </w:r>
    </w:p>
    <w:p w14:paraId="3A322A05"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修改表-修改字段，不重名版本：</w:t>
      </w:r>
    </w:p>
    <w:p w14:paraId="3182CFBE" w14:textId="77777777" w:rsidR="00194F2F" w:rsidRDefault="00344F1A">
      <w:pPr>
        <w:ind w:firstLine="420"/>
        <w:rPr>
          <w:rFonts w:ascii="微软雅黑" w:eastAsia="微软雅黑" w:hAnsi="微软雅黑"/>
        </w:rPr>
      </w:pPr>
      <w:r>
        <w:rPr>
          <w:rFonts w:ascii="微软雅黑" w:eastAsia="微软雅黑" w:hAnsi="微软雅黑" w:hint="eastAsia"/>
        </w:rPr>
        <w:t>alter table 表名 modify 列名 类型和约束；</w:t>
      </w:r>
    </w:p>
    <w:p w14:paraId="02688245" w14:textId="77777777" w:rsidR="00194F2F" w:rsidRDefault="00344F1A">
      <w:pPr>
        <w:ind w:firstLine="420"/>
        <w:rPr>
          <w:rFonts w:ascii="微软雅黑" w:eastAsia="微软雅黑" w:hAnsi="微软雅黑"/>
        </w:rPr>
      </w:pPr>
      <w:r>
        <w:rPr>
          <w:rFonts w:ascii="微软雅黑" w:eastAsia="微软雅黑" w:hAnsi="微软雅黑" w:hint="eastAsia"/>
        </w:rPr>
        <w:t>alter table students modify birth date not null</w:t>
      </w:r>
    </w:p>
    <w:p w14:paraId="7E5A4729" w14:textId="77777777" w:rsidR="00194F2F" w:rsidRDefault="00344F1A">
      <w:pPr>
        <w:ind w:firstLine="420"/>
        <w:rPr>
          <w:rFonts w:ascii="微软雅黑" w:eastAsia="微软雅黑" w:hAnsi="微软雅黑"/>
        </w:rPr>
      </w:pPr>
      <w:r>
        <w:rPr>
          <w:rFonts w:ascii="微软雅黑" w:eastAsia="微软雅黑" w:hAnsi="微软雅黑" w:hint="eastAsia"/>
        </w:rPr>
        <w:t>全列插入：insert into 表名 values(...)</w:t>
      </w:r>
    </w:p>
    <w:p w14:paraId="6868F5A4" w14:textId="77777777" w:rsidR="00194F2F" w:rsidRDefault="00344F1A">
      <w:pPr>
        <w:ind w:firstLine="420"/>
        <w:rPr>
          <w:rFonts w:ascii="微软雅黑" w:eastAsia="微软雅黑" w:hAnsi="微软雅黑"/>
        </w:rPr>
      </w:pPr>
      <w:r>
        <w:rPr>
          <w:rFonts w:ascii="微软雅黑" w:eastAsia="微软雅黑" w:hAnsi="微软雅黑" w:hint="eastAsia"/>
        </w:rPr>
        <w:t>insert into students values(0,"郭靖", 1,"内蒙","2017-6");</w:t>
      </w:r>
    </w:p>
    <w:p w14:paraId="1DA48E30" w14:textId="77777777" w:rsidR="00194F2F" w:rsidRDefault="00344F1A">
      <w:pPr>
        <w:ind w:firstLine="420"/>
        <w:rPr>
          <w:rFonts w:ascii="微软雅黑" w:eastAsia="微软雅黑" w:hAnsi="微软雅黑"/>
        </w:rPr>
      </w:pPr>
      <w:r>
        <w:rPr>
          <w:rFonts w:ascii="微软雅黑" w:eastAsia="微软雅黑" w:hAnsi="微软雅黑" w:hint="eastAsia"/>
        </w:rPr>
        <w:t>部分插入：值的顺序与给出的列顺序对应：</w:t>
      </w:r>
    </w:p>
    <w:p w14:paraId="4CEF99B5" w14:textId="77777777" w:rsidR="00194F2F" w:rsidRDefault="00344F1A">
      <w:pPr>
        <w:ind w:firstLine="420"/>
        <w:rPr>
          <w:rFonts w:ascii="微软雅黑" w:eastAsia="微软雅黑" w:hAnsi="微软雅黑"/>
        </w:rPr>
      </w:pPr>
      <w:r>
        <w:rPr>
          <w:rFonts w:ascii="微软雅黑" w:eastAsia="微软雅黑" w:hAnsi="微软雅黑" w:hint="eastAsia"/>
        </w:rPr>
        <w:t>insert into students(name, birthday) values("黄蓉","2017-8");</w:t>
      </w:r>
    </w:p>
    <w:p w14:paraId="1EE89F87" w14:textId="77777777" w:rsidR="00194F2F" w:rsidRDefault="00344F1A">
      <w:pPr>
        <w:ind w:firstLine="420"/>
        <w:rPr>
          <w:rFonts w:ascii="微软雅黑" w:eastAsia="微软雅黑" w:hAnsi="微软雅黑"/>
        </w:rPr>
      </w:pPr>
      <w:r>
        <w:rPr>
          <w:rFonts w:ascii="微软雅黑" w:eastAsia="微软雅黑" w:hAnsi="微软雅黑" w:hint="eastAsia"/>
        </w:rPr>
        <w:t xml:space="preserve">修改：update 表名 set 列1=值1，列2=值2.。。where </w:t>
      </w:r>
    </w:p>
    <w:p w14:paraId="5D3CD1A9" w14:textId="77777777" w:rsidR="00194F2F" w:rsidRDefault="00344F1A">
      <w:pPr>
        <w:ind w:firstLine="420"/>
        <w:rPr>
          <w:rFonts w:ascii="微软雅黑" w:eastAsia="微软雅黑" w:hAnsi="微软雅黑"/>
        </w:rPr>
      </w:pPr>
      <w:r>
        <w:rPr>
          <w:rFonts w:ascii="微软雅黑" w:eastAsia="微软雅黑" w:hAnsi="微软雅黑" w:hint="eastAsia"/>
        </w:rPr>
        <w:t>update students set gender=0, homwtown="古墓"， where id = 5;</w:t>
      </w:r>
    </w:p>
    <w:p w14:paraId="01443583" w14:textId="77777777" w:rsidR="00194F2F" w:rsidRDefault="00344F1A">
      <w:pPr>
        <w:ind w:firstLine="420"/>
        <w:rPr>
          <w:rFonts w:ascii="微软雅黑" w:eastAsia="微软雅黑" w:hAnsi="微软雅黑"/>
        </w:rPr>
      </w:pPr>
      <w:r>
        <w:rPr>
          <w:rFonts w:ascii="微软雅黑" w:eastAsia="微软雅黑" w:hAnsi="微软雅黑" w:hint="eastAsia"/>
        </w:rPr>
        <w:t>备份：mysqldump -uroot -p 数据库名 》 python.sql,</w:t>
      </w:r>
    </w:p>
    <w:p w14:paraId="30C59265" w14:textId="77777777" w:rsidR="00194F2F" w:rsidRDefault="00344F1A">
      <w:pPr>
        <w:ind w:firstLine="420"/>
        <w:rPr>
          <w:rFonts w:ascii="微软雅黑" w:eastAsia="微软雅黑" w:hAnsi="微软雅黑"/>
        </w:rPr>
      </w:pPr>
      <w:r>
        <w:rPr>
          <w:rFonts w:ascii="微软雅黑" w:eastAsia="微软雅黑" w:hAnsi="微软雅黑" w:hint="eastAsia"/>
        </w:rPr>
        <w:t>恢复：mysql -uroot -p 数据库名 &lt; python.sql</w:t>
      </w:r>
    </w:p>
    <w:p w14:paraId="268E0230" w14:textId="77777777" w:rsidR="00194F2F" w:rsidRDefault="00344F1A">
      <w:pPr>
        <w:pStyle w:val="3"/>
        <w:numPr>
          <w:ilvl w:val="0"/>
          <w:numId w:val="200"/>
        </w:numPr>
        <w:ind w:left="0" w:firstLine="720"/>
        <w:rPr>
          <w:rStyle w:val="af"/>
          <w:rFonts w:ascii="微软雅黑" w:eastAsia="微软雅黑" w:hAnsi="微软雅黑" w:cs="宋体"/>
          <w:b w:val="0"/>
          <w:szCs w:val="40"/>
        </w:rPr>
      </w:pPr>
      <w:bookmarkStart w:id="311" w:name="_Toc526779647"/>
      <w:r>
        <w:rPr>
          <w:rStyle w:val="af"/>
          <w:rFonts w:ascii="微软雅黑" w:eastAsia="微软雅黑" w:hAnsi="微软雅黑" w:cs="宋体" w:hint="eastAsia"/>
          <w:b w:val="0"/>
          <w:szCs w:val="40"/>
        </w:rPr>
        <w:t>数据库的设计？</w:t>
      </w:r>
      <w:r>
        <w:rPr>
          <w:rFonts w:ascii="微软雅黑" w:eastAsia="微软雅黑" w:hAnsi="微软雅黑" w:hint="eastAsia"/>
          <w:bCs w:val="0"/>
          <w:szCs w:val="28"/>
        </w:rPr>
        <w:t>(2018-5-1-lxy)</w:t>
      </w:r>
      <w:bookmarkEnd w:id="311"/>
    </w:p>
    <w:p w14:paraId="30F6B415" w14:textId="77777777" w:rsidR="00194F2F" w:rsidRDefault="00344F1A">
      <w:pPr>
        <w:ind w:firstLine="420"/>
        <w:rPr>
          <w:rFonts w:ascii="微软雅黑" w:eastAsia="微软雅黑" w:hAnsi="微软雅黑"/>
        </w:rPr>
      </w:pPr>
      <w:r>
        <w:rPr>
          <w:rFonts w:ascii="微软雅黑" w:eastAsia="微软雅黑" w:hAnsi="微软雅黑" w:hint="eastAsia"/>
        </w:rPr>
        <w:t>第一范式：数据库表的每一列都是不可分割的原子数据项，即列不可拆分。</w:t>
      </w:r>
    </w:p>
    <w:p w14:paraId="03675426" w14:textId="77777777" w:rsidR="00194F2F" w:rsidRDefault="00344F1A">
      <w:pPr>
        <w:ind w:firstLine="420"/>
        <w:rPr>
          <w:rFonts w:ascii="微软雅黑" w:eastAsia="微软雅黑" w:hAnsi="微软雅黑"/>
        </w:rPr>
      </w:pPr>
      <w:r>
        <w:rPr>
          <w:rFonts w:ascii="微软雅黑" w:eastAsia="微软雅黑" w:hAnsi="微软雅黑" w:hint="eastAsia"/>
        </w:rPr>
        <w:t>第二范式：建立在第一范式的基础上，要求数据库表中的每个实例或记录必须是可以唯一被区分的，即唯一标识。</w:t>
      </w:r>
    </w:p>
    <w:p w14:paraId="2E13EEB7" w14:textId="77777777" w:rsidR="00194F2F" w:rsidRDefault="00344F1A">
      <w:pPr>
        <w:ind w:firstLine="420"/>
        <w:rPr>
          <w:rFonts w:ascii="微软雅黑" w:eastAsia="微软雅黑" w:hAnsi="微软雅黑"/>
        </w:rPr>
      </w:pPr>
      <w:r>
        <w:rPr>
          <w:rFonts w:ascii="微软雅黑" w:eastAsia="微软雅黑" w:hAnsi="微软雅黑" w:hint="eastAsia"/>
        </w:rPr>
        <w:t>第三范式：建立在第二范式的基础上，任何非主属性不依赖与其他非主属性，即引用主键。</w:t>
      </w:r>
    </w:p>
    <w:p w14:paraId="4DB9A774" w14:textId="77777777" w:rsidR="00194F2F" w:rsidRDefault="00344F1A">
      <w:pPr>
        <w:pStyle w:val="3"/>
        <w:numPr>
          <w:ilvl w:val="0"/>
          <w:numId w:val="200"/>
        </w:numPr>
        <w:ind w:left="0" w:firstLine="720"/>
        <w:rPr>
          <w:rStyle w:val="af"/>
          <w:rFonts w:ascii="微软雅黑" w:eastAsia="微软雅黑" w:hAnsi="微软雅黑" w:cs="宋体"/>
          <w:b w:val="0"/>
          <w:szCs w:val="40"/>
        </w:rPr>
      </w:pPr>
      <w:bookmarkStart w:id="312" w:name="_Toc526779648"/>
      <w:r>
        <w:rPr>
          <w:rStyle w:val="af"/>
          <w:rFonts w:ascii="微软雅黑" w:eastAsia="微软雅黑" w:hAnsi="微软雅黑" w:cs="宋体" w:hint="eastAsia"/>
          <w:b w:val="0"/>
          <w:szCs w:val="40"/>
        </w:rPr>
        <w:t>存储过程和函数的区别?</w:t>
      </w:r>
      <w:r>
        <w:rPr>
          <w:rFonts w:ascii="微软雅黑" w:eastAsia="微软雅黑" w:hAnsi="微软雅黑" w:hint="eastAsia"/>
          <w:bCs w:val="0"/>
          <w:szCs w:val="28"/>
        </w:rPr>
        <w:t>(2018-5-1-lxy)</w:t>
      </w:r>
      <w:bookmarkEnd w:id="312"/>
    </w:p>
    <w:p w14:paraId="6659DB7A" w14:textId="77777777" w:rsidR="00194F2F" w:rsidRDefault="00344F1A">
      <w:pPr>
        <w:ind w:firstLine="420"/>
        <w:rPr>
          <w:rFonts w:ascii="微软雅黑" w:eastAsia="微软雅黑" w:hAnsi="微软雅黑"/>
        </w:rPr>
      </w:pPr>
      <w:r>
        <w:rPr>
          <w:rFonts w:ascii="微软雅黑" w:eastAsia="微软雅黑" w:hAnsi="微软雅黑" w:hint="eastAsia"/>
        </w:rPr>
        <w:t>相同点：存储过程和函数都是为了可重复的执行操作数据库的sql语句的集合。</w:t>
      </w:r>
    </w:p>
    <w:p w14:paraId="2045C0AC" w14:textId="77777777" w:rsidR="00194F2F" w:rsidRDefault="00344F1A">
      <w:pPr>
        <w:ind w:firstLine="420"/>
        <w:rPr>
          <w:rFonts w:ascii="微软雅黑" w:eastAsia="微软雅黑" w:hAnsi="微软雅黑"/>
        </w:rPr>
      </w:pPr>
      <w:r>
        <w:rPr>
          <w:rFonts w:ascii="微软雅黑" w:eastAsia="微软雅黑" w:hAnsi="微软雅黑" w:hint="eastAsia"/>
        </w:rPr>
        <w:t>1）存储过程和函数都是一次编译，就会被缓存起来，下次使用就直接命中已经编译好的sql语句，不需要重复使用。减少网络交互，减少网络访问流量。</w:t>
      </w:r>
    </w:p>
    <w:p w14:paraId="2EFD48CC"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不同点：标识符不同，函数的标识符是function，存储过程是proceduce。</w:t>
      </w:r>
    </w:p>
    <w:p w14:paraId="45DE8A6F" w14:textId="77777777" w:rsidR="00194F2F" w:rsidRDefault="00344F1A">
      <w:pPr>
        <w:ind w:firstLine="420"/>
        <w:rPr>
          <w:rFonts w:ascii="微软雅黑" w:eastAsia="微软雅黑" w:hAnsi="微软雅黑"/>
        </w:rPr>
      </w:pPr>
      <w:r>
        <w:rPr>
          <w:rFonts w:ascii="微软雅黑" w:eastAsia="微软雅黑" w:hAnsi="微软雅黑" w:hint="eastAsia"/>
        </w:rPr>
        <w:t>1）函数中有返回值，且必须有返回值，而过程没有返回值，但是可以通过设置参数类型（in,out)来实现多个参数或者返回值。</w:t>
      </w:r>
    </w:p>
    <w:p w14:paraId="05719361" w14:textId="77777777" w:rsidR="00194F2F" w:rsidRDefault="00344F1A">
      <w:pPr>
        <w:ind w:firstLine="420"/>
        <w:rPr>
          <w:rFonts w:ascii="微软雅黑" w:eastAsia="微软雅黑" w:hAnsi="微软雅黑"/>
        </w:rPr>
      </w:pPr>
      <w:r>
        <w:rPr>
          <w:rFonts w:ascii="微软雅黑" w:eastAsia="微软雅黑" w:hAnsi="微软雅黑" w:hint="eastAsia"/>
        </w:rPr>
        <w:t>2）存储函数使用select调用，存储过程需要使用call调用。</w:t>
      </w:r>
    </w:p>
    <w:p w14:paraId="712F958D" w14:textId="77777777" w:rsidR="00194F2F" w:rsidRDefault="00344F1A">
      <w:pPr>
        <w:ind w:firstLine="420"/>
        <w:rPr>
          <w:rFonts w:ascii="微软雅黑" w:eastAsia="微软雅黑" w:hAnsi="微软雅黑"/>
        </w:rPr>
      </w:pPr>
      <w:r>
        <w:rPr>
          <w:rFonts w:ascii="微软雅黑" w:eastAsia="微软雅黑" w:hAnsi="微软雅黑" w:hint="eastAsia"/>
        </w:rPr>
        <w:t>3）select语句可以在存储过程中调用，但是除了select..into之外的select语句都不能在函数中使用。</w:t>
      </w:r>
    </w:p>
    <w:p w14:paraId="49892D98" w14:textId="77777777" w:rsidR="00194F2F" w:rsidRDefault="00344F1A">
      <w:pPr>
        <w:ind w:firstLine="420"/>
        <w:rPr>
          <w:rFonts w:ascii="微软雅黑" w:eastAsia="微软雅黑" w:hAnsi="微软雅黑"/>
        </w:rPr>
      </w:pPr>
      <w:r>
        <w:rPr>
          <w:rFonts w:ascii="微软雅黑" w:eastAsia="微软雅黑" w:hAnsi="微软雅黑" w:hint="eastAsia"/>
        </w:rPr>
        <w:t>4）通过in out参数，过程相关函数更加灵活，可以返回多个结果。</w:t>
      </w:r>
    </w:p>
    <w:p w14:paraId="2EA7054C" w14:textId="77777777" w:rsidR="00194F2F" w:rsidRDefault="00344F1A">
      <w:pPr>
        <w:pStyle w:val="3"/>
        <w:numPr>
          <w:ilvl w:val="0"/>
          <w:numId w:val="200"/>
        </w:numPr>
        <w:ind w:left="0" w:firstLine="720"/>
        <w:rPr>
          <w:rStyle w:val="af"/>
          <w:rFonts w:ascii="微软雅黑" w:eastAsia="微软雅黑" w:hAnsi="微软雅黑" w:cs="宋体"/>
          <w:b w:val="0"/>
          <w:szCs w:val="40"/>
        </w:rPr>
      </w:pPr>
      <w:bookmarkStart w:id="313" w:name="_Toc513215436"/>
      <w:bookmarkStart w:id="314" w:name="_Toc526779649"/>
      <w:r>
        <w:rPr>
          <w:rStyle w:val="af"/>
          <w:rFonts w:ascii="微软雅黑" w:eastAsia="微软雅黑" w:hAnsi="微软雅黑" w:cs="宋体" w:hint="eastAsia"/>
          <w:b w:val="0"/>
          <w:szCs w:val="40"/>
        </w:rPr>
        <w:t xml:space="preserve">Mysql日志 </w:t>
      </w:r>
      <w:r>
        <w:rPr>
          <w:rStyle w:val="af"/>
          <w:rFonts w:ascii="微软雅黑" w:eastAsia="微软雅黑" w:hAnsi="微软雅黑" w:cs="宋体"/>
          <w:b w:val="0"/>
          <w:szCs w:val="40"/>
        </w:rPr>
        <w:t xml:space="preserve"> (2018-5-1-l</w:t>
      </w:r>
      <w:r>
        <w:rPr>
          <w:rStyle w:val="af"/>
          <w:rFonts w:ascii="微软雅黑" w:eastAsia="微软雅黑" w:hAnsi="微软雅黑" w:cs="宋体" w:hint="eastAsia"/>
          <w:b w:val="0"/>
          <w:szCs w:val="40"/>
        </w:rPr>
        <w:t>yf</w:t>
      </w:r>
      <w:r>
        <w:rPr>
          <w:rStyle w:val="af"/>
          <w:rFonts w:ascii="微软雅黑" w:eastAsia="微软雅黑" w:hAnsi="微软雅黑" w:cs="宋体"/>
          <w:b w:val="0"/>
          <w:szCs w:val="40"/>
        </w:rPr>
        <w:t>)</w:t>
      </w:r>
      <w:bookmarkEnd w:id="313"/>
      <w:bookmarkEnd w:id="314"/>
    </w:p>
    <w:p w14:paraId="58830FB9" w14:textId="77777777" w:rsidR="00194F2F" w:rsidRDefault="00344F1A">
      <w:pPr>
        <w:ind w:firstLine="420"/>
        <w:rPr>
          <w:rStyle w:val="af"/>
          <w:rFonts w:ascii="微软雅黑" w:eastAsia="微软雅黑" w:hAnsi="微软雅黑"/>
          <w:b w:val="0"/>
        </w:rPr>
      </w:pPr>
      <w:r>
        <w:rPr>
          <w:rStyle w:val="af"/>
          <w:rFonts w:ascii="微软雅黑" w:eastAsia="微软雅黑" w:hAnsi="微软雅黑" w:hint="eastAsia"/>
          <w:b w:val="0"/>
        </w:rPr>
        <w:t>错误日志：记录启动，运行或者停止mysql时出现的问题；</w:t>
      </w:r>
    </w:p>
    <w:p w14:paraId="36FF0140" w14:textId="77777777" w:rsidR="00194F2F" w:rsidRDefault="00344F1A">
      <w:pPr>
        <w:ind w:firstLine="420"/>
        <w:rPr>
          <w:rStyle w:val="af"/>
          <w:rFonts w:ascii="微软雅黑" w:eastAsia="微软雅黑" w:hAnsi="微软雅黑"/>
          <w:b w:val="0"/>
        </w:rPr>
      </w:pPr>
      <w:r>
        <w:rPr>
          <w:rStyle w:val="af"/>
          <w:rFonts w:ascii="微软雅黑" w:eastAsia="微软雅黑" w:hAnsi="微软雅黑" w:hint="eastAsia"/>
          <w:b w:val="0"/>
        </w:rPr>
        <w:t>通用日志：记录建立的客户端连接和执行的语句；</w:t>
      </w:r>
    </w:p>
    <w:p w14:paraId="6FDFD44E" w14:textId="77777777" w:rsidR="00194F2F" w:rsidRDefault="00344F1A">
      <w:pPr>
        <w:ind w:firstLine="420"/>
        <w:rPr>
          <w:rStyle w:val="af"/>
          <w:rFonts w:ascii="微软雅黑" w:eastAsia="微软雅黑" w:hAnsi="微软雅黑"/>
          <w:b w:val="0"/>
        </w:rPr>
      </w:pPr>
      <w:r>
        <w:rPr>
          <w:rStyle w:val="af"/>
          <w:rFonts w:ascii="微软雅黑" w:eastAsia="微软雅黑" w:hAnsi="微软雅黑" w:hint="eastAsia"/>
          <w:b w:val="0"/>
        </w:rPr>
        <w:t>二进制日志：记录所有更改数据的语句；</w:t>
      </w:r>
    </w:p>
    <w:p w14:paraId="78E0AF4A" w14:textId="77777777" w:rsidR="00194F2F" w:rsidRDefault="00344F1A">
      <w:pPr>
        <w:ind w:firstLine="420"/>
        <w:rPr>
          <w:rStyle w:val="af"/>
          <w:rFonts w:ascii="微软雅黑" w:eastAsia="微软雅黑" w:hAnsi="微软雅黑"/>
          <w:b w:val="0"/>
        </w:rPr>
      </w:pPr>
      <w:r>
        <w:rPr>
          <w:rStyle w:val="af"/>
          <w:rFonts w:ascii="微软雅黑" w:eastAsia="微软雅黑" w:hAnsi="微软雅黑" w:hint="eastAsia"/>
          <w:b w:val="0"/>
        </w:rPr>
        <w:t>慢查询日志：记录所有执行时间超过long_query_time秒的查询或者不适用索引的查询）</w:t>
      </w:r>
    </w:p>
    <w:p w14:paraId="5EB1ACEE" w14:textId="507E5F96" w:rsidR="00194F2F" w:rsidRDefault="00344F1A">
      <w:pPr>
        <w:rPr>
          <w:rFonts w:ascii="微软雅黑" w:eastAsia="微软雅黑" w:hAnsi="微软雅黑"/>
        </w:rPr>
      </w:pPr>
      <w:r>
        <w:rPr>
          <w:rStyle w:val="af"/>
          <w:rFonts w:ascii="微软雅黑" w:eastAsia="微软雅黑" w:hAnsi="微软雅黑" w:hint="eastAsia"/>
          <w:b w:val="0"/>
        </w:rPr>
        <w:t>通过使用--slow_query_log[={0|1}]选项来启用慢查询日志，所有执行时间超</w:t>
      </w:r>
      <w:r w:rsidR="000F4B38">
        <w:rPr>
          <w:rStyle w:val="af"/>
          <w:rFonts w:ascii="微软雅黑" w:eastAsia="微软雅黑" w:hAnsi="微软雅黑" w:hint="eastAsia"/>
          <w:b w:val="0"/>
        </w:rPr>
        <w:t>过</w:t>
      </w:r>
      <w:r>
        <w:rPr>
          <w:rStyle w:val="af"/>
          <w:rFonts w:ascii="微软雅黑" w:eastAsia="微软雅黑" w:hAnsi="微软雅黑" w:hint="eastAsia"/>
          <w:b w:val="0"/>
        </w:rPr>
        <w:t>long_query_time的语句都会被记录。</w:t>
      </w:r>
    </w:p>
    <w:p w14:paraId="61441AD3" w14:textId="77777777" w:rsidR="00194F2F" w:rsidRDefault="00344F1A">
      <w:pPr>
        <w:pStyle w:val="2"/>
        <w:numPr>
          <w:ilvl w:val="0"/>
          <w:numId w:val="199"/>
        </w:numPr>
        <w:ind w:firstLine="420"/>
        <w:rPr>
          <w:rFonts w:ascii="微软雅黑" w:eastAsia="微软雅黑" w:hAnsi="微软雅黑"/>
        </w:rPr>
      </w:pPr>
      <w:bookmarkStart w:id="315" w:name="_Toc526779650"/>
      <w:r>
        <w:rPr>
          <w:rFonts w:ascii="微软雅黑" w:eastAsia="微软雅黑" w:hAnsi="微软雅黑" w:hint="eastAsia"/>
        </w:rPr>
        <w:t>MongoDB</w:t>
      </w:r>
      <w:bookmarkEnd w:id="315"/>
    </w:p>
    <w:p w14:paraId="0CC5EDDE" w14:textId="77777777" w:rsidR="00194F2F" w:rsidRDefault="00344F1A">
      <w:pPr>
        <w:pStyle w:val="3"/>
        <w:numPr>
          <w:ilvl w:val="0"/>
          <w:numId w:val="208"/>
        </w:numPr>
        <w:ind w:left="0" w:firstLine="720"/>
        <w:rPr>
          <w:rFonts w:ascii="微软雅黑" w:eastAsia="微软雅黑" w:hAnsi="微软雅黑" w:cs="微软雅黑"/>
        </w:rPr>
      </w:pPr>
      <w:bookmarkStart w:id="316" w:name="_Toc526779651"/>
      <w:r>
        <w:rPr>
          <w:rFonts w:ascii="微软雅黑" w:eastAsia="微软雅黑" w:hAnsi="微软雅黑" w:cs="微软雅黑" w:hint="eastAsia"/>
        </w:rPr>
        <w:t>数据库的一些基本操作命令（列举一些常用命令即可）？(2018-4-23-zcz)</w:t>
      </w:r>
      <w:bookmarkEnd w:id="316"/>
    </w:p>
    <w:p w14:paraId="20430FA1" w14:textId="77777777" w:rsidR="00194F2F" w:rsidRDefault="00344F1A">
      <w:pPr>
        <w:ind w:firstLine="420"/>
      </w:pPr>
      <w:r>
        <w:rPr>
          <w:rFonts w:ascii="微软雅黑" w:eastAsia="微软雅黑" w:hAnsi="微软雅黑" w:cs="微软雅黑" w:hint="eastAsia"/>
        </w:rPr>
        <w:t>MySQL的常见命令如下：</w:t>
      </w:r>
    </w:p>
    <w:p w14:paraId="47BB4CE2" w14:textId="77777777" w:rsidR="00194F2F" w:rsidRDefault="00344F1A">
      <w:pPr>
        <w:pStyle w:val="af7"/>
        <w:numPr>
          <w:ilvl w:val="3"/>
          <w:numId w:val="209"/>
        </w:numPr>
        <w:ind w:right="240" w:firstLineChars="0"/>
        <w:rPr>
          <w:rFonts w:ascii="微软雅黑" w:eastAsia="微软雅黑" w:hAnsi="微软雅黑"/>
        </w:rPr>
      </w:pPr>
      <w:r>
        <w:rPr>
          <w:rFonts w:ascii="微软雅黑" w:eastAsia="微软雅黑" w:hAnsi="微软雅黑" w:hint="eastAsia"/>
        </w:rPr>
        <w:t>create database name; 创建数据库</w:t>
      </w:r>
    </w:p>
    <w:p w14:paraId="7781592F" w14:textId="77777777" w:rsidR="00194F2F" w:rsidRDefault="00344F1A">
      <w:pPr>
        <w:pStyle w:val="af7"/>
        <w:numPr>
          <w:ilvl w:val="3"/>
          <w:numId w:val="209"/>
        </w:numPr>
        <w:ind w:right="240" w:firstLineChars="0"/>
        <w:rPr>
          <w:rFonts w:ascii="微软雅黑" w:eastAsia="微软雅黑" w:hAnsi="微软雅黑"/>
          <w:sz w:val="21"/>
          <w:szCs w:val="22"/>
        </w:rPr>
      </w:pPr>
      <w:r>
        <w:rPr>
          <w:rFonts w:ascii="微软雅黑" w:eastAsia="微软雅黑" w:hAnsi="微软雅黑" w:hint="eastAsia"/>
          <w:sz w:val="21"/>
          <w:szCs w:val="22"/>
        </w:rPr>
        <w:t>use databasename; 选择数据库</w:t>
      </w:r>
    </w:p>
    <w:p w14:paraId="38474D2C" w14:textId="77777777" w:rsidR="00194F2F" w:rsidRDefault="00344F1A">
      <w:pPr>
        <w:pStyle w:val="af7"/>
        <w:numPr>
          <w:ilvl w:val="3"/>
          <w:numId w:val="209"/>
        </w:numPr>
        <w:ind w:right="240" w:firstLineChars="0"/>
        <w:rPr>
          <w:rFonts w:ascii="微软雅黑" w:eastAsia="微软雅黑" w:hAnsi="微软雅黑"/>
          <w:sz w:val="21"/>
          <w:szCs w:val="22"/>
        </w:rPr>
      </w:pPr>
      <w:r>
        <w:rPr>
          <w:rFonts w:ascii="微软雅黑" w:eastAsia="微软雅黑" w:hAnsi="微软雅黑" w:hint="eastAsia"/>
          <w:sz w:val="21"/>
          <w:szCs w:val="22"/>
        </w:rPr>
        <w:t>drop database name 直接删除数据库，不提醒</w:t>
      </w:r>
    </w:p>
    <w:p w14:paraId="22685672" w14:textId="77777777" w:rsidR="00194F2F" w:rsidRDefault="00344F1A">
      <w:pPr>
        <w:pStyle w:val="af7"/>
        <w:numPr>
          <w:ilvl w:val="3"/>
          <w:numId w:val="209"/>
        </w:numPr>
        <w:ind w:right="240" w:firstLineChars="0"/>
        <w:rPr>
          <w:rFonts w:ascii="微软雅黑" w:eastAsia="微软雅黑" w:hAnsi="微软雅黑"/>
          <w:sz w:val="21"/>
          <w:szCs w:val="22"/>
        </w:rPr>
      </w:pPr>
      <w:r>
        <w:rPr>
          <w:rFonts w:ascii="微软雅黑" w:eastAsia="微软雅黑" w:hAnsi="微软雅黑" w:hint="eastAsia"/>
          <w:sz w:val="21"/>
          <w:szCs w:val="22"/>
        </w:rPr>
        <w:lastRenderedPageBreak/>
        <w:t>show tables; 显示表</w:t>
      </w:r>
    </w:p>
    <w:p w14:paraId="17C91581" w14:textId="77777777" w:rsidR="00194F2F" w:rsidRDefault="00344F1A">
      <w:pPr>
        <w:pStyle w:val="af7"/>
        <w:numPr>
          <w:ilvl w:val="3"/>
          <w:numId w:val="209"/>
        </w:numPr>
        <w:ind w:right="240" w:firstLineChars="0"/>
        <w:rPr>
          <w:rFonts w:ascii="微软雅黑" w:eastAsia="微软雅黑" w:hAnsi="微软雅黑"/>
          <w:sz w:val="21"/>
          <w:szCs w:val="22"/>
        </w:rPr>
      </w:pPr>
      <w:r>
        <w:rPr>
          <w:rFonts w:ascii="微软雅黑" w:eastAsia="微软雅黑" w:hAnsi="微软雅黑" w:hint="eastAsia"/>
          <w:sz w:val="21"/>
          <w:szCs w:val="22"/>
        </w:rPr>
        <w:t>describe tablename; 表的详细描述</w:t>
      </w:r>
    </w:p>
    <w:p w14:paraId="184AB149" w14:textId="77777777" w:rsidR="00194F2F" w:rsidRDefault="00344F1A">
      <w:pPr>
        <w:pStyle w:val="af7"/>
        <w:numPr>
          <w:ilvl w:val="3"/>
          <w:numId w:val="209"/>
        </w:numPr>
        <w:ind w:right="240" w:firstLineChars="0"/>
        <w:rPr>
          <w:rFonts w:ascii="微软雅黑" w:eastAsia="微软雅黑" w:hAnsi="微软雅黑"/>
          <w:sz w:val="21"/>
          <w:szCs w:val="22"/>
        </w:rPr>
      </w:pPr>
      <w:r>
        <w:rPr>
          <w:rFonts w:ascii="微软雅黑" w:eastAsia="微软雅黑" w:hAnsi="微软雅黑" w:hint="eastAsia"/>
          <w:sz w:val="21"/>
          <w:szCs w:val="22"/>
        </w:rPr>
        <w:t>select 中加上distinct去除重复字段</w:t>
      </w:r>
    </w:p>
    <w:p w14:paraId="047FF293" w14:textId="77777777" w:rsidR="00194F2F" w:rsidRDefault="00344F1A">
      <w:pPr>
        <w:pStyle w:val="af7"/>
        <w:numPr>
          <w:ilvl w:val="3"/>
          <w:numId w:val="209"/>
        </w:numPr>
        <w:ind w:right="240" w:firstLineChars="0"/>
        <w:rPr>
          <w:rFonts w:ascii="微软雅黑" w:eastAsia="微软雅黑" w:hAnsi="微软雅黑"/>
          <w:sz w:val="21"/>
          <w:szCs w:val="22"/>
        </w:rPr>
      </w:pPr>
      <w:r>
        <w:rPr>
          <w:rFonts w:ascii="微软雅黑" w:eastAsia="微软雅黑" w:hAnsi="微软雅黑" w:hint="eastAsia"/>
          <w:sz w:val="21"/>
          <w:szCs w:val="22"/>
        </w:rPr>
        <w:t>mysqladmin drop databasename 删除数据库前，有提示。</w:t>
      </w:r>
    </w:p>
    <w:p w14:paraId="3B899598" w14:textId="77777777" w:rsidR="00194F2F" w:rsidRDefault="00344F1A">
      <w:pPr>
        <w:pStyle w:val="af7"/>
        <w:numPr>
          <w:ilvl w:val="3"/>
          <w:numId w:val="209"/>
        </w:numPr>
        <w:ind w:right="240" w:firstLineChars="0"/>
        <w:rPr>
          <w:rFonts w:ascii="微软雅黑" w:eastAsia="微软雅黑" w:hAnsi="微软雅黑"/>
          <w:sz w:val="21"/>
          <w:szCs w:val="22"/>
        </w:rPr>
      </w:pPr>
      <w:r>
        <w:rPr>
          <w:rFonts w:ascii="微软雅黑" w:eastAsia="微软雅黑" w:hAnsi="微软雅黑" w:hint="eastAsia"/>
          <w:sz w:val="21"/>
          <w:szCs w:val="22"/>
        </w:rPr>
        <w:t>显示当前mysql版本和当前日期</w:t>
      </w:r>
    </w:p>
    <w:p w14:paraId="283CB7CB" w14:textId="77777777" w:rsidR="00194F2F" w:rsidRDefault="00344F1A">
      <w:pPr>
        <w:pStyle w:val="af7"/>
        <w:numPr>
          <w:ilvl w:val="3"/>
          <w:numId w:val="209"/>
        </w:numPr>
        <w:ind w:right="240" w:firstLineChars="0"/>
        <w:rPr>
          <w:rFonts w:ascii="微软雅黑" w:eastAsia="微软雅黑" w:hAnsi="微软雅黑"/>
          <w:sz w:val="21"/>
          <w:szCs w:val="22"/>
        </w:rPr>
      </w:pPr>
      <w:r>
        <w:rPr>
          <w:rFonts w:ascii="微软雅黑" w:eastAsia="微软雅黑" w:hAnsi="微软雅黑" w:hint="eastAsia"/>
          <w:sz w:val="21"/>
          <w:szCs w:val="22"/>
        </w:rPr>
        <w:t>select version(),current_date;</w:t>
      </w:r>
    </w:p>
    <w:p w14:paraId="3C63BCD7"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MongoDB的常见命令如下：</w:t>
      </w:r>
    </w:p>
    <w:p w14:paraId="595052A1" w14:textId="77777777" w:rsidR="00194F2F" w:rsidRDefault="00344F1A">
      <w:pPr>
        <w:numPr>
          <w:ilvl w:val="0"/>
          <w:numId w:val="210"/>
        </w:numPr>
        <w:ind w:left="840" w:firstLine="420"/>
        <w:rPr>
          <w:rFonts w:ascii="微软雅黑" w:eastAsia="微软雅黑" w:hAnsi="微软雅黑" w:cs="微软雅黑"/>
        </w:rPr>
      </w:pPr>
      <w:r>
        <w:rPr>
          <w:rFonts w:ascii="微软雅黑" w:eastAsia="微软雅黑" w:hAnsi="微软雅黑" w:cs="微软雅黑" w:hint="eastAsia"/>
        </w:rPr>
        <w:t> db.help();  Help查看命令提示</w:t>
      </w:r>
    </w:p>
    <w:p w14:paraId="797ED21C" w14:textId="77777777" w:rsidR="00194F2F" w:rsidRDefault="00344F1A">
      <w:pPr>
        <w:numPr>
          <w:ilvl w:val="0"/>
          <w:numId w:val="210"/>
        </w:numPr>
        <w:ind w:left="840" w:firstLine="420"/>
        <w:rPr>
          <w:rFonts w:ascii="微软雅黑" w:eastAsia="微软雅黑" w:hAnsi="微软雅黑" w:cs="微软雅黑"/>
        </w:rPr>
      </w:pPr>
      <w:r>
        <w:rPr>
          <w:rFonts w:ascii="微软雅黑" w:eastAsia="微软雅黑" w:hAnsi="微软雅黑" w:cs="微软雅黑" w:hint="eastAsia"/>
        </w:rPr>
        <w:t>use yourDB;  切换/创建数据库</w:t>
      </w:r>
    </w:p>
    <w:p w14:paraId="114F8465" w14:textId="77777777" w:rsidR="00194F2F" w:rsidRDefault="00344F1A">
      <w:pPr>
        <w:numPr>
          <w:ilvl w:val="0"/>
          <w:numId w:val="210"/>
        </w:numPr>
        <w:ind w:left="840" w:firstLine="420"/>
        <w:rPr>
          <w:rFonts w:ascii="微软雅黑" w:eastAsia="微软雅黑" w:hAnsi="微软雅黑" w:cs="微软雅黑"/>
        </w:rPr>
      </w:pPr>
      <w:r>
        <w:rPr>
          <w:rFonts w:ascii="微软雅黑" w:eastAsia="微软雅黑" w:hAnsi="微软雅黑" w:cs="微软雅黑" w:hint="eastAsia"/>
        </w:rPr>
        <w:t>show dbs;  查询所有数据库</w:t>
      </w:r>
    </w:p>
    <w:p w14:paraId="3296D2DC" w14:textId="77777777" w:rsidR="00194F2F" w:rsidRDefault="00344F1A">
      <w:pPr>
        <w:numPr>
          <w:ilvl w:val="0"/>
          <w:numId w:val="210"/>
        </w:numPr>
        <w:ind w:left="840" w:firstLine="420"/>
        <w:rPr>
          <w:rFonts w:ascii="微软雅黑" w:eastAsia="微软雅黑" w:hAnsi="微软雅黑" w:cs="微软雅黑"/>
        </w:rPr>
      </w:pPr>
      <w:r>
        <w:rPr>
          <w:rFonts w:ascii="微软雅黑" w:eastAsia="微软雅黑" w:hAnsi="微软雅黑" w:cs="微软雅黑" w:hint="eastAsia"/>
        </w:rPr>
        <w:t>db.dropDatabase();  删除当前使用数据库</w:t>
      </w:r>
    </w:p>
    <w:p w14:paraId="5F24164A" w14:textId="77777777" w:rsidR="00194F2F" w:rsidRDefault="00344F1A">
      <w:pPr>
        <w:numPr>
          <w:ilvl w:val="0"/>
          <w:numId w:val="210"/>
        </w:numPr>
        <w:ind w:left="840" w:firstLine="420"/>
        <w:rPr>
          <w:rFonts w:ascii="微软雅黑" w:eastAsia="微软雅黑" w:hAnsi="微软雅黑" w:cs="微软雅黑"/>
        </w:rPr>
      </w:pPr>
      <w:r>
        <w:rPr>
          <w:rFonts w:ascii="微软雅黑" w:eastAsia="微软雅黑" w:hAnsi="微软雅黑" w:cs="微软雅黑" w:hint="eastAsia"/>
        </w:rPr>
        <w:t>db.getName();  查看当前使用的数据库</w:t>
      </w:r>
    </w:p>
    <w:p w14:paraId="067802F5" w14:textId="77777777" w:rsidR="00194F2F" w:rsidRDefault="00344F1A">
      <w:pPr>
        <w:ind w:left="840" w:firstLine="420"/>
        <w:rPr>
          <w:rFonts w:ascii="微软雅黑" w:eastAsia="微软雅黑" w:hAnsi="微软雅黑" w:cs="微软雅黑"/>
        </w:rPr>
      </w:pPr>
      <w:r>
        <w:rPr>
          <w:rFonts w:ascii="微软雅黑" w:eastAsia="微软雅黑" w:hAnsi="微软雅黑" w:cs="微软雅黑" w:hint="eastAsia"/>
        </w:rPr>
        <w:t>6. db.version(); 当前db版本</w:t>
      </w:r>
    </w:p>
    <w:p w14:paraId="45161DF6" w14:textId="77777777" w:rsidR="00194F2F" w:rsidRDefault="00344F1A">
      <w:pPr>
        <w:ind w:left="840" w:firstLine="420"/>
        <w:rPr>
          <w:rFonts w:ascii="微软雅黑" w:eastAsia="微软雅黑" w:hAnsi="微软雅黑" w:cs="微软雅黑"/>
        </w:rPr>
      </w:pPr>
      <w:r>
        <w:rPr>
          <w:rFonts w:ascii="微软雅黑" w:eastAsia="微软雅黑" w:hAnsi="微软雅黑" w:cs="微软雅黑" w:hint="eastAsia"/>
        </w:rPr>
        <w:t>7. db.addUser("name");  添加用户</w:t>
      </w:r>
    </w:p>
    <w:p w14:paraId="7C883F9A" w14:textId="77777777" w:rsidR="00194F2F" w:rsidRDefault="00344F1A">
      <w:pPr>
        <w:ind w:left="840" w:firstLine="420"/>
        <w:rPr>
          <w:rFonts w:ascii="微软雅黑" w:eastAsia="微软雅黑" w:hAnsi="微软雅黑" w:cs="微软雅黑"/>
        </w:rPr>
      </w:pPr>
      <w:r>
        <w:rPr>
          <w:rFonts w:ascii="微软雅黑" w:eastAsia="微软雅黑" w:hAnsi="微软雅黑" w:cs="微软雅黑" w:hint="eastAsia"/>
        </w:rPr>
        <w:t>8. db.addUser("userName", "pwd123", true); </w:t>
      </w:r>
    </w:p>
    <w:p w14:paraId="11FD03F7" w14:textId="77777777" w:rsidR="00194F2F" w:rsidRDefault="00344F1A">
      <w:pPr>
        <w:ind w:left="840" w:firstLine="420"/>
        <w:rPr>
          <w:rFonts w:ascii="微软雅黑" w:eastAsia="微软雅黑" w:hAnsi="微软雅黑" w:cs="微软雅黑"/>
        </w:rPr>
      </w:pPr>
      <w:r>
        <w:rPr>
          <w:rFonts w:ascii="微软雅黑" w:eastAsia="微软雅黑" w:hAnsi="微软雅黑" w:cs="微软雅黑" w:hint="eastAsia"/>
        </w:rPr>
        <w:t>9. show users;  显示当前所有用户</w:t>
      </w:r>
    </w:p>
    <w:p w14:paraId="328DC883" w14:textId="77777777" w:rsidR="00194F2F" w:rsidRDefault="00344F1A">
      <w:pPr>
        <w:ind w:left="840" w:firstLine="420"/>
        <w:rPr>
          <w:rFonts w:ascii="微软雅黑" w:eastAsia="微软雅黑" w:hAnsi="微软雅黑" w:cs="微软雅黑"/>
        </w:rPr>
      </w:pPr>
      <w:r>
        <w:rPr>
          <w:rFonts w:ascii="微软雅黑" w:eastAsia="微软雅黑" w:hAnsi="微软雅黑" w:cs="微软雅黑" w:hint="eastAsia"/>
        </w:rPr>
        <w:t>10. db.removeUser("userName");  删除用户</w:t>
      </w:r>
    </w:p>
    <w:p w14:paraId="045222C2" w14:textId="77777777" w:rsidR="00194F2F" w:rsidRDefault="00344F1A">
      <w:pPr>
        <w:ind w:left="840" w:firstLine="420"/>
        <w:rPr>
          <w:rFonts w:ascii="微软雅黑" w:eastAsia="微软雅黑" w:hAnsi="微软雅黑" w:cs="微软雅黑"/>
        </w:rPr>
      </w:pPr>
      <w:r>
        <w:rPr>
          <w:rFonts w:ascii="微软雅黑" w:eastAsia="微软雅黑" w:hAnsi="微软雅黑" w:cs="微软雅黑" w:hint="eastAsia"/>
        </w:rPr>
        <w:t>11.db.yourColl.count();  查询当前集合的数据条数</w:t>
      </w:r>
    </w:p>
    <w:p w14:paraId="5E0C25CC" w14:textId="77777777" w:rsidR="00194F2F" w:rsidRDefault="00344F1A">
      <w:pPr>
        <w:ind w:left="840" w:firstLine="420"/>
        <w:rPr>
          <w:rFonts w:ascii="微软雅黑" w:eastAsia="微软雅黑" w:hAnsi="微软雅黑" w:cs="微软雅黑"/>
        </w:rPr>
      </w:pPr>
      <w:r>
        <w:rPr>
          <w:rFonts w:ascii="微软雅黑" w:eastAsia="微软雅黑" w:hAnsi="微软雅黑" w:cs="微软雅黑" w:hint="eastAsia"/>
        </w:rPr>
        <w:t>更多命令参考博客：</w:t>
      </w:r>
      <w:hyperlink r:id="rId45" w:history="1">
        <w:r>
          <w:rPr>
            <w:rStyle w:val="af2"/>
            <w:rFonts w:ascii="微软雅黑" w:eastAsia="微软雅黑" w:hAnsi="微软雅黑" w:cs="微软雅黑" w:hint="eastAsia"/>
          </w:rPr>
          <w:t>https://blog.csdn.net/wangpeng047/article/details/7705588</w:t>
        </w:r>
      </w:hyperlink>
    </w:p>
    <w:p w14:paraId="1312DB3A" w14:textId="77777777" w:rsidR="00194F2F" w:rsidRDefault="00344F1A">
      <w:pPr>
        <w:ind w:left="840" w:firstLine="420"/>
        <w:jc w:val="center"/>
        <w:rPr>
          <w:rFonts w:ascii="微软雅黑" w:eastAsia="微软雅黑" w:hAnsi="微软雅黑" w:cs="微软雅黑"/>
        </w:rPr>
      </w:pPr>
      <w:r>
        <w:rPr>
          <w:rFonts w:ascii="微软雅黑" w:eastAsia="微软雅黑" w:hAnsi="微软雅黑" w:cs="微软雅黑" w:hint="eastAsia"/>
          <w:noProof/>
        </w:rPr>
        <w:lastRenderedPageBreak/>
        <w:drawing>
          <wp:inline distT="0" distB="0" distL="114300" distR="114300" wp14:anchorId="76A28E9D" wp14:editId="554606D5">
            <wp:extent cx="2856865" cy="2856865"/>
            <wp:effectExtent l="0" t="0" r="635" b="635"/>
            <wp:docPr id="75" name="图片 75" descr="1527157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1527157145"/>
                    <pic:cNvPicPr>
                      <a:picLocks noChangeAspect="1"/>
                    </pic:cNvPicPr>
                  </pic:nvPicPr>
                  <pic:blipFill>
                    <a:blip r:embed="rId46"/>
                    <a:stretch>
                      <a:fillRect/>
                    </a:stretch>
                  </pic:blipFill>
                  <pic:spPr>
                    <a:xfrm>
                      <a:off x="0" y="0"/>
                      <a:ext cx="2856865" cy="2856865"/>
                    </a:xfrm>
                    <a:prstGeom prst="rect">
                      <a:avLst/>
                    </a:prstGeom>
                  </pic:spPr>
                </pic:pic>
              </a:graphicData>
            </a:graphic>
          </wp:inline>
        </w:drawing>
      </w:r>
    </w:p>
    <w:p w14:paraId="55710AEC" w14:textId="77777777" w:rsidR="00194F2F" w:rsidRDefault="00194F2F">
      <w:pPr>
        <w:pStyle w:val="af7"/>
        <w:ind w:right="240" w:firstLineChars="0"/>
        <w:rPr>
          <w:rFonts w:ascii="微软雅黑" w:eastAsia="微软雅黑" w:hAnsi="微软雅黑"/>
          <w:sz w:val="21"/>
          <w:szCs w:val="22"/>
        </w:rPr>
      </w:pPr>
    </w:p>
    <w:p w14:paraId="6CBCEB2E" w14:textId="77777777" w:rsidR="00194F2F" w:rsidRDefault="00344F1A">
      <w:pPr>
        <w:pStyle w:val="3"/>
        <w:numPr>
          <w:ilvl w:val="0"/>
          <w:numId w:val="208"/>
        </w:numPr>
        <w:ind w:left="0" w:firstLine="720"/>
        <w:rPr>
          <w:rFonts w:ascii="微软雅黑" w:eastAsia="微软雅黑" w:hAnsi="微软雅黑" w:cs="微软雅黑"/>
        </w:rPr>
      </w:pPr>
      <w:bookmarkStart w:id="317" w:name="_Toc526779652"/>
      <w:r>
        <w:rPr>
          <w:rFonts w:ascii="微软雅黑" w:eastAsia="微软雅黑" w:hAnsi="微软雅黑" w:cs="微软雅黑" w:hint="eastAsia"/>
        </w:rPr>
        <w:t>Python中调用mongo数据库的包叫什么？(2018-4-23-zcz)</w:t>
      </w:r>
      <w:bookmarkEnd w:id="317"/>
    </w:p>
    <w:p w14:paraId="26972FAF" w14:textId="77777777" w:rsidR="00194F2F" w:rsidRDefault="00344F1A">
      <w:pPr>
        <w:ind w:left="1260" w:firstLine="420"/>
        <w:rPr>
          <w:rFonts w:ascii="微软雅黑" w:eastAsia="微软雅黑" w:hAnsi="微软雅黑" w:cs="微软雅黑"/>
        </w:rPr>
      </w:pPr>
      <w:r>
        <w:rPr>
          <w:rFonts w:ascii="微软雅黑" w:eastAsia="微软雅黑" w:hAnsi="微软雅黑" w:cs="微软雅黑" w:hint="eastAsia"/>
        </w:rPr>
        <w:t>Pymongo。</w:t>
      </w:r>
    </w:p>
    <w:p w14:paraId="110D1CAD" w14:textId="77777777" w:rsidR="00194F2F" w:rsidRDefault="00344F1A">
      <w:pPr>
        <w:pStyle w:val="3"/>
        <w:numPr>
          <w:ilvl w:val="0"/>
          <w:numId w:val="208"/>
        </w:numPr>
        <w:ind w:left="0" w:firstLine="720"/>
        <w:rPr>
          <w:rFonts w:ascii="微软雅黑" w:eastAsia="微软雅黑" w:hAnsi="微软雅黑" w:cs="微软雅黑"/>
        </w:rPr>
      </w:pPr>
      <w:bookmarkStart w:id="318" w:name="_Toc526779653"/>
      <w:r>
        <w:rPr>
          <w:rFonts w:ascii="微软雅黑" w:eastAsia="微软雅黑" w:hAnsi="微软雅黑" w:cs="微软雅黑" w:hint="eastAsia"/>
        </w:rPr>
        <w:t>MongoDB (2018-4-23-zcz)</w:t>
      </w:r>
      <w:bookmarkEnd w:id="318"/>
    </w:p>
    <w:p w14:paraId="3F11D2FE" w14:textId="77777777" w:rsidR="00194F2F" w:rsidRDefault="00344F1A">
      <w:pPr>
        <w:pStyle w:val="af7"/>
        <w:ind w:left="240" w:right="240" w:firstLine="480"/>
        <w:rPr>
          <w:rFonts w:ascii="微软雅黑" w:eastAsia="微软雅黑" w:hAnsi="微软雅黑"/>
        </w:rPr>
      </w:pPr>
      <w:r>
        <w:rPr>
          <w:rFonts w:ascii="微软雅黑" w:eastAsia="微软雅黑" w:hAnsi="微软雅黑" w:hint="eastAsia"/>
        </w:rPr>
        <w:t>MongoDB是一个面向文档的数据库系统。使用C++编写，不支持SQL，但有自己功能强大的查询语法。</w:t>
      </w:r>
    </w:p>
    <w:p w14:paraId="29D83251" w14:textId="77777777" w:rsidR="00194F2F" w:rsidRDefault="00344F1A">
      <w:pPr>
        <w:pStyle w:val="af7"/>
        <w:ind w:left="240" w:right="240" w:firstLine="480"/>
        <w:rPr>
          <w:rFonts w:ascii="微软雅黑" w:eastAsia="微软雅黑" w:hAnsi="微软雅黑"/>
        </w:rPr>
      </w:pPr>
      <w:r>
        <w:rPr>
          <w:rFonts w:ascii="微软雅黑" w:eastAsia="微软雅黑" w:hAnsi="微软雅黑" w:hint="eastAsia"/>
        </w:rPr>
        <w:t>MongoDB使用BSON作为数据存储和传输的格式。BSON是一种类似JSON的二进制序列化文档，支持嵌套对象和数组。</w:t>
      </w:r>
    </w:p>
    <w:p w14:paraId="660F114F" w14:textId="77777777" w:rsidR="00194F2F" w:rsidRDefault="00344F1A">
      <w:pPr>
        <w:pStyle w:val="af7"/>
        <w:ind w:left="240" w:right="240" w:firstLine="480"/>
        <w:rPr>
          <w:rFonts w:ascii="微软雅黑" w:eastAsia="微软雅黑" w:hAnsi="微软雅黑"/>
        </w:rPr>
      </w:pPr>
      <w:r>
        <w:rPr>
          <w:rFonts w:ascii="微软雅黑" w:eastAsia="微软雅黑" w:hAnsi="微软雅黑" w:hint="eastAsia"/>
        </w:rPr>
        <w:t>MongoDB很像MySQL，document对应MySQL的row，collection对应MySQL的table</w:t>
      </w:r>
    </w:p>
    <w:p w14:paraId="6B17F344" w14:textId="77777777" w:rsidR="00194F2F" w:rsidRDefault="00344F1A">
      <w:pPr>
        <w:pStyle w:val="af7"/>
        <w:ind w:left="240" w:right="240" w:firstLine="480"/>
        <w:rPr>
          <w:rFonts w:ascii="微软雅黑" w:eastAsia="微软雅黑" w:hAnsi="微软雅黑"/>
        </w:rPr>
      </w:pPr>
      <w:r>
        <w:rPr>
          <w:rFonts w:ascii="微软雅黑" w:eastAsia="微软雅黑" w:hAnsi="微软雅黑" w:hint="eastAsia"/>
        </w:rPr>
        <w:t>应用场景：</w:t>
      </w:r>
    </w:p>
    <w:p w14:paraId="10DC634E" w14:textId="77777777" w:rsidR="00194F2F" w:rsidRDefault="00344F1A">
      <w:pPr>
        <w:pStyle w:val="af7"/>
        <w:numPr>
          <w:ilvl w:val="1"/>
          <w:numId w:val="211"/>
        </w:numPr>
        <w:ind w:right="240" w:firstLineChars="0"/>
        <w:rPr>
          <w:rFonts w:ascii="微软雅黑" w:eastAsia="微软雅黑" w:hAnsi="微软雅黑"/>
        </w:rPr>
      </w:pPr>
      <w:r>
        <w:rPr>
          <w:rFonts w:ascii="微软雅黑" w:eastAsia="微软雅黑" w:hAnsi="微软雅黑" w:hint="eastAsia"/>
        </w:rPr>
        <w:t>网站数据：mongo非常适合实时的插入，更新与查询，并具备网站实时数据存储所需的复制及高度伸缩性。</w:t>
      </w:r>
    </w:p>
    <w:p w14:paraId="71DA5484" w14:textId="77777777" w:rsidR="00194F2F" w:rsidRDefault="00344F1A">
      <w:pPr>
        <w:pStyle w:val="af7"/>
        <w:numPr>
          <w:ilvl w:val="1"/>
          <w:numId w:val="211"/>
        </w:numPr>
        <w:ind w:right="240" w:firstLineChars="0"/>
        <w:rPr>
          <w:rFonts w:ascii="微软雅黑" w:eastAsia="微软雅黑" w:hAnsi="微软雅黑"/>
        </w:rPr>
      </w:pPr>
      <w:r>
        <w:rPr>
          <w:rFonts w:ascii="微软雅黑" w:eastAsia="微软雅黑" w:hAnsi="微软雅黑" w:hint="eastAsia"/>
        </w:rPr>
        <w:lastRenderedPageBreak/>
        <w:t>缓存：由于性能很高，mongo也适合作为信息基础设施的缓存层。在系统重启之后，由mongo搭建的持久化缓存可以避免下层的数据源过载。</w:t>
      </w:r>
    </w:p>
    <w:p w14:paraId="5FE93A19" w14:textId="77777777" w:rsidR="00194F2F" w:rsidRDefault="00344F1A">
      <w:pPr>
        <w:pStyle w:val="af7"/>
        <w:numPr>
          <w:ilvl w:val="1"/>
          <w:numId w:val="211"/>
        </w:numPr>
        <w:ind w:right="240" w:firstLineChars="0"/>
        <w:rPr>
          <w:rFonts w:ascii="微软雅黑" w:eastAsia="微软雅黑" w:hAnsi="微软雅黑"/>
        </w:rPr>
      </w:pPr>
      <w:r>
        <w:rPr>
          <w:rFonts w:ascii="微软雅黑" w:eastAsia="微软雅黑" w:hAnsi="微软雅黑" w:hint="eastAsia"/>
        </w:rPr>
        <w:t>大尺寸、低价值的数据：使用传统的关系数据库存储一些数据时可能会比较贵，在此之前，很多程序员往往会选择传统的文件进行存储。</w:t>
      </w:r>
    </w:p>
    <w:p w14:paraId="1166AB86" w14:textId="77777777" w:rsidR="00194F2F" w:rsidRDefault="00344F1A">
      <w:pPr>
        <w:pStyle w:val="af7"/>
        <w:numPr>
          <w:ilvl w:val="1"/>
          <w:numId w:val="211"/>
        </w:numPr>
        <w:ind w:right="240" w:firstLineChars="0"/>
        <w:rPr>
          <w:rFonts w:ascii="微软雅黑" w:eastAsia="微软雅黑" w:hAnsi="微软雅黑"/>
        </w:rPr>
      </w:pPr>
      <w:r>
        <w:rPr>
          <w:rFonts w:ascii="微软雅黑" w:eastAsia="微软雅黑" w:hAnsi="微软雅黑" w:hint="eastAsia"/>
        </w:rPr>
        <w:t>高伸缩性的场景：mongo非常适合由数十或者数百台服务器组成的数据库。</w:t>
      </w:r>
    </w:p>
    <w:p w14:paraId="2ACEF060" w14:textId="77777777" w:rsidR="00194F2F" w:rsidRDefault="00344F1A">
      <w:pPr>
        <w:pStyle w:val="af7"/>
        <w:numPr>
          <w:ilvl w:val="1"/>
          <w:numId w:val="211"/>
        </w:numPr>
        <w:ind w:right="240" w:firstLineChars="0"/>
        <w:rPr>
          <w:rFonts w:ascii="微软雅黑" w:eastAsia="微软雅黑" w:hAnsi="微软雅黑"/>
        </w:rPr>
      </w:pPr>
      <w:r>
        <w:rPr>
          <w:rFonts w:ascii="微软雅黑" w:eastAsia="微软雅黑" w:hAnsi="微软雅黑" w:hint="eastAsia"/>
        </w:rPr>
        <w:t>用于对象及JSON数据的存储：mongo的BSON数据格式非常适合文档格式化的存储及查询。</w:t>
      </w:r>
    </w:p>
    <w:p w14:paraId="5FE84B4B" w14:textId="77777777" w:rsidR="00194F2F" w:rsidRDefault="00344F1A">
      <w:pPr>
        <w:pStyle w:val="af7"/>
        <w:numPr>
          <w:ilvl w:val="1"/>
          <w:numId w:val="211"/>
        </w:numPr>
        <w:ind w:right="240" w:firstLineChars="0"/>
        <w:rPr>
          <w:rFonts w:ascii="微软雅黑" w:eastAsia="微软雅黑" w:hAnsi="微软雅黑"/>
        </w:rPr>
      </w:pPr>
      <w:r>
        <w:rPr>
          <w:rFonts w:ascii="微软雅黑" w:eastAsia="微软雅黑" w:hAnsi="微软雅黑" w:hint="eastAsia"/>
        </w:rPr>
        <w:t>重要数据：mysql，一般数据：mongodb，临时数据：memcache</w:t>
      </w:r>
    </w:p>
    <w:p w14:paraId="6D9D73D4" w14:textId="77777777" w:rsidR="00194F2F" w:rsidRDefault="00344F1A">
      <w:pPr>
        <w:pStyle w:val="af7"/>
        <w:numPr>
          <w:ilvl w:val="1"/>
          <w:numId w:val="211"/>
        </w:numPr>
        <w:ind w:right="240" w:firstLineChars="0"/>
        <w:rPr>
          <w:rFonts w:ascii="微软雅黑" w:eastAsia="微软雅黑" w:hAnsi="微软雅黑"/>
        </w:rPr>
      </w:pPr>
      <w:r>
        <w:rPr>
          <w:rFonts w:ascii="微软雅黑" w:eastAsia="微软雅黑" w:hAnsi="微软雅黑" w:hint="eastAsia"/>
        </w:rPr>
        <w:t>对于关系数据表而言，mongodb是提供了一个更快速的视图view；而对于PHP程序而言，mongodb可以作为一个持久化的数组来使用，并且这个持久化的数组还可以支持排序、条件、限制等功能。</w:t>
      </w:r>
    </w:p>
    <w:p w14:paraId="4C718852" w14:textId="77777777" w:rsidR="00194F2F" w:rsidRDefault="00344F1A">
      <w:pPr>
        <w:pStyle w:val="af7"/>
        <w:numPr>
          <w:ilvl w:val="1"/>
          <w:numId w:val="211"/>
        </w:numPr>
        <w:ind w:right="240" w:firstLineChars="0"/>
        <w:rPr>
          <w:rFonts w:ascii="微软雅黑" w:eastAsia="微软雅黑" w:hAnsi="微软雅黑"/>
        </w:rPr>
      </w:pPr>
      <w:r>
        <w:rPr>
          <w:rFonts w:ascii="微软雅黑" w:eastAsia="微软雅黑" w:hAnsi="微软雅黑" w:hint="eastAsia"/>
        </w:rPr>
        <w:t>将mongodb代替mysql的部分功能，主要一个思考点就是：把mongodb当作mysql的一个view（视图），view是将表数据整合成业务数据的关键。比如说对原始数据进行报表，那么就要先把原始数据统计后生成view，在对view进行查询和报表。</w:t>
      </w:r>
    </w:p>
    <w:p w14:paraId="3A8798D1" w14:textId="77777777" w:rsidR="00194F2F" w:rsidRDefault="00344F1A">
      <w:pPr>
        <w:pStyle w:val="af7"/>
        <w:ind w:left="240" w:right="240" w:firstLine="480"/>
        <w:rPr>
          <w:rFonts w:ascii="微软雅黑" w:eastAsia="微软雅黑" w:hAnsi="微软雅黑"/>
        </w:rPr>
      </w:pPr>
      <w:r>
        <w:rPr>
          <w:rFonts w:ascii="微软雅黑" w:eastAsia="微软雅黑" w:hAnsi="微软雅黑" w:hint="eastAsia"/>
        </w:rPr>
        <w:t>不适合的场景：</w:t>
      </w:r>
    </w:p>
    <w:p w14:paraId="7EFE5A65" w14:textId="77777777" w:rsidR="00194F2F" w:rsidRDefault="00344F1A">
      <w:pPr>
        <w:pStyle w:val="af7"/>
        <w:numPr>
          <w:ilvl w:val="1"/>
          <w:numId w:val="212"/>
        </w:numPr>
        <w:ind w:right="240" w:firstLineChars="0"/>
        <w:rPr>
          <w:rFonts w:ascii="微软雅黑" w:eastAsia="微软雅黑" w:hAnsi="微软雅黑"/>
        </w:rPr>
      </w:pPr>
      <w:r>
        <w:rPr>
          <w:rFonts w:ascii="微软雅黑" w:eastAsia="微软雅黑" w:hAnsi="微软雅黑" w:hint="eastAsia"/>
        </w:rPr>
        <w:t>高度事物性的系统：例如银行或会计系统。传统的关系型数据库目前还是更适用于需要大量原子性复杂事务的应用程序。</w:t>
      </w:r>
    </w:p>
    <w:p w14:paraId="7EDED80A" w14:textId="77777777" w:rsidR="00194F2F" w:rsidRDefault="00344F1A">
      <w:pPr>
        <w:pStyle w:val="af7"/>
        <w:numPr>
          <w:ilvl w:val="1"/>
          <w:numId w:val="212"/>
        </w:numPr>
        <w:ind w:right="240" w:firstLineChars="0"/>
        <w:rPr>
          <w:rFonts w:ascii="微软雅黑" w:eastAsia="微软雅黑" w:hAnsi="微软雅黑"/>
        </w:rPr>
      </w:pPr>
      <w:r>
        <w:rPr>
          <w:rFonts w:ascii="微软雅黑" w:eastAsia="微软雅黑" w:hAnsi="微软雅黑" w:hint="eastAsia"/>
        </w:rPr>
        <w:t>传统的商业智能应用：针对特定问题的BI数据库会对产生高度优化的查询方式。对于此类应用，数据仓库可能是更合适的选择。</w:t>
      </w:r>
    </w:p>
    <w:p w14:paraId="4612E182" w14:textId="77777777" w:rsidR="00194F2F" w:rsidRDefault="00344F1A">
      <w:pPr>
        <w:pStyle w:val="af7"/>
        <w:numPr>
          <w:ilvl w:val="1"/>
          <w:numId w:val="212"/>
        </w:numPr>
        <w:ind w:right="240" w:firstLineChars="0"/>
        <w:rPr>
          <w:rFonts w:ascii="微软雅黑" w:eastAsia="微软雅黑" w:hAnsi="微软雅黑"/>
        </w:rPr>
      </w:pPr>
      <w:r>
        <w:rPr>
          <w:rFonts w:ascii="微软雅黑" w:eastAsia="微软雅黑" w:hAnsi="微软雅黑" w:hint="eastAsia"/>
        </w:rPr>
        <w:t>需要SQL的问题</w:t>
      </w:r>
    </w:p>
    <w:p w14:paraId="5D620507" w14:textId="77777777" w:rsidR="00194F2F" w:rsidRDefault="00344F1A">
      <w:pPr>
        <w:pStyle w:val="af7"/>
        <w:numPr>
          <w:ilvl w:val="1"/>
          <w:numId w:val="212"/>
        </w:numPr>
        <w:ind w:right="240" w:firstLineChars="0"/>
        <w:rPr>
          <w:rFonts w:ascii="微软雅黑" w:eastAsia="微软雅黑" w:hAnsi="微软雅黑"/>
        </w:rPr>
      </w:pPr>
      <w:r>
        <w:rPr>
          <w:rFonts w:ascii="微软雅黑" w:eastAsia="微软雅黑" w:hAnsi="微软雅黑" w:hint="eastAsia"/>
        </w:rPr>
        <w:t>重要数据，关系数据</w:t>
      </w:r>
    </w:p>
    <w:p w14:paraId="1467BE5A" w14:textId="77777777" w:rsidR="00194F2F" w:rsidRDefault="00344F1A">
      <w:pPr>
        <w:pStyle w:val="af7"/>
        <w:ind w:left="240" w:right="240" w:firstLine="480"/>
        <w:rPr>
          <w:rFonts w:ascii="微软雅黑" w:eastAsia="微软雅黑" w:hAnsi="微软雅黑"/>
        </w:rPr>
      </w:pPr>
      <w:r>
        <w:rPr>
          <w:rFonts w:ascii="微软雅黑" w:eastAsia="微软雅黑" w:hAnsi="微软雅黑" w:hint="eastAsia"/>
        </w:rPr>
        <w:lastRenderedPageBreak/>
        <w:t>优点:</w:t>
      </w:r>
      <w:r>
        <w:rPr>
          <w:rFonts w:ascii="微软雅黑" w:eastAsia="微软雅黑" w:hAnsi="微软雅黑" w:hint="eastAsia"/>
        </w:rPr>
        <w:tab/>
      </w:r>
      <w:r>
        <w:rPr>
          <w:rFonts w:ascii="微软雅黑" w:eastAsia="微软雅黑" w:hAnsi="微软雅黑" w:hint="eastAsia"/>
        </w:rPr>
        <w:tab/>
        <w:t>1）弱一致性（最终一致），更能保证用户的访问速度</w:t>
      </w:r>
    </w:p>
    <w:p w14:paraId="6AFE503E" w14:textId="77777777" w:rsidR="00194F2F" w:rsidRDefault="00344F1A">
      <w:pPr>
        <w:pStyle w:val="af7"/>
        <w:ind w:right="240" w:firstLineChars="722" w:firstLine="1733"/>
        <w:rPr>
          <w:rFonts w:ascii="微软雅黑" w:eastAsia="微软雅黑" w:hAnsi="微软雅黑"/>
        </w:rPr>
      </w:pPr>
      <w:r>
        <w:rPr>
          <w:rFonts w:ascii="微软雅黑" w:eastAsia="微软雅黑" w:hAnsi="微软雅黑" w:hint="eastAsia"/>
        </w:rPr>
        <w:t>2）文档结构的存储方式，能够更便捷的获取数</w:t>
      </w:r>
    </w:p>
    <w:p w14:paraId="39595AA7" w14:textId="77777777" w:rsidR="00194F2F" w:rsidRDefault="00344F1A">
      <w:pPr>
        <w:pStyle w:val="af7"/>
        <w:ind w:right="240" w:firstLineChars="722" w:firstLine="1733"/>
        <w:rPr>
          <w:rFonts w:ascii="微软雅黑" w:eastAsia="微软雅黑" w:hAnsi="微软雅黑"/>
        </w:rPr>
      </w:pPr>
      <w:r>
        <w:rPr>
          <w:rFonts w:ascii="微软雅黑" w:eastAsia="微软雅黑" w:hAnsi="微软雅黑" w:hint="eastAsia"/>
        </w:rPr>
        <w:t>3）内置GridFS，高效存储二进制大对象 (比如照片和视频)</w:t>
      </w:r>
    </w:p>
    <w:p w14:paraId="33F78386" w14:textId="77777777" w:rsidR="00194F2F" w:rsidRDefault="00344F1A">
      <w:pPr>
        <w:pStyle w:val="af7"/>
        <w:ind w:left="1260" w:right="240" w:firstLineChars="0"/>
        <w:rPr>
          <w:rFonts w:ascii="微软雅黑" w:eastAsia="微软雅黑" w:hAnsi="微软雅黑"/>
        </w:rPr>
      </w:pPr>
      <w:r>
        <w:rPr>
          <w:rFonts w:ascii="微软雅黑" w:eastAsia="微软雅黑" w:hAnsi="微软雅黑" w:hint="eastAsia"/>
        </w:rPr>
        <w:t>4）支持复制集、主备、互为主备、自动分片等特性</w:t>
      </w:r>
    </w:p>
    <w:p w14:paraId="397D70C4" w14:textId="77777777" w:rsidR="00194F2F" w:rsidRDefault="00344F1A">
      <w:pPr>
        <w:pStyle w:val="af7"/>
        <w:ind w:left="1260" w:right="240" w:firstLineChars="0"/>
        <w:rPr>
          <w:rFonts w:ascii="微软雅黑" w:eastAsia="微软雅黑" w:hAnsi="微软雅黑"/>
        </w:rPr>
      </w:pPr>
      <w:r>
        <w:rPr>
          <w:rFonts w:ascii="微软雅黑" w:eastAsia="微软雅黑" w:hAnsi="微软雅黑" w:hint="eastAsia"/>
        </w:rPr>
        <w:t>5）动态查询</w:t>
      </w:r>
    </w:p>
    <w:p w14:paraId="1C5BD4D0" w14:textId="77777777" w:rsidR="00194F2F" w:rsidRDefault="00344F1A">
      <w:pPr>
        <w:pStyle w:val="af7"/>
        <w:ind w:left="1260" w:right="240" w:firstLineChars="0"/>
        <w:rPr>
          <w:rFonts w:ascii="微软雅黑" w:eastAsia="微软雅黑" w:hAnsi="微软雅黑"/>
        </w:rPr>
      </w:pPr>
      <w:r>
        <w:rPr>
          <w:rFonts w:ascii="微软雅黑" w:eastAsia="微软雅黑" w:hAnsi="微软雅黑" w:hint="eastAsia"/>
        </w:rPr>
        <w:t>6）全索引支持,扩展到内部对象和内嵌数组</w:t>
      </w:r>
    </w:p>
    <w:p w14:paraId="09FFFF97" w14:textId="77777777" w:rsidR="00194F2F" w:rsidRDefault="00344F1A">
      <w:pPr>
        <w:pStyle w:val="af7"/>
        <w:ind w:left="240" w:right="240" w:firstLine="480"/>
        <w:rPr>
          <w:rFonts w:ascii="微软雅黑" w:eastAsia="微软雅黑" w:hAnsi="微软雅黑"/>
        </w:rPr>
      </w:pPr>
      <w:r>
        <w:rPr>
          <w:rFonts w:ascii="微软雅黑" w:eastAsia="微软雅黑" w:hAnsi="微软雅黑" w:hint="eastAsia"/>
        </w:rPr>
        <w:t>缺点:</w:t>
      </w:r>
      <w:r>
        <w:rPr>
          <w:rFonts w:ascii="微软雅黑" w:eastAsia="微软雅黑" w:hAnsi="微软雅黑" w:hint="eastAsia"/>
        </w:rPr>
        <w:tab/>
      </w:r>
      <w:r>
        <w:rPr>
          <w:rFonts w:ascii="微软雅黑" w:eastAsia="微软雅黑" w:hAnsi="微软雅黑" w:hint="eastAsia"/>
        </w:rPr>
        <w:tab/>
        <w:t>1）不支持事务</w:t>
      </w:r>
    </w:p>
    <w:p w14:paraId="3CFCF708" w14:textId="77777777" w:rsidR="00194F2F" w:rsidRDefault="00344F1A">
      <w:pPr>
        <w:pStyle w:val="af7"/>
        <w:ind w:left="240" w:right="240" w:firstLine="480"/>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2）MongoDB占用空间过大</w:t>
      </w:r>
      <w:r>
        <w:rPr>
          <w:rFonts w:ascii="微软雅黑" w:eastAsia="微软雅黑" w:hAnsi="微软雅黑"/>
        </w:rPr>
        <w:t>,</w:t>
      </w:r>
      <w:r>
        <w:rPr>
          <w:rFonts w:ascii="微软雅黑" w:eastAsia="微软雅黑" w:hAnsi="微软雅黑" w:hint="eastAsia"/>
        </w:rPr>
        <w:t>维护工具不够成熟</w:t>
      </w:r>
    </w:p>
    <w:p w14:paraId="4F9DCA11" w14:textId="77777777" w:rsidR="00194F2F" w:rsidRDefault="00344F1A">
      <w:pPr>
        <w:pStyle w:val="3"/>
        <w:numPr>
          <w:ilvl w:val="0"/>
          <w:numId w:val="208"/>
        </w:numPr>
        <w:ind w:left="0" w:firstLine="720"/>
        <w:rPr>
          <w:rFonts w:ascii="微软雅黑" w:eastAsia="微软雅黑" w:hAnsi="微软雅黑"/>
        </w:rPr>
      </w:pPr>
      <w:bookmarkStart w:id="319" w:name="_Toc526779654"/>
      <w:r>
        <w:rPr>
          <w:rFonts w:ascii="微软雅黑" w:eastAsia="微软雅黑" w:hAnsi="微软雅黑" w:hint="eastAsia"/>
        </w:rPr>
        <w:t>MongoDB成为优秀的NoSQL数据库的原因是什么?</w:t>
      </w:r>
      <w:r>
        <w:rPr>
          <w:rFonts w:ascii="微软雅黑" w:eastAsia="微软雅黑" w:hAnsi="微软雅黑" w:hint="eastAsia"/>
          <w:bCs w:val="0"/>
        </w:rPr>
        <w:t xml:space="preserve"> (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319"/>
    </w:p>
    <w:p w14:paraId="735DD80C" w14:textId="77777777" w:rsidR="00194F2F" w:rsidRDefault="00344F1A">
      <w:pPr>
        <w:shd w:val="clear" w:color="auto" w:fill="FFFFFF"/>
        <w:spacing w:after="240" w:line="390" w:lineRule="atLeast"/>
        <w:ind w:firstLine="420"/>
        <w:jc w:val="both"/>
        <w:rPr>
          <w:rFonts w:ascii="微软雅黑" w:eastAsia="微软雅黑" w:hAnsi="微软雅黑" w:cs="宋体"/>
        </w:rPr>
      </w:pPr>
      <w:r>
        <w:rPr>
          <w:rFonts w:ascii="微软雅黑" w:eastAsia="微软雅黑" w:hAnsi="微软雅黑" w:cs="宋体" w:hint="eastAsia"/>
        </w:rPr>
        <w:t>以下特点使得MongoDB成为优秀的NoSQL数据库：</w:t>
      </w:r>
    </w:p>
    <w:p w14:paraId="72363772" w14:textId="77777777" w:rsidR="00194F2F" w:rsidRDefault="00344F1A">
      <w:pPr>
        <w:shd w:val="clear" w:color="auto" w:fill="FFFFFF"/>
        <w:ind w:left="540"/>
        <w:rPr>
          <w:rFonts w:ascii="微软雅黑" w:eastAsia="微软雅黑" w:hAnsi="微软雅黑" w:cs="宋体"/>
        </w:rPr>
      </w:pPr>
      <w:r>
        <w:rPr>
          <w:rFonts w:ascii="微软雅黑" w:eastAsia="微软雅黑" w:hAnsi="微软雅黑" w:cs="宋体" w:hint="eastAsia"/>
        </w:rPr>
        <w:t>1）面向文件的</w:t>
      </w:r>
    </w:p>
    <w:p w14:paraId="24FA109E" w14:textId="77777777" w:rsidR="00194F2F" w:rsidRDefault="00344F1A">
      <w:pPr>
        <w:shd w:val="clear" w:color="auto" w:fill="FFFFFF"/>
        <w:ind w:left="540"/>
        <w:rPr>
          <w:rFonts w:ascii="微软雅黑" w:eastAsia="微软雅黑" w:hAnsi="微软雅黑" w:cs="宋体"/>
        </w:rPr>
      </w:pPr>
      <w:r>
        <w:rPr>
          <w:rFonts w:ascii="微软雅黑" w:eastAsia="微软雅黑" w:hAnsi="微软雅黑" w:cs="宋体" w:hint="eastAsia"/>
        </w:rPr>
        <w:t>2）高性能</w:t>
      </w:r>
    </w:p>
    <w:p w14:paraId="285C4F26" w14:textId="77777777" w:rsidR="00194F2F" w:rsidRDefault="00344F1A">
      <w:pPr>
        <w:shd w:val="clear" w:color="auto" w:fill="FFFFFF"/>
        <w:ind w:left="540"/>
        <w:rPr>
          <w:rFonts w:ascii="微软雅黑" w:eastAsia="微软雅黑" w:hAnsi="微软雅黑" w:cs="宋体"/>
        </w:rPr>
      </w:pPr>
      <w:r>
        <w:rPr>
          <w:rFonts w:ascii="微软雅黑" w:eastAsia="微软雅黑" w:hAnsi="微软雅黑" w:cs="宋体" w:hint="eastAsia"/>
        </w:rPr>
        <w:t>3）高可用性</w:t>
      </w:r>
    </w:p>
    <w:p w14:paraId="78551ECC" w14:textId="77777777" w:rsidR="00194F2F" w:rsidRDefault="00344F1A">
      <w:pPr>
        <w:shd w:val="clear" w:color="auto" w:fill="FFFFFF"/>
        <w:ind w:left="540"/>
        <w:rPr>
          <w:rFonts w:ascii="微软雅黑" w:eastAsia="微软雅黑" w:hAnsi="微软雅黑" w:cs="宋体"/>
        </w:rPr>
      </w:pPr>
      <w:r>
        <w:rPr>
          <w:rFonts w:ascii="微软雅黑" w:eastAsia="微软雅黑" w:hAnsi="微软雅黑" w:cs="宋体" w:hint="eastAsia"/>
        </w:rPr>
        <w:t>4）易扩展性</w:t>
      </w:r>
    </w:p>
    <w:p w14:paraId="748B6893" w14:textId="77777777" w:rsidR="00194F2F" w:rsidRDefault="00344F1A">
      <w:pPr>
        <w:shd w:val="clear" w:color="auto" w:fill="FFFFFF"/>
        <w:ind w:left="540"/>
        <w:rPr>
          <w:rFonts w:ascii="微软雅黑" w:eastAsia="微软雅黑" w:hAnsi="微软雅黑" w:cs="宋体"/>
        </w:rPr>
      </w:pPr>
      <w:r>
        <w:rPr>
          <w:rFonts w:ascii="微软雅黑" w:eastAsia="微软雅黑" w:hAnsi="微软雅黑" w:cs="宋体" w:hint="eastAsia"/>
        </w:rPr>
        <w:t>5）丰富的查询语言</w:t>
      </w:r>
    </w:p>
    <w:p w14:paraId="2337C1F8" w14:textId="77777777" w:rsidR="00194F2F" w:rsidRDefault="00344F1A">
      <w:pPr>
        <w:pStyle w:val="3"/>
        <w:numPr>
          <w:ilvl w:val="0"/>
          <w:numId w:val="208"/>
        </w:numPr>
        <w:ind w:left="0" w:firstLine="720"/>
        <w:rPr>
          <w:rFonts w:ascii="微软雅黑" w:eastAsia="微软雅黑" w:hAnsi="微软雅黑"/>
        </w:rPr>
      </w:pPr>
      <w:bookmarkStart w:id="320" w:name="_Toc526779655"/>
      <w:r>
        <w:rPr>
          <w:rFonts w:ascii="微软雅黑" w:eastAsia="微软雅黑" w:hAnsi="微软雅黑" w:hint="eastAsia"/>
        </w:rPr>
        <w:t>分析器在MongoDB中的作用是什么?</w:t>
      </w:r>
      <w:r>
        <w:rPr>
          <w:rFonts w:ascii="微软雅黑" w:eastAsia="微软雅黑" w:hAnsi="微软雅黑" w:hint="eastAsia"/>
          <w:bCs w:val="0"/>
        </w:rPr>
        <w:t xml:space="preserve"> (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320"/>
    </w:p>
    <w:p w14:paraId="2D191698" w14:textId="77777777" w:rsidR="00194F2F" w:rsidRDefault="00344F1A">
      <w:pPr>
        <w:pStyle w:val="af7"/>
        <w:shd w:val="clear" w:color="auto" w:fill="FFFFFF"/>
        <w:spacing w:after="240" w:line="390" w:lineRule="atLeast"/>
        <w:ind w:right="240" w:firstLineChars="0"/>
        <w:rPr>
          <w:rFonts w:ascii="微软雅黑" w:eastAsia="微软雅黑" w:hAnsi="微软雅黑" w:cs="宋体"/>
        </w:rPr>
      </w:pPr>
      <w:r>
        <w:rPr>
          <w:rFonts w:ascii="微软雅黑" w:eastAsia="微软雅黑" w:hAnsi="微软雅黑" w:cs="宋体" w:hint="eastAsia"/>
        </w:rPr>
        <w:t>MongoDB中包括了一个可以显示数据库中每个操作性能特点的数据库分析器。通过这个分析器你可以找到比预期慢的查询(或写操作);利用这一信息，比如，可以确定是否需要添加索引。</w:t>
      </w:r>
    </w:p>
    <w:p w14:paraId="36849458" w14:textId="77777777" w:rsidR="00194F2F" w:rsidRDefault="00344F1A">
      <w:pPr>
        <w:pStyle w:val="3"/>
        <w:numPr>
          <w:ilvl w:val="0"/>
          <w:numId w:val="208"/>
        </w:numPr>
        <w:ind w:left="0" w:firstLine="720"/>
        <w:rPr>
          <w:rFonts w:ascii="微软雅黑" w:eastAsia="微软雅黑" w:hAnsi="微软雅黑"/>
        </w:rPr>
      </w:pPr>
      <w:bookmarkStart w:id="321" w:name="_Toc526779656"/>
      <w:r>
        <w:rPr>
          <w:rFonts w:ascii="微软雅黑" w:eastAsia="微软雅黑" w:hAnsi="微软雅黑" w:hint="eastAsia"/>
        </w:rPr>
        <w:lastRenderedPageBreak/>
        <w:t>怎么查看MongoDB正在使用的链接?</w:t>
      </w:r>
      <w:r>
        <w:rPr>
          <w:rFonts w:ascii="微软雅黑" w:eastAsia="微软雅黑" w:hAnsi="微软雅黑" w:hint="eastAsia"/>
          <w:bCs w:val="0"/>
        </w:rPr>
        <w:t xml:space="preserve"> (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321"/>
    </w:p>
    <w:p w14:paraId="173BC69E" w14:textId="77777777" w:rsidR="00194F2F" w:rsidRDefault="00344F1A">
      <w:pPr>
        <w:pStyle w:val="af7"/>
        <w:shd w:val="clear" w:color="auto" w:fill="FFFFFF"/>
        <w:spacing w:after="240" w:line="390" w:lineRule="atLeast"/>
        <w:ind w:left="720" w:right="240" w:firstLineChars="0" w:firstLine="0"/>
        <w:rPr>
          <w:rFonts w:ascii="微软雅黑" w:eastAsia="微软雅黑" w:hAnsi="微软雅黑" w:cs="宋体"/>
        </w:rPr>
      </w:pPr>
      <w:r>
        <w:rPr>
          <w:rFonts w:ascii="微软雅黑" w:eastAsia="微软雅黑" w:hAnsi="微软雅黑" w:cs="宋体" w:hint="eastAsia"/>
        </w:rPr>
        <w:t>db._adminCommand("connPoolStats");</w:t>
      </w:r>
    </w:p>
    <w:p w14:paraId="6B3F5C49" w14:textId="77777777" w:rsidR="00194F2F" w:rsidRDefault="00344F1A">
      <w:pPr>
        <w:pStyle w:val="3"/>
        <w:numPr>
          <w:ilvl w:val="0"/>
          <w:numId w:val="208"/>
        </w:numPr>
        <w:ind w:left="0" w:firstLine="720"/>
        <w:rPr>
          <w:rFonts w:ascii="微软雅黑" w:eastAsia="微软雅黑" w:hAnsi="微软雅黑"/>
        </w:rPr>
      </w:pPr>
      <w:bookmarkStart w:id="322" w:name="_Toc526779657"/>
      <w:r>
        <w:rPr>
          <w:rFonts w:ascii="微软雅黑" w:eastAsia="微软雅黑" w:hAnsi="微软雅黑"/>
        </w:rPr>
        <w:t>MySQL与</w:t>
      </w:r>
      <w:r>
        <w:rPr>
          <w:rFonts w:ascii="微软雅黑" w:eastAsia="微软雅黑" w:hAnsi="微软雅黑" w:hint="eastAsia"/>
        </w:rPr>
        <w:t>M</w:t>
      </w:r>
      <w:r>
        <w:rPr>
          <w:rFonts w:ascii="微软雅黑" w:eastAsia="微软雅黑" w:hAnsi="微软雅黑"/>
        </w:rPr>
        <w:t>ongo</w:t>
      </w:r>
      <w:r>
        <w:rPr>
          <w:rFonts w:ascii="微软雅黑" w:eastAsia="微软雅黑" w:hAnsi="微软雅黑" w:hint="eastAsia"/>
        </w:rPr>
        <w:t>DB</w:t>
      </w:r>
      <w:r>
        <w:rPr>
          <w:rFonts w:ascii="微软雅黑" w:eastAsia="微软雅黑" w:hAnsi="微软雅黑"/>
        </w:rPr>
        <w:t>本质之间最基本的差别是什么</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322"/>
    </w:p>
    <w:p w14:paraId="78C441E5" w14:textId="77777777" w:rsidR="00194F2F" w:rsidRDefault="00344F1A">
      <w:pPr>
        <w:pStyle w:val="af7"/>
        <w:shd w:val="clear" w:color="auto" w:fill="FFFFFF"/>
        <w:ind w:left="420" w:right="238" w:firstLineChars="0"/>
        <w:rPr>
          <w:rFonts w:ascii="微软雅黑" w:eastAsia="微软雅黑" w:hAnsi="微软雅黑" w:cs="宋体"/>
        </w:rPr>
      </w:pPr>
      <w:r>
        <w:rPr>
          <w:rFonts w:ascii="微软雅黑" w:eastAsia="微软雅黑" w:hAnsi="微软雅黑" w:cs="宋体"/>
        </w:rPr>
        <w:t>差别在多方面</w:t>
      </w:r>
      <w:r>
        <w:rPr>
          <w:rFonts w:ascii="微软雅黑" w:eastAsia="微软雅黑" w:hAnsi="微软雅黑" w:cs="宋体" w:hint="eastAsia"/>
        </w:rPr>
        <w:t>，</w:t>
      </w:r>
      <w:r>
        <w:rPr>
          <w:rFonts w:ascii="微软雅黑" w:eastAsia="微软雅黑" w:hAnsi="微软雅黑" w:cs="宋体"/>
        </w:rPr>
        <w:t>例如</w:t>
      </w:r>
      <w:r>
        <w:rPr>
          <w:rFonts w:ascii="微软雅黑" w:eastAsia="微软雅黑" w:hAnsi="微软雅黑" w:cs="宋体" w:hint="eastAsia"/>
        </w:rPr>
        <w:t>：</w:t>
      </w:r>
      <w:r>
        <w:rPr>
          <w:rFonts w:ascii="微软雅黑" w:eastAsia="微软雅黑" w:hAnsi="微软雅黑" w:cs="宋体"/>
        </w:rPr>
        <w:t>数据的表示</w:t>
      </w:r>
      <w:r>
        <w:rPr>
          <w:rFonts w:ascii="微软雅黑" w:eastAsia="微软雅黑" w:hAnsi="微软雅黑" w:cs="宋体" w:hint="eastAsia"/>
        </w:rPr>
        <w:t>、</w:t>
      </w:r>
      <w:r>
        <w:rPr>
          <w:rFonts w:ascii="微软雅黑" w:eastAsia="微软雅黑" w:hAnsi="微软雅黑" w:cs="宋体"/>
        </w:rPr>
        <w:t>查询</w:t>
      </w:r>
      <w:r>
        <w:rPr>
          <w:rFonts w:ascii="微软雅黑" w:eastAsia="微软雅黑" w:hAnsi="微软雅黑" w:cs="宋体" w:hint="eastAsia"/>
        </w:rPr>
        <w:t>、</w:t>
      </w:r>
      <w:r>
        <w:rPr>
          <w:rFonts w:ascii="微软雅黑" w:eastAsia="微软雅黑" w:hAnsi="微软雅黑" w:cs="宋体"/>
        </w:rPr>
        <w:t>关系</w:t>
      </w:r>
      <w:r>
        <w:rPr>
          <w:rFonts w:ascii="微软雅黑" w:eastAsia="微软雅黑" w:hAnsi="微软雅黑" w:cs="宋体" w:hint="eastAsia"/>
        </w:rPr>
        <w:t>、</w:t>
      </w:r>
      <w:r>
        <w:rPr>
          <w:rFonts w:ascii="微软雅黑" w:eastAsia="微软雅黑" w:hAnsi="微软雅黑" w:cs="宋体"/>
        </w:rPr>
        <w:t>事务</w:t>
      </w:r>
      <w:r>
        <w:rPr>
          <w:rFonts w:ascii="微软雅黑" w:eastAsia="微软雅黑" w:hAnsi="微软雅黑" w:cs="宋体" w:hint="eastAsia"/>
        </w:rPr>
        <w:t>、</w:t>
      </w:r>
      <w:r>
        <w:rPr>
          <w:rFonts w:ascii="微软雅黑" w:eastAsia="微软雅黑" w:hAnsi="微软雅黑" w:cs="宋体"/>
        </w:rPr>
        <w:t>模式的设计和定义</w:t>
      </w:r>
      <w:r>
        <w:rPr>
          <w:rFonts w:ascii="微软雅黑" w:eastAsia="微软雅黑" w:hAnsi="微软雅黑" w:cs="宋体" w:hint="eastAsia"/>
        </w:rPr>
        <w:t>、</w:t>
      </w:r>
      <w:r>
        <w:rPr>
          <w:rFonts w:ascii="微软雅黑" w:eastAsia="微软雅黑" w:hAnsi="微软雅黑" w:cs="宋体"/>
        </w:rPr>
        <w:t>速度和性能</w:t>
      </w:r>
      <w:r>
        <w:rPr>
          <w:rFonts w:ascii="微软雅黑" w:eastAsia="微软雅黑" w:hAnsi="微软雅黑" w:cs="宋体" w:hint="eastAsia"/>
        </w:rPr>
        <w:t>。</w:t>
      </w:r>
    </w:p>
    <w:p w14:paraId="1C20E541"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MongoDB 是由C++语言编写的，是一个基于分布式文件存储的开源数据库系统。在高负载的情况下，添加更多的节点，可以保证服务器性能。</w:t>
      </w:r>
    </w:p>
    <w:p w14:paraId="3507BA38"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MongoDB 旨在为WEB应用提供可扩展的高性能数据存储解决方案。</w:t>
      </w:r>
    </w:p>
    <w:p w14:paraId="047FB463"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MongoDB 将数据存储为一个文档，数据结构由键值(key=&gt;value)对组成。MongoDB 文档类似于 JSON 对象。字段值可以包含其他文档，数组及文档数组。</w:t>
      </w:r>
    </w:p>
    <w:p w14:paraId="3237FCBA"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MongoDB是一个面向文档的数据库，目前由10gen开发并维护，它的功能丰富齐全，所以完全可以替代MySQL。</w:t>
      </w:r>
    </w:p>
    <w:p w14:paraId="28E73F58"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与MySQL等关系型数据库相比，MongoDB的优点如下：</w:t>
      </w:r>
    </w:p>
    <w:p w14:paraId="4A75C94B"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 xml:space="preserve">①弱一致性，更能保证用户的访问速度。　　</w:t>
      </w:r>
    </w:p>
    <w:p w14:paraId="23B8102C"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 xml:space="preserve">②文档结构的存储方式，能够更便捷的获取数据。　　</w:t>
      </w:r>
    </w:p>
    <w:p w14:paraId="67513E3A"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 xml:space="preserve">③内置GridFS，支持大容量的存储。　　</w:t>
      </w:r>
    </w:p>
    <w:p w14:paraId="32CD1388"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 xml:space="preserve">④内置Sharding。　　</w:t>
      </w:r>
    </w:p>
    <w:p w14:paraId="007327CB"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 xml:space="preserve">⑤第三方支持丰富。(这是与其他的NoSQL相比，MongoDB也具有的优势)　　</w:t>
      </w:r>
    </w:p>
    <w:p w14:paraId="5CCA52FD"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⑥性能优越：</w:t>
      </w:r>
    </w:p>
    <w:p w14:paraId="58DE8F3F"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MongoDB本身它还算比较年轻的一个产品，所以它的问题，就是成熟度肯定没有传统MySQL那么成熟稳定。所以在使用的时候，</w:t>
      </w:r>
    </w:p>
    <w:p w14:paraId="6D2A594C"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第一，尽量使用稳定版，不要在线上使用开发版，这是一个大原则；</w:t>
      </w:r>
    </w:p>
    <w:p w14:paraId="0CB0AAA7"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lastRenderedPageBreak/>
        <w:t>另外一点，备份很重要，MongoDB如果出现一些异常情况，备份一定是要能跟上。除了通过传统的复制的方式来做备份，离线备份也还是要有，不管你是用什么方式，都要有一个完整的离线备份。往往最后出现了特殊情况，它能帮助到你；</w:t>
      </w:r>
    </w:p>
    <w:p w14:paraId="708F8DD3"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另外，MongoDB性能的一个关键点就是索引，索引是不是能有比较好的使用效率，索引是不是能够放在内存中，这样能够提升随机读写的性能。如果你的索引不能完全放在内存中，一旦出现随机读写比较高的时候，它就会频繁地进行磁盘交换，这个时候，MongoDB的性能就会急剧下降，会出现波动。</w:t>
      </w:r>
    </w:p>
    <w:p w14:paraId="4E40CA98"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另外，MongoDB还有一个最大的缺点，就是它占用的空间很大，因为它属于典型空间换时间原则的类型。那么它的磁盘空间比普通数据库会浪费一些，而且到目前为止它还没有实现在线压缩功能，在MongoDB中频繁的进行数据增删改时，如果记录变了，例如数据大小发生了变化，这时候容易产生一些数据碎片，出现碎片引发的结果，一个是索引会出现性能问题，</w:t>
      </w:r>
    </w:p>
    <w:p w14:paraId="26A8F546" w14:textId="77777777" w:rsidR="00194F2F" w:rsidRDefault="00344F1A">
      <w:pPr>
        <w:pStyle w:val="af7"/>
        <w:shd w:val="clear" w:color="auto" w:fill="FFFFFF"/>
        <w:ind w:right="238" w:firstLineChars="0"/>
        <w:rPr>
          <w:rFonts w:ascii="微软雅黑" w:eastAsia="微软雅黑" w:hAnsi="微软雅黑" w:cs="宋体"/>
        </w:rPr>
      </w:pPr>
      <w:r>
        <w:rPr>
          <w:rFonts w:ascii="微软雅黑" w:eastAsia="微软雅黑" w:hAnsi="微软雅黑" w:cs="宋体" w:hint="eastAsia"/>
        </w:rPr>
        <w:t>另外一个就是在一定的时间后，所占空间会莫明其妙地增大，所以要定期把数据库做修复，定期重新做索引，这样会提升MongoDB的稳定性和效率。在最新的版本里，它已经在实现在线压缩，估计应该在2.0版左右，应该能够实现在线压缩，可以在后台执行现在repair DataBase的一些操作。如果那样，就解决了目前困扰我们的大问题。</w:t>
      </w:r>
    </w:p>
    <w:p w14:paraId="3AD63FEB" w14:textId="77777777" w:rsidR="00194F2F" w:rsidRDefault="00344F1A">
      <w:pPr>
        <w:pStyle w:val="3"/>
        <w:numPr>
          <w:ilvl w:val="0"/>
          <w:numId w:val="208"/>
        </w:numPr>
        <w:ind w:left="0" w:firstLine="720"/>
        <w:rPr>
          <w:rFonts w:ascii="微软雅黑" w:eastAsia="微软雅黑" w:hAnsi="微软雅黑"/>
        </w:rPr>
      </w:pPr>
      <w:bookmarkStart w:id="323" w:name="_Toc526779658"/>
      <w:r>
        <w:rPr>
          <w:rFonts w:ascii="微软雅黑" w:eastAsia="微软雅黑" w:hAnsi="微软雅黑"/>
        </w:rPr>
        <w:t>使用</w:t>
      </w:r>
      <w:r>
        <w:rPr>
          <w:rFonts w:ascii="微软雅黑" w:eastAsia="微软雅黑" w:hAnsi="微软雅黑" w:hint="eastAsia"/>
        </w:rPr>
        <w:t>M</w:t>
      </w:r>
      <w:r>
        <w:rPr>
          <w:rFonts w:ascii="微软雅黑" w:eastAsia="微软雅黑" w:hAnsi="微软雅黑"/>
        </w:rPr>
        <w:t>ongo</w:t>
      </w:r>
      <w:r>
        <w:rPr>
          <w:rFonts w:ascii="微软雅黑" w:eastAsia="微软雅黑" w:hAnsi="微软雅黑" w:hint="eastAsia"/>
        </w:rPr>
        <w:t>DB</w:t>
      </w:r>
      <w:r>
        <w:rPr>
          <w:rFonts w:ascii="微软雅黑" w:eastAsia="微软雅黑" w:hAnsi="微软雅黑"/>
        </w:rPr>
        <w:t>的优点</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r>
        <w:rPr>
          <w:rFonts w:ascii="微软雅黑" w:eastAsia="微软雅黑" w:hAnsi="微软雅黑" w:hint="eastAsia"/>
          <w:bCs w:val="0"/>
        </w:rPr>
        <w:t>)</w:t>
      </w:r>
      <w:bookmarkEnd w:id="323"/>
    </w:p>
    <w:p w14:paraId="485EEAC5" w14:textId="77777777" w:rsidR="00194F2F" w:rsidRDefault="00344F1A">
      <w:pPr>
        <w:numPr>
          <w:ilvl w:val="0"/>
          <w:numId w:val="213"/>
        </w:numPr>
        <w:ind w:left="1680"/>
        <w:rPr>
          <w:rFonts w:ascii="微软雅黑" w:eastAsia="微软雅黑" w:hAnsi="微软雅黑" w:cs="微软雅黑"/>
        </w:rPr>
      </w:pPr>
      <w:r>
        <w:rPr>
          <w:rFonts w:ascii="微软雅黑" w:eastAsia="微软雅黑" w:hAnsi="微软雅黑" w:cs="微软雅黑" w:hint="eastAsia"/>
        </w:rPr>
        <w:t>面向文件</w:t>
      </w:r>
    </w:p>
    <w:p w14:paraId="7C615D95" w14:textId="77777777" w:rsidR="00194F2F" w:rsidRDefault="00344F1A">
      <w:pPr>
        <w:numPr>
          <w:ilvl w:val="0"/>
          <w:numId w:val="213"/>
        </w:numPr>
        <w:ind w:left="1680"/>
        <w:rPr>
          <w:rFonts w:ascii="微软雅黑" w:eastAsia="微软雅黑" w:hAnsi="微软雅黑" w:cs="微软雅黑"/>
        </w:rPr>
      </w:pPr>
      <w:r>
        <w:rPr>
          <w:rFonts w:ascii="微软雅黑" w:eastAsia="微软雅黑" w:hAnsi="微软雅黑" w:cs="微软雅黑" w:hint="eastAsia"/>
        </w:rPr>
        <w:t>高性能</w:t>
      </w:r>
    </w:p>
    <w:p w14:paraId="3E500B0D" w14:textId="77777777" w:rsidR="00194F2F" w:rsidRDefault="00344F1A">
      <w:pPr>
        <w:numPr>
          <w:ilvl w:val="0"/>
          <w:numId w:val="213"/>
        </w:numPr>
        <w:ind w:left="1680"/>
        <w:rPr>
          <w:rFonts w:ascii="微软雅黑" w:eastAsia="微软雅黑" w:hAnsi="微软雅黑" w:cs="微软雅黑"/>
        </w:rPr>
      </w:pPr>
      <w:r>
        <w:rPr>
          <w:rFonts w:ascii="微软雅黑" w:eastAsia="微软雅黑" w:hAnsi="微软雅黑" w:cs="微软雅黑" w:hint="eastAsia"/>
        </w:rPr>
        <w:t>高可用</w:t>
      </w:r>
      <w:bookmarkStart w:id="324" w:name="_GoBack"/>
      <w:bookmarkEnd w:id="324"/>
    </w:p>
    <w:p w14:paraId="1FC4B72F" w14:textId="77777777" w:rsidR="00194F2F" w:rsidRDefault="00344F1A">
      <w:pPr>
        <w:numPr>
          <w:ilvl w:val="0"/>
          <w:numId w:val="213"/>
        </w:numPr>
        <w:ind w:left="1680"/>
        <w:rPr>
          <w:rFonts w:ascii="微软雅黑" w:eastAsia="微软雅黑" w:hAnsi="微软雅黑" w:cs="微软雅黑"/>
        </w:rPr>
      </w:pPr>
      <w:r>
        <w:rPr>
          <w:rFonts w:ascii="微软雅黑" w:eastAsia="微软雅黑" w:hAnsi="微软雅黑" w:cs="微软雅黑" w:hint="eastAsia"/>
        </w:rPr>
        <w:t>易扩展</w:t>
      </w:r>
    </w:p>
    <w:p w14:paraId="58B44829" w14:textId="77777777" w:rsidR="00194F2F" w:rsidRDefault="00344F1A">
      <w:pPr>
        <w:numPr>
          <w:ilvl w:val="0"/>
          <w:numId w:val="213"/>
        </w:numPr>
        <w:ind w:left="1680"/>
        <w:rPr>
          <w:rFonts w:ascii="微软雅黑" w:eastAsia="微软雅黑" w:hAnsi="微软雅黑" w:cs="微软雅黑"/>
        </w:rPr>
      </w:pPr>
      <w:r>
        <w:rPr>
          <w:rFonts w:ascii="微软雅黑" w:eastAsia="微软雅黑" w:hAnsi="微软雅黑" w:cs="微软雅黑" w:hint="eastAsia"/>
        </w:rPr>
        <w:t>可分片</w:t>
      </w:r>
    </w:p>
    <w:p w14:paraId="17412EAE" w14:textId="77777777" w:rsidR="00194F2F" w:rsidRDefault="00344F1A">
      <w:pPr>
        <w:numPr>
          <w:ilvl w:val="0"/>
          <w:numId w:val="213"/>
        </w:numPr>
        <w:ind w:left="1680"/>
        <w:rPr>
          <w:rFonts w:ascii="微软雅黑" w:eastAsia="微软雅黑" w:hAnsi="微软雅黑" w:cs="微软雅黑"/>
        </w:rPr>
      </w:pPr>
      <w:r>
        <w:rPr>
          <w:rFonts w:ascii="微软雅黑" w:eastAsia="微软雅黑" w:hAnsi="微软雅黑" w:cs="微软雅黑" w:hint="eastAsia"/>
        </w:rPr>
        <w:lastRenderedPageBreak/>
        <w:t>对数据存储友好</w:t>
      </w:r>
    </w:p>
    <w:p w14:paraId="3AA87E43" w14:textId="77777777" w:rsidR="00194F2F" w:rsidRDefault="00344F1A">
      <w:pPr>
        <w:pStyle w:val="3"/>
        <w:numPr>
          <w:ilvl w:val="0"/>
          <w:numId w:val="208"/>
        </w:numPr>
        <w:ind w:left="0" w:firstLine="720"/>
        <w:rPr>
          <w:rFonts w:ascii="微软雅黑" w:eastAsia="微软雅黑" w:hAnsi="微软雅黑" w:cs="微软雅黑"/>
        </w:rPr>
      </w:pPr>
      <w:bookmarkStart w:id="325" w:name="_Toc526779659"/>
      <w:r>
        <w:rPr>
          <w:rFonts w:ascii="微软雅黑" w:eastAsia="微软雅黑" w:hAnsi="微软雅黑" w:cs="微软雅黑" w:hint="eastAsia"/>
        </w:rPr>
        <w:t>关于MongoDB更多知识请扫描二维码查看(2018-4-23-zcz)</w:t>
      </w:r>
      <w:bookmarkEnd w:id="325"/>
    </w:p>
    <w:p w14:paraId="4B4312C4" w14:textId="637F9D74" w:rsidR="00194F2F" w:rsidRDefault="00344F1A" w:rsidP="00114A04">
      <w:pPr>
        <w:pStyle w:val="af7"/>
        <w:shd w:val="clear" w:color="auto" w:fill="FFFFFF"/>
        <w:spacing w:after="240" w:line="390" w:lineRule="atLeast"/>
        <w:ind w:left="420" w:right="240" w:firstLineChars="0" w:firstLine="0"/>
        <w:jc w:val="center"/>
        <w:rPr>
          <w:rFonts w:ascii="微软雅黑" w:eastAsia="微软雅黑" w:hAnsi="微软雅黑"/>
        </w:rPr>
      </w:pPr>
      <w:r>
        <w:rPr>
          <w:rFonts w:ascii="微软雅黑" w:eastAsia="微软雅黑" w:hAnsi="微软雅黑" w:cs="宋体" w:hint="eastAsia"/>
          <w:noProof/>
        </w:rPr>
        <w:drawing>
          <wp:inline distT="0" distB="0" distL="0" distR="0" wp14:anchorId="7A81057F" wp14:editId="42BCDD76">
            <wp:extent cx="2467610" cy="2467610"/>
            <wp:effectExtent l="0" t="0" r="889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2474065" cy="2474065"/>
                    </a:xfrm>
                    <a:prstGeom prst="rect">
                      <a:avLst/>
                    </a:prstGeom>
                  </pic:spPr>
                </pic:pic>
              </a:graphicData>
            </a:graphic>
          </wp:inline>
        </w:drawing>
      </w:r>
    </w:p>
    <w:p w14:paraId="6733BF72" w14:textId="77777777" w:rsidR="00194F2F" w:rsidRDefault="00344F1A">
      <w:pPr>
        <w:pStyle w:val="2"/>
        <w:numPr>
          <w:ilvl w:val="0"/>
          <w:numId w:val="199"/>
        </w:numPr>
        <w:ind w:firstLine="420"/>
        <w:rPr>
          <w:rFonts w:ascii="微软雅黑" w:eastAsia="微软雅黑" w:hAnsi="微软雅黑"/>
        </w:rPr>
      </w:pPr>
      <w:bookmarkStart w:id="326" w:name="_Toc526779660"/>
      <w:r>
        <w:rPr>
          <w:rFonts w:ascii="微软雅黑" w:eastAsia="微软雅黑" w:hAnsi="微软雅黑" w:hint="eastAsia"/>
        </w:rPr>
        <w:t>Redis</w:t>
      </w:r>
      <w:bookmarkEnd w:id="326"/>
    </w:p>
    <w:p w14:paraId="474454E0" w14:textId="77777777" w:rsidR="00194F2F" w:rsidRDefault="00344F1A">
      <w:pPr>
        <w:pStyle w:val="3"/>
        <w:numPr>
          <w:ilvl w:val="0"/>
          <w:numId w:val="214"/>
        </w:numPr>
        <w:ind w:left="0" w:firstLine="720"/>
        <w:rPr>
          <w:rFonts w:ascii="微软雅黑" w:eastAsia="微软雅黑" w:hAnsi="微软雅黑" w:cs="微软雅黑"/>
          <w:bCs w:val="0"/>
        </w:rPr>
      </w:pPr>
      <w:bookmarkStart w:id="327" w:name="_Toc526779661"/>
      <w:r>
        <w:rPr>
          <w:rFonts w:ascii="微软雅黑" w:eastAsia="微软雅黑" w:hAnsi="微软雅黑" w:cs="微软雅黑" w:hint="eastAsia"/>
          <w:bCs w:val="0"/>
        </w:rPr>
        <w:t>Redis中list底层实现有哪几种？有什么区别？</w:t>
      </w:r>
      <w:r>
        <w:rPr>
          <w:rFonts w:ascii="微软雅黑" w:eastAsia="微软雅黑" w:hAnsi="微软雅黑" w:hint="eastAsia"/>
          <w:bCs w:val="0"/>
        </w:rPr>
        <w:t>(2018-4-16-lxy)</w:t>
      </w:r>
      <w:bookmarkEnd w:id="327"/>
    </w:p>
    <w:p w14:paraId="2378F4C3" w14:textId="77777777" w:rsidR="00194F2F" w:rsidRDefault="00344F1A">
      <w:pPr>
        <w:ind w:firstLine="420"/>
        <w:rPr>
          <w:rFonts w:ascii="微软雅黑" w:eastAsia="微软雅黑" w:hAnsi="微软雅黑"/>
        </w:rPr>
      </w:pPr>
      <w:r>
        <w:rPr>
          <w:rFonts w:ascii="微软雅黑" w:eastAsia="微软雅黑" w:hAnsi="微软雅黑"/>
        </w:rPr>
        <w:t>列表对象的编码可以是ziplist或者linkedlist</w:t>
      </w:r>
    </w:p>
    <w:p w14:paraId="5EA9A44E" w14:textId="77777777" w:rsidR="00114A04" w:rsidRDefault="00344F1A" w:rsidP="00114A04">
      <w:pPr>
        <w:ind w:left="360" w:firstLine="416"/>
      </w:pPr>
      <w:r>
        <w:rPr>
          <w:rFonts w:ascii="微软雅黑" w:eastAsia="微软雅黑" w:hAnsi="微软雅黑"/>
        </w:rPr>
        <w:t>ziplist是一种压缩链表，它的好处是更能节省内存空间，因为它所存储的内容都是在连续的内存区域当中的。当列表对象元素不大，每个元素也不大的时候，就采用ziplist存储。但当数据量过大时就ziplist就不是那么好用了。因为为了保证他存储内容在内存中的连续性，插入的复杂度是O(N)，即每次插入都会重新进行realloc。如下图所示，</w:t>
      </w:r>
      <w:r w:rsidR="00114A04">
        <w:object w:dxaOrig="9901" w:dyaOrig="2671" w14:anchorId="3A2839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pt;height:100.15pt" o:ole="">
            <v:imagedata r:id="rId48" o:title=""/>
          </v:shape>
          <o:OLEObject Type="Embed" ProgID="Visio.Drawing.15" ShapeID="_x0000_i1025" DrawAspect="Content" ObjectID="_1632819661" r:id="rId49"/>
        </w:object>
      </w:r>
    </w:p>
    <w:p w14:paraId="63E3D087" w14:textId="3030E40D" w:rsidR="000F4B38" w:rsidRDefault="00344F1A" w:rsidP="00114A04">
      <w:pPr>
        <w:ind w:left="360"/>
        <w:rPr>
          <w:rFonts w:ascii="微软雅黑" w:eastAsia="微软雅黑" w:hAnsi="微软雅黑"/>
        </w:rPr>
      </w:pPr>
      <w:r>
        <w:rPr>
          <w:rFonts w:ascii="微软雅黑" w:eastAsia="微软雅黑" w:hAnsi="微软雅黑"/>
        </w:rPr>
        <w:lastRenderedPageBreak/>
        <w:t>对象结构中ptr所指向的就是一个ziplist。整个ziplist只需要malloc一次，它们在内存中是一块连续的区域。</w:t>
      </w:r>
    </w:p>
    <w:p w14:paraId="65C795F7" w14:textId="77777777" w:rsidR="00194F2F" w:rsidRDefault="00344F1A">
      <w:pPr>
        <w:ind w:firstLine="420"/>
        <w:rPr>
          <w:rFonts w:ascii="微软雅黑" w:eastAsia="微软雅黑" w:hAnsi="微软雅黑"/>
        </w:rPr>
      </w:pPr>
      <w:r>
        <w:rPr>
          <w:rFonts w:ascii="微软雅黑" w:eastAsia="微软雅黑" w:hAnsi="微软雅黑" w:hint="eastAsia"/>
        </w:rPr>
        <w:t>更多详细内容请见：</w:t>
      </w:r>
      <w:hyperlink r:id="rId50" w:history="1">
        <w:r>
          <w:rPr>
            <w:rStyle w:val="af2"/>
            <w:rFonts w:ascii="微软雅黑" w:eastAsia="微软雅黑" w:hAnsi="微软雅黑" w:hint="eastAsia"/>
          </w:rPr>
          <w:t>https://blog.csdn.net/caishenfans/article/details/44784131</w:t>
        </w:r>
      </w:hyperlink>
    </w:p>
    <w:p w14:paraId="34D10EC1" w14:textId="77777777" w:rsidR="00194F2F" w:rsidRDefault="00344F1A">
      <w:pPr>
        <w:ind w:firstLine="420"/>
        <w:jc w:val="center"/>
        <w:rPr>
          <w:rFonts w:ascii="微软雅黑" w:eastAsia="微软雅黑" w:hAnsi="微软雅黑"/>
        </w:rPr>
      </w:pPr>
      <w:r>
        <w:rPr>
          <w:rFonts w:ascii="微软雅黑" w:eastAsia="微软雅黑" w:hAnsi="微软雅黑" w:hint="eastAsia"/>
          <w:noProof/>
        </w:rPr>
        <w:drawing>
          <wp:inline distT="0" distB="0" distL="114300" distR="114300" wp14:anchorId="6288C950" wp14:editId="349FECE9">
            <wp:extent cx="2856865" cy="2856865"/>
            <wp:effectExtent l="0" t="0" r="635" b="635"/>
            <wp:docPr id="5" name="图片 5" descr="1526438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526438897"/>
                    <pic:cNvPicPr>
                      <a:picLocks noChangeAspect="1"/>
                    </pic:cNvPicPr>
                  </pic:nvPicPr>
                  <pic:blipFill>
                    <a:blip r:embed="rId51"/>
                    <a:stretch>
                      <a:fillRect/>
                    </a:stretch>
                  </pic:blipFill>
                  <pic:spPr>
                    <a:xfrm>
                      <a:off x="0" y="0"/>
                      <a:ext cx="2856865" cy="2856865"/>
                    </a:xfrm>
                    <a:prstGeom prst="rect">
                      <a:avLst/>
                    </a:prstGeom>
                  </pic:spPr>
                </pic:pic>
              </a:graphicData>
            </a:graphic>
          </wp:inline>
        </w:drawing>
      </w:r>
    </w:p>
    <w:p w14:paraId="532FDCC7" w14:textId="77777777" w:rsidR="00194F2F" w:rsidRDefault="00344F1A">
      <w:pPr>
        <w:pStyle w:val="3"/>
        <w:numPr>
          <w:ilvl w:val="0"/>
          <w:numId w:val="214"/>
        </w:numPr>
        <w:ind w:left="0" w:firstLine="720"/>
        <w:rPr>
          <w:rFonts w:ascii="微软雅黑" w:eastAsia="微软雅黑" w:hAnsi="微软雅黑" w:cs="微软雅黑"/>
          <w:bCs w:val="0"/>
        </w:rPr>
      </w:pPr>
      <w:bookmarkStart w:id="328" w:name="_Toc526779662"/>
      <w:r>
        <w:rPr>
          <w:rFonts w:ascii="微软雅黑" w:eastAsia="微软雅黑" w:hAnsi="微软雅黑" w:cs="微软雅黑" w:hint="eastAsia"/>
          <w:bCs w:val="0"/>
        </w:rPr>
        <w:t>怎样解决数据库高并发的问题？(2018-4-23-zcz)</w:t>
      </w:r>
      <w:bookmarkEnd w:id="328"/>
    </w:p>
    <w:p w14:paraId="6E358FE3" w14:textId="77777777" w:rsidR="00194F2F" w:rsidRDefault="00344F1A">
      <w:pPr>
        <w:ind w:left="210" w:right="210"/>
        <w:rPr>
          <w:rStyle w:val="af"/>
          <w:rFonts w:ascii="微软雅黑" w:eastAsia="微软雅黑" w:hAnsi="微软雅黑"/>
          <w:b w:val="0"/>
          <w:bCs/>
        </w:rPr>
      </w:pPr>
      <w:r>
        <w:rPr>
          <w:rStyle w:val="af"/>
          <w:rFonts w:ascii="微软雅黑" w:eastAsia="微软雅黑" w:hAnsi="微软雅黑" w:hint="eastAsia"/>
          <w:b w:val="0"/>
          <w:bCs/>
        </w:rPr>
        <w:t>解决数据库高并发的常见方案：</w:t>
      </w:r>
    </w:p>
    <w:p w14:paraId="17DDF041" w14:textId="77777777" w:rsidR="00194F2F" w:rsidRDefault="00344F1A">
      <w:pPr>
        <w:pStyle w:val="af7"/>
        <w:numPr>
          <w:ilvl w:val="0"/>
          <w:numId w:val="215"/>
        </w:numPr>
        <w:ind w:right="210" w:firstLineChars="0"/>
        <w:rPr>
          <w:rStyle w:val="af"/>
          <w:rFonts w:ascii="微软雅黑" w:eastAsia="微软雅黑" w:hAnsi="微软雅黑"/>
        </w:rPr>
      </w:pPr>
      <w:r>
        <w:rPr>
          <w:rStyle w:val="af"/>
          <w:rFonts w:ascii="微软雅黑" w:eastAsia="微软雅黑" w:hAnsi="微软雅黑" w:hint="eastAsia"/>
        </w:rPr>
        <w:t>缓存式的</w:t>
      </w:r>
      <w:r>
        <w:rPr>
          <w:rStyle w:val="af"/>
          <w:rFonts w:ascii="微软雅黑" w:eastAsia="微软雅黑" w:hAnsi="微软雅黑"/>
        </w:rPr>
        <w:t>Web应用程序架构：</w:t>
      </w:r>
    </w:p>
    <w:p w14:paraId="38569999" w14:textId="77777777" w:rsidR="00194F2F" w:rsidRDefault="00344F1A">
      <w:pPr>
        <w:pStyle w:val="af7"/>
        <w:ind w:right="210" w:firstLineChars="374" w:firstLine="898"/>
        <w:rPr>
          <w:rStyle w:val="af"/>
          <w:rFonts w:ascii="微软雅黑" w:eastAsia="微软雅黑" w:hAnsi="微软雅黑"/>
          <w:b w:val="0"/>
        </w:rPr>
      </w:pPr>
      <w:r>
        <w:rPr>
          <w:rStyle w:val="af"/>
          <w:rFonts w:ascii="微软雅黑" w:eastAsia="微软雅黑" w:hAnsi="微软雅黑" w:hint="eastAsia"/>
          <w:b w:val="0"/>
        </w:rPr>
        <w:t>在</w:t>
      </w:r>
      <w:r>
        <w:rPr>
          <w:rStyle w:val="af"/>
          <w:rFonts w:ascii="微软雅黑" w:eastAsia="微软雅黑" w:hAnsi="微软雅黑"/>
          <w:b w:val="0"/>
        </w:rPr>
        <w:t>Web层和</w:t>
      </w:r>
      <w:r>
        <w:rPr>
          <w:rStyle w:val="af"/>
          <w:rFonts w:ascii="微软雅黑" w:eastAsia="微软雅黑" w:hAnsi="微软雅黑" w:hint="eastAsia"/>
          <w:b w:val="0"/>
        </w:rPr>
        <w:t>DB</w:t>
      </w:r>
      <w:r>
        <w:rPr>
          <w:rStyle w:val="af"/>
          <w:rFonts w:ascii="微软雅黑" w:eastAsia="微软雅黑" w:hAnsi="微软雅黑"/>
          <w:b w:val="0"/>
        </w:rPr>
        <w:t>(</w:t>
      </w:r>
      <w:r>
        <w:rPr>
          <w:rStyle w:val="af"/>
          <w:rFonts w:ascii="微软雅黑" w:eastAsia="微软雅黑" w:hAnsi="微软雅黑" w:hint="eastAsia"/>
          <w:b w:val="0"/>
        </w:rPr>
        <w:t>数据库</w:t>
      </w:r>
      <w:r>
        <w:rPr>
          <w:rStyle w:val="af"/>
          <w:rFonts w:ascii="微软雅黑" w:eastAsia="微软雅黑" w:hAnsi="微软雅黑"/>
          <w:b w:val="0"/>
        </w:rPr>
        <w:t>)层之间加一层cache层，主要目的：减少数据库读取负担，提高数据读取速度。cache存取的媒介是内存，可以考虑采用分布式的cache层，这样更容易破除内存容量的限制，同时增加了灵活性。</w:t>
      </w:r>
    </w:p>
    <w:p w14:paraId="6D4F4DF5" w14:textId="77777777" w:rsidR="00194F2F" w:rsidRDefault="00344F1A">
      <w:pPr>
        <w:pStyle w:val="af7"/>
        <w:numPr>
          <w:ilvl w:val="0"/>
          <w:numId w:val="215"/>
        </w:numPr>
        <w:ind w:right="210" w:firstLineChars="0"/>
        <w:rPr>
          <w:rStyle w:val="af"/>
          <w:rFonts w:ascii="微软雅黑" w:eastAsia="微软雅黑" w:hAnsi="微软雅黑"/>
        </w:rPr>
      </w:pPr>
      <w:r>
        <w:rPr>
          <w:rStyle w:val="af"/>
          <w:rFonts w:ascii="微软雅黑" w:eastAsia="微软雅黑" w:hAnsi="微软雅黑" w:hint="eastAsia"/>
        </w:rPr>
        <w:t>增加Redis缓存数据库：</w:t>
      </w:r>
    </w:p>
    <w:p w14:paraId="166EA5DE" w14:textId="77777777" w:rsidR="00194F2F" w:rsidRDefault="00344F1A">
      <w:pPr>
        <w:pStyle w:val="af7"/>
        <w:ind w:left="988" w:right="210" w:firstLine="480"/>
        <w:rPr>
          <w:rStyle w:val="af"/>
          <w:rFonts w:ascii="微软雅黑" w:eastAsia="微软雅黑" w:hAnsi="微软雅黑"/>
        </w:rPr>
      </w:pPr>
      <w:r>
        <w:rPr>
          <w:rStyle w:val="af"/>
          <w:rFonts w:ascii="微软雅黑" w:eastAsia="微软雅黑" w:hAnsi="微软雅黑" w:hint="eastAsia"/>
          <w:b w:val="0"/>
        </w:rPr>
        <w:t>参考博客：</w:t>
      </w:r>
      <w:hyperlink r:id="rId52" w:history="1">
        <w:r>
          <w:rPr>
            <w:rStyle w:val="af2"/>
            <w:rFonts w:ascii="微软雅黑" w:eastAsia="微软雅黑" w:hAnsi="微软雅黑"/>
          </w:rPr>
          <w:t>https://www.cnblogs.com/Leo_wl/p/5791327.html</w:t>
        </w:r>
      </w:hyperlink>
      <w:r>
        <w:rPr>
          <w:rStyle w:val="af"/>
          <w:rFonts w:ascii="微软雅黑" w:eastAsia="微软雅黑" w:hAnsi="微软雅黑"/>
        </w:rPr>
        <w:t xml:space="preserve"> </w:t>
      </w:r>
    </w:p>
    <w:p w14:paraId="2DDE04D9" w14:textId="77777777" w:rsidR="00194F2F" w:rsidRDefault="00344F1A">
      <w:pPr>
        <w:pStyle w:val="af7"/>
        <w:ind w:left="988" w:right="210" w:firstLine="480"/>
        <w:jc w:val="center"/>
        <w:rPr>
          <w:rStyle w:val="af"/>
          <w:rFonts w:ascii="微软雅黑" w:eastAsia="微软雅黑" w:hAnsi="微软雅黑"/>
        </w:rPr>
      </w:pPr>
      <w:r>
        <w:rPr>
          <w:rStyle w:val="af"/>
          <w:rFonts w:ascii="微软雅黑" w:eastAsia="微软雅黑" w:hAnsi="微软雅黑"/>
          <w:noProof/>
        </w:rPr>
        <w:lastRenderedPageBreak/>
        <w:drawing>
          <wp:inline distT="0" distB="0" distL="0" distR="0" wp14:anchorId="7650813B" wp14:editId="097AA56E">
            <wp:extent cx="2668905" cy="2668905"/>
            <wp:effectExtent l="0" t="0" r="17145" b="1714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2668905" cy="2668905"/>
                    </a:xfrm>
                    <a:prstGeom prst="rect">
                      <a:avLst/>
                    </a:prstGeom>
                    <a:noFill/>
                    <a:ln>
                      <a:noFill/>
                    </a:ln>
                  </pic:spPr>
                </pic:pic>
              </a:graphicData>
            </a:graphic>
          </wp:inline>
        </w:drawing>
      </w:r>
    </w:p>
    <w:p w14:paraId="396CD272" w14:textId="77777777" w:rsidR="00194F2F" w:rsidRDefault="00344F1A">
      <w:pPr>
        <w:pStyle w:val="af7"/>
        <w:numPr>
          <w:ilvl w:val="0"/>
          <w:numId w:val="215"/>
        </w:numPr>
        <w:ind w:right="210" w:firstLineChars="0"/>
        <w:rPr>
          <w:rStyle w:val="af"/>
          <w:rFonts w:ascii="微软雅黑" w:eastAsia="微软雅黑" w:hAnsi="微软雅黑"/>
        </w:rPr>
      </w:pPr>
      <w:r>
        <w:rPr>
          <w:rStyle w:val="af"/>
          <w:rFonts w:ascii="微软雅黑" w:eastAsia="微软雅黑" w:hAnsi="微软雅黑" w:hint="eastAsia"/>
        </w:rPr>
        <w:t>增加数据库索引</w:t>
      </w:r>
    </w:p>
    <w:p w14:paraId="1ED2428C" w14:textId="77777777" w:rsidR="00194F2F" w:rsidRDefault="00344F1A">
      <w:pPr>
        <w:pStyle w:val="af7"/>
        <w:numPr>
          <w:ilvl w:val="0"/>
          <w:numId w:val="215"/>
        </w:numPr>
        <w:ind w:right="210" w:firstLineChars="0"/>
        <w:rPr>
          <w:rStyle w:val="af"/>
          <w:rFonts w:ascii="微软雅黑" w:eastAsia="微软雅黑" w:hAnsi="微软雅黑"/>
        </w:rPr>
      </w:pPr>
      <w:r>
        <w:rPr>
          <w:rStyle w:val="af"/>
          <w:rFonts w:ascii="微软雅黑" w:eastAsia="微软雅黑" w:hAnsi="微软雅黑" w:hint="eastAsia"/>
        </w:rPr>
        <w:t>页面静态化：</w:t>
      </w:r>
    </w:p>
    <w:p w14:paraId="034FB441" w14:textId="77777777" w:rsidR="00194F2F" w:rsidRDefault="00344F1A">
      <w:pPr>
        <w:pStyle w:val="af7"/>
        <w:ind w:right="210" w:firstLineChars="374" w:firstLine="898"/>
        <w:rPr>
          <w:rStyle w:val="af"/>
          <w:rFonts w:ascii="微软雅黑" w:eastAsia="微软雅黑" w:hAnsi="微软雅黑"/>
        </w:rPr>
      </w:pPr>
      <w:r>
        <w:rPr>
          <w:rStyle w:val="af"/>
          <w:rFonts w:ascii="微软雅黑" w:eastAsia="微软雅黑" w:hAnsi="微软雅黑" w:hint="eastAsia"/>
          <w:b w:val="0"/>
        </w:rPr>
        <w:t>效率最高、消耗最小的就是纯静态化的</w:t>
      </w:r>
      <w:r>
        <w:rPr>
          <w:rStyle w:val="af"/>
          <w:rFonts w:ascii="微软雅黑" w:eastAsia="微软雅黑" w:hAnsi="微软雅黑"/>
          <w:b w:val="0"/>
        </w:rPr>
        <w:t>html页面，所以我们尽可能使我们的网站上的页面采用静态页面来实现，这个最简单的方法其实也是最有效的方法。</w:t>
      </w:r>
      <w:r>
        <w:rPr>
          <w:rStyle w:val="af"/>
          <w:rFonts w:ascii="微软雅黑" w:eastAsia="微软雅黑" w:hAnsi="微软雅黑" w:hint="eastAsia"/>
          <w:b w:val="0"/>
        </w:rPr>
        <w:t>用户可以直接获取页面，不用像MVC结构走那么多流程，比较适用于页面信息大量被前台程序调用，但是更新频率很小的情况。</w:t>
      </w:r>
    </w:p>
    <w:p w14:paraId="23C2C85A" w14:textId="77777777" w:rsidR="00194F2F" w:rsidRDefault="00344F1A">
      <w:pPr>
        <w:pStyle w:val="af7"/>
        <w:numPr>
          <w:ilvl w:val="0"/>
          <w:numId w:val="215"/>
        </w:numPr>
        <w:ind w:right="210" w:firstLineChars="0"/>
        <w:rPr>
          <w:rStyle w:val="af"/>
          <w:rFonts w:ascii="微软雅黑" w:eastAsia="微软雅黑" w:hAnsi="微软雅黑"/>
        </w:rPr>
      </w:pPr>
      <w:r>
        <w:rPr>
          <w:rStyle w:val="af"/>
          <w:rFonts w:ascii="微软雅黑" w:eastAsia="微软雅黑" w:hAnsi="微软雅黑" w:hint="eastAsia"/>
        </w:rPr>
        <w:t>使用存储过程：</w:t>
      </w:r>
    </w:p>
    <w:p w14:paraId="028CFB05" w14:textId="77777777" w:rsidR="00194F2F" w:rsidRDefault="00344F1A">
      <w:pPr>
        <w:pStyle w:val="af7"/>
        <w:ind w:right="210" w:firstLineChars="374" w:firstLine="898"/>
        <w:rPr>
          <w:rStyle w:val="af"/>
          <w:rFonts w:ascii="微软雅黑" w:eastAsia="微软雅黑" w:hAnsi="微软雅黑"/>
          <w:b w:val="0"/>
        </w:rPr>
      </w:pPr>
      <w:r>
        <w:rPr>
          <w:rStyle w:val="af"/>
          <w:rFonts w:ascii="微软雅黑" w:eastAsia="微软雅黑" w:hAnsi="微软雅黑" w:hint="eastAsia"/>
          <w:b w:val="0"/>
        </w:rPr>
        <w:t>处理一次请求需要多次访问数据库的操作，可以把操作整合到储存过程，这样只要一次数据库访问就可以了。</w:t>
      </w:r>
    </w:p>
    <w:p w14:paraId="75869C85" w14:textId="77777777" w:rsidR="00194F2F" w:rsidRDefault="00344F1A">
      <w:pPr>
        <w:pStyle w:val="af7"/>
        <w:numPr>
          <w:ilvl w:val="0"/>
          <w:numId w:val="215"/>
        </w:numPr>
        <w:ind w:right="210" w:firstLineChars="0"/>
        <w:rPr>
          <w:rStyle w:val="af"/>
          <w:rFonts w:ascii="微软雅黑" w:eastAsia="微软雅黑" w:hAnsi="微软雅黑"/>
        </w:rPr>
      </w:pPr>
      <w:r>
        <w:rPr>
          <w:rStyle w:val="af"/>
          <w:rFonts w:ascii="微软雅黑" w:eastAsia="微软雅黑" w:hAnsi="微软雅黑"/>
        </w:rPr>
        <w:t>MySQL主从读写分离</w:t>
      </w:r>
      <w:r>
        <w:rPr>
          <w:rStyle w:val="af"/>
          <w:rFonts w:ascii="微软雅黑" w:eastAsia="微软雅黑" w:hAnsi="微软雅黑" w:hint="eastAsia"/>
        </w:rPr>
        <w:t>：</w:t>
      </w:r>
    </w:p>
    <w:p w14:paraId="482F92E1" w14:textId="77777777" w:rsidR="00194F2F" w:rsidRDefault="00344F1A">
      <w:pPr>
        <w:pStyle w:val="af7"/>
        <w:ind w:right="210" w:firstLineChars="374" w:firstLine="898"/>
        <w:rPr>
          <w:rStyle w:val="af"/>
          <w:rFonts w:ascii="微软雅黑" w:eastAsia="微软雅黑" w:hAnsi="微软雅黑"/>
          <w:b w:val="0"/>
        </w:rPr>
      </w:pPr>
      <w:r>
        <w:rPr>
          <w:rStyle w:val="af"/>
          <w:rFonts w:ascii="微软雅黑" w:eastAsia="微软雅黑" w:hAnsi="微软雅黑" w:hint="eastAsia"/>
          <w:b w:val="0"/>
        </w:rPr>
        <w:t>当数据库的写压力增加，</w:t>
      </w:r>
      <w:r>
        <w:rPr>
          <w:rStyle w:val="af"/>
          <w:rFonts w:ascii="微软雅黑" w:eastAsia="微软雅黑" w:hAnsi="微软雅黑"/>
          <w:b w:val="0"/>
        </w:rPr>
        <w:t>cache层（如Memcached）只能缓解数据库的读取压力。读写集中在一个数据库上让数据库不堪重负。使用主从复制技术（master-slave模式）来达到读写分离，以提高读写性能和读库的可扩展性。读写分离就是只在主服务器上写，只在从服务器上读，基本原理是让主数据库处理事务性查询，而从数据库处理select查询，数据库复制被用于把事务性查询（增删改）导致的改变更新同步到集群中的从数据库。</w:t>
      </w:r>
    </w:p>
    <w:p w14:paraId="6422962E" w14:textId="77777777" w:rsidR="00194F2F" w:rsidRDefault="00344F1A">
      <w:pPr>
        <w:ind w:right="210" w:firstLine="420"/>
        <w:rPr>
          <w:rStyle w:val="af"/>
          <w:rFonts w:ascii="微软雅黑" w:eastAsia="微软雅黑" w:hAnsi="微软雅黑"/>
          <w:b w:val="0"/>
        </w:rPr>
      </w:pPr>
      <w:r>
        <w:rPr>
          <w:rStyle w:val="af"/>
          <w:rFonts w:ascii="微软雅黑" w:eastAsia="微软雅黑" w:hAnsi="微软雅黑"/>
          <w:b w:val="0"/>
        </w:rPr>
        <w:t>MySQL读写分离提升系统性能：</w:t>
      </w:r>
    </w:p>
    <w:p w14:paraId="1DE857C0" w14:textId="77777777" w:rsidR="00194F2F" w:rsidRDefault="00344F1A">
      <w:pPr>
        <w:pStyle w:val="af7"/>
        <w:ind w:left="988" w:right="210" w:firstLine="480"/>
        <w:rPr>
          <w:rStyle w:val="af"/>
          <w:rFonts w:ascii="微软雅黑" w:eastAsia="微软雅黑" w:hAnsi="微软雅黑"/>
          <w:b w:val="0"/>
        </w:rPr>
      </w:pPr>
      <w:r>
        <w:rPr>
          <w:rStyle w:val="af"/>
          <w:rFonts w:ascii="微软雅黑" w:eastAsia="微软雅黑" w:hAnsi="微软雅黑"/>
          <w:b w:val="0"/>
        </w:rPr>
        <w:lastRenderedPageBreak/>
        <w:t>1、主从只负责各自的读和写，极大程度缓解X锁和S锁争用。</w:t>
      </w:r>
    </w:p>
    <w:p w14:paraId="757B2FF2" w14:textId="77777777" w:rsidR="00194F2F" w:rsidRDefault="00344F1A">
      <w:pPr>
        <w:pStyle w:val="af7"/>
        <w:ind w:left="988" w:right="210" w:firstLine="480"/>
        <w:rPr>
          <w:rStyle w:val="af"/>
          <w:rFonts w:ascii="微软雅黑" w:eastAsia="微软雅黑" w:hAnsi="微软雅黑"/>
          <w:b w:val="0"/>
        </w:rPr>
      </w:pPr>
      <w:r>
        <w:rPr>
          <w:rStyle w:val="af"/>
          <w:rFonts w:ascii="微软雅黑" w:eastAsia="微软雅黑" w:hAnsi="微软雅黑"/>
          <w:b w:val="0"/>
        </w:rPr>
        <w:t>2、slave可以配置MyISAM引擎，提升查询性能以及节约系统开销。</w:t>
      </w:r>
    </w:p>
    <w:p w14:paraId="11EB56E5" w14:textId="77777777" w:rsidR="00194F2F" w:rsidRDefault="00344F1A">
      <w:pPr>
        <w:pStyle w:val="af7"/>
        <w:ind w:left="988" w:right="210" w:firstLine="480"/>
        <w:rPr>
          <w:rStyle w:val="af"/>
          <w:rFonts w:ascii="微软雅黑" w:eastAsia="微软雅黑" w:hAnsi="微软雅黑"/>
          <w:b w:val="0"/>
        </w:rPr>
      </w:pPr>
      <w:r>
        <w:rPr>
          <w:rStyle w:val="af"/>
          <w:rFonts w:ascii="微软雅黑" w:eastAsia="微软雅黑" w:hAnsi="微软雅黑"/>
          <w:b w:val="0"/>
        </w:rPr>
        <w:t>3、master直接写是并发的，slave通过主库发送来的binlog恢复数据是异步的。</w:t>
      </w:r>
    </w:p>
    <w:p w14:paraId="0C714BF6" w14:textId="77777777" w:rsidR="00194F2F" w:rsidRDefault="00344F1A">
      <w:pPr>
        <w:pStyle w:val="af7"/>
        <w:ind w:left="988" w:right="210" w:firstLine="480"/>
        <w:rPr>
          <w:rStyle w:val="af"/>
          <w:rFonts w:ascii="微软雅黑" w:eastAsia="微软雅黑" w:hAnsi="微软雅黑"/>
          <w:b w:val="0"/>
        </w:rPr>
      </w:pPr>
      <w:r>
        <w:rPr>
          <w:rStyle w:val="af"/>
          <w:rFonts w:ascii="微软雅黑" w:eastAsia="微软雅黑" w:hAnsi="微软雅黑"/>
          <w:b w:val="0"/>
        </w:rPr>
        <w:t>4、slave可以单独设置一些参数来提升其读的性能。</w:t>
      </w:r>
    </w:p>
    <w:p w14:paraId="717BDBC1" w14:textId="77777777" w:rsidR="00194F2F" w:rsidRDefault="00344F1A">
      <w:pPr>
        <w:pStyle w:val="af7"/>
        <w:ind w:left="988" w:right="210" w:firstLine="480"/>
        <w:rPr>
          <w:rStyle w:val="af"/>
          <w:rFonts w:ascii="微软雅黑" w:eastAsia="微软雅黑" w:hAnsi="微软雅黑"/>
          <w:b w:val="0"/>
        </w:rPr>
      </w:pPr>
      <w:r>
        <w:rPr>
          <w:rStyle w:val="af"/>
          <w:rFonts w:ascii="微软雅黑" w:eastAsia="微软雅黑" w:hAnsi="微软雅黑"/>
          <w:b w:val="0"/>
        </w:rPr>
        <w:t>5、增加冗余，提高可用性。</w:t>
      </w:r>
    </w:p>
    <w:p w14:paraId="37AA6E94" w14:textId="77777777" w:rsidR="00194F2F" w:rsidRDefault="00344F1A">
      <w:pPr>
        <w:pStyle w:val="af7"/>
        <w:ind w:left="988" w:right="210" w:firstLine="480"/>
        <w:rPr>
          <w:rStyle w:val="af"/>
          <w:rFonts w:ascii="微软雅黑" w:eastAsia="微软雅黑" w:hAnsi="微软雅黑"/>
          <w:b w:val="0"/>
        </w:rPr>
      </w:pPr>
      <w:r>
        <w:rPr>
          <w:rStyle w:val="af"/>
          <w:rFonts w:ascii="微软雅黑" w:eastAsia="微软雅黑" w:hAnsi="微软雅黑" w:hint="eastAsia"/>
          <w:b w:val="0"/>
        </w:rPr>
        <w:t>实现主从分离可以使用</w:t>
      </w:r>
      <w:r>
        <w:rPr>
          <w:rStyle w:val="af"/>
          <w:rFonts w:ascii="微软雅黑" w:eastAsia="微软雅黑" w:hAnsi="微软雅黑"/>
          <w:b w:val="0"/>
        </w:rPr>
        <w:t>MySQL中间件如：Atlas</w:t>
      </w:r>
    </w:p>
    <w:p w14:paraId="2060FA29" w14:textId="77777777" w:rsidR="00194F2F" w:rsidRDefault="00344F1A">
      <w:pPr>
        <w:pStyle w:val="af7"/>
        <w:numPr>
          <w:ilvl w:val="0"/>
          <w:numId w:val="215"/>
        </w:numPr>
        <w:ind w:right="210" w:firstLineChars="0"/>
        <w:rPr>
          <w:rStyle w:val="af"/>
          <w:rFonts w:ascii="微软雅黑" w:eastAsia="微软雅黑" w:hAnsi="微软雅黑"/>
        </w:rPr>
      </w:pPr>
      <w:r>
        <w:rPr>
          <w:rStyle w:val="af"/>
          <w:rFonts w:ascii="微软雅黑" w:eastAsia="微软雅黑" w:hAnsi="微软雅黑" w:hint="eastAsia"/>
        </w:rPr>
        <w:t>分表分库：</w:t>
      </w:r>
    </w:p>
    <w:p w14:paraId="4369BAEE" w14:textId="77777777" w:rsidR="00194F2F" w:rsidRDefault="00344F1A">
      <w:pPr>
        <w:pStyle w:val="af7"/>
        <w:ind w:right="210" w:firstLineChars="374" w:firstLine="898"/>
        <w:rPr>
          <w:rStyle w:val="af"/>
          <w:rFonts w:ascii="微软雅黑" w:eastAsia="微软雅黑" w:hAnsi="微软雅黑"/>
          <w:b w:val="0"/>
        </w:rPr>
      </w:pPr>
      <w:r>
        <w:rPr>
          <w:rStyle w:val="af"/>
          <w:rFonts w:ascii="微软雅黑" w:eastAsia="微软雅黑" w:hAnsi="微软雅黑" w:hint="eastAsia"/>
          <w:b w:val="0"/>
        </w:rPr>
        <w:t>在</w:t>
      </w:r>
      <w:r>
        <w:rPr>
          <w:rStyle w:val="af"/>
          <w:rFonts w:ascii="微软雅黑" w:eastAsia="微软雅黑" w:hAnsi="微软雅黑"/>
          <w:b w:val="0"/>
        </w:rPr>
        <w:t>cache层的高速缓存，MySQL的主从复制，读写分离的基础上，这时MySQL主库的写压力开始出现瓶颈，而数据量的持续猛增，由于MyISAM使用表锁，在高并发下会出现严重的锁问题，大量的高并发MySQL应用开始使用InnoDB引擎代替MyISAM。采用Master-Slave复制模式的MySQL架构，只能对数据库的读进行扩展，而对数据的写操作还是集中在Master上。这时需要对数据库的吞吐能力进一步地扩展，以满足高并发访问与海量数据存储的需求。</w:t>
      </w:r>
    </w:p>
    <w:p w14:paraId="4A35139A" w14:textId="77777777" w:rsidR="00194F2F" w:rsidRDefault="00344F1A">
      <w:pPr>
        <w:pStyle w:val="af7"/>
        <w:ind w:right="210" w:firstLineChars="374" w:firstLine="898"/>
        <w:rPr>
          <w:rStyle w:val="af"/>
          <w:rFonts w:ascii="微软雅黑" w:eastAsia="微软雅黑" w:hAnsi="微软雅黑"/>
          <w:b w:val="0"/>
        </w:rPr>
      </w:pPr>
      <w:r>
        <w:rPr>
          <w:rStyle w:val="af"/>
          <w:rFonts w:ascii="微软雅黑" w:eastAsia="微软雅黑" w:hAnsi="微软雅黑" w:hint="eastAsia"/>
          <w:b w:val="0"/>
        </w:rPr>
        <w:t>对于访问极为频繁且数据量巨大的单表来说，首先要做的是减少单表的记录条数，以便减少数据查询所需的时间，提高数据库的吞吐，这就是所谓的</w:t>
      </w:r>
      <w:r>
        <w:rPr>
          <w:rStyle w:val="af"/>
          <w:rFonts w:ascii="微软雅黑" w:eastAsia="微软雅黑" w:hAnsi="微软雅黑" w:hint="eastAsia"/>
        </w:rPr>
        <w:t>分表【水平拆分】</w:t>
      </w:r>
      <w:r>
        <w:rPr>
          <w:rStyle w:val="af"/>
          <w:rFonts w:ascii="微软雅黑" w:eastAsia="微软雅黑" w:hAnsi="微软雅黑" w:hint="eastAsia"/>
          <w:b w:val="0"/>
        </w:rPr>
        <w:t>。在分表之前，首先需要选择适当的分表策略（尽量避免分出来的多表关联查询），使得数据能够较为均衡地分布到多张表中，并且不影响正常的查询。</w:t>
      </w:r>
    </w:p>
    <w:p w14:paraId="713DDE4C" w14:textId="77777777" w:rsidR="00194F2F" w:rsidRDefault="00344F1A">
      <w:pPr>
        <w:pStyle w:val="af7"/>
        <w:ind w:right="210" w:firstLineChars="374" w:firstLine="898"/>
        <w:rPr>
          <w:rStyle w:val="af"/>
          <w:rFonts w:ascii="微软雅黑" w:eastAsia="微软雅黑" w:hAnsi="微软雅黑"/>
          <w:b w:val="0"/>
        </w:rPr>
      </w:pPr>
      <w:r>
        <w:rPr>
          <w:rStyle w:val="af"/>
          <w:rFonts w:ascii="微软雅黑" w:eastAsia="微软雅黑" w:hAnsi="微软雅黑" w:hint="eastAsia"/>
          <w:b w:val="0"/>
        </w:rPr>
        <w:t>分表能够解决单表数据量过大带来的查询效率下降的问题，但是却无法给数据库的并发处理能力带来质的提升。面对高并发的读写访问，当数据库</w:t>
      </w:r>
      <w:r>
        <w:rPr>
          <w:rStyle w:val="af"/>
          <w:rFonts w:ascii="微软雅黑" w:eastAsia="微软雅黑" w:hAnsi="微软雅黑"/>
          <w:b w:val="0"/>
        </w:rPr>
        <w:t>master服务器无法承载写操作压力时，不管如何扩展Slave服务器都是没有意义的，对数据库进行拆分，从而提高数据库写入能力，即</w:t>
      </w:r>
      <w:r>
        <w:rPr>
          <w:rStyle w:val="af"/>
          <w:rFonts w:ascii="微软雅黑" w:eastAsia="微软雅黑" w:hAnsi="微软雅黑"/>
        </w:rPr>
        <w:t>分库【垂直拆分】</w:t>
      </w:r>
      <w:r>
        <w:rPr>
          <w:rStyle w:val="af"/>
          <w:rFonts w:ascii="微软雅黑" w:eastAsia="微软雅黑" w:hAnsi="微软雅黑"/>
          <w:b w:val="0"/>
        </w:rPr>
        <w:t>。</w:t>
      </w:r>
    </w:p>
    <w:p w14:paraId="6D860444" w14:textId="77777777" w:rsidR="00194F2F" w:rsidRDefault="00344F1A">
      <w:pPr>
        <w:pStyle w:val="af7"/>
        <w:numPr>
          <w:ilvl w:val="0"/>
          <w:numId w:val="215"/>
        </w:numPr>
        <w:ind w:right="210" w:firstLineChars="0"/>
        <w:rPr>
          <w:rStyle w:val="af"/>
          <w:rFonts w:ascii="微软雅黑" w:eastAsia="微软雅黑" w:hAnsi="微软雅黑"/>
        </w:rPr>
      </w:pPr>
      <w:r>
        <w:rPr>
          <w:rStyle w:val="af"/>
          <w:rFonts w:ascii="微软雅黑" w:eastAsia="微软雅黑" w:hAnsi="微软雅黑" w:hint="eastAsia"/>
        </w:rPr>
        <w:t>负载均衡集群：</w:t>
      </w:r>
    </w:p>
    <w:p w14:paraId="495E8BE1" w14:textId="77777777" w:rsidR="00194F2F" w:rsidRDefault="00344F1A">
      <w:pPr>
        <w:pStyle w:val="af7"/>
        <w:ind w:right="210" w:firstLineChars="374" w:firstLine="898"/>
        <w:rPr>
          <w:rStyle w:val="af"/>
          <w:rFonts w:ascii="微软雅黑" w:eastAsia="微软雅黑" w:hAnsi="微软雅黑"/>
          <w:b w:val="0"/>
        </w:rPr>
      </w:pPr>
      <w:r>
        <w:rPr>
          <w:rStyle w:val="af"/>
          <w:rFonts w:ascii="微软雅黑" w:eastAsia="微软雅黑" w:hAnsi="微软雅黑" w:hint="eastAsia"/>
          <w:b w:val="0"/>
        </w:rPr>
        <w:lastRenderedPageBreak/>
        <w:t>将大量的并发请求分担到多个处理节点。由于单个处理节点的故障不影响整个服务，负载均衡集群同时也实现了高可用性。</w:t>
      </w:r>
    </w:p>
    <w:p w14:paraId="4B291539" w14:textId="77777777" w:rsidR="00194F2F" w:rsidRDefault="00344F1A">
      <w:pPr>
        <w:pStyle w:val="af7"/>
        <w:ind w:right="210" w:firstLineChars="374" w:firstLine="898"/>
        <w:rPr>
          <w:rStyle w:val="af"/>
          <w:rFonts w:ascii="微软雅黑" w:eastAsia="微软雅黑" w:hAnsi="微软雅黑"/>
          <w:b w:val="0"/>
        </w:rPr>
      </w:pPr>
      <w:r>
        <w:rPr>
          <w:rStyle w:val="af"/>
          <w:rFonts w:ascii="微软雅黑" w:eastAsia="微软雅黑" w:hAnsi="微软雅黑" w:hint="eastAsia"/>
          <w:b w:val="0"/>
        </w:rPr>
        <w:t>负载均衡将是大型网站解决高负荷访问和大量并发请求采用的终极解决办法。</w:t>
      </w:r>
    </w:p>
    <w:p w14:paraId="0220076C" w14:textId="77777777" w:rsidR="00194F2F" w:rsidRDefault="00344F1A">
      <w:pPr>
        <w:pStyle w:val="3"/>
        <w:numPr>
          <w:ilvl w:val="0"/>
          <w:numId w:val="214"/>
        </w:numPr>
        <w:ind w:left="0" w:firstLine="720"/>
        <w:rPr>
          <w:rStyle w:val="af"/>
          <w:rFonts w:ascii="微软雅黑" w:eastAsia="微软雅黑" w:hAnsi="微软雅黑" w:cs="宋体"/>
          <w:b w:val="0"/>
        </w:rPr>
      </w:pPr>
      <w:bookmarkStart w:id="329" w:name="_Toc526779663"/>
      <w:r>
        <w:rPr>
          <w:rStyle w:val="af"/>
          <w:rFonts w:ascii="微软雅黑" w:eastAsia="微软雅黑" w:hAnsi="微软雅黑" w:cs="宋体" w:hint="eastAsia"/>
          <w:b w:val="0"/>
        </w:rPr>
        <w:t>Redis集群实现？</w:t>
      </w:r>
      <w:r>
        <w:rPr>
          <w:rFonts w:ascii="微软雅黑" w:eastAsia="微软雅黑" w:hAnsi="微软雅黑" w:hint="eastAsia"/>
          <w:bCs w:val="0"/>
        </w:rPr>
        <w:t>(2018-4-23-</w:t>
      </w:r>
      <w:r>
        <w:rPr>
          <w:rFonts w:ascii="微软雅黑" w:eastAsia="微软雅黑" w:hAnsi="微软雅黑"/>
          <w:bCs w:val="0"/>
        </w:rPr>
        <w:t>zcz</w:t>
      </w:r>
      <w:r>
        <w:rPr>
          <w:rFonts w:ascii="微软雅黑" w:eastAsia="微软雅黑" w:hAnsi="微软雅黑" w:hint="eastAsia"/>
          <w:bCs w:val="0"/>
        </w:rPr>
        <w:t>)</w:t>
      </w:r>
      <w:bookmarkEnd w:id="329"/>
    </w:p>
    <w:p w14:paraId="21C97A4D" w14:textId="77777777" w:rsidR="00194F2F" w:rsidRDefault="00344F1A">
      <w:pPr>
        <w:ind w:firstLine="420"/>
        <w:rPr>
          <w:rFonts w:eastAsia="微软雅黑"/>
        </w:rPr>
      </w:pPr>
      <w:r>
        <w:rPr>
          <w:rFonts w:eastAsia="微软雅黑" w:hint="eastAsia"/>
        </w:rPr>
        <w:t>需要结合真实案例去分析，这里给大家推荐一个不错的博客。</w:t>
      </w:r>
    </w:p>
    <w:p w14:paraId="49659B10" w14:textId="77777777" w:rsidR="00194F2F" w:rsidRDefault="006C0568">
      <w:pPr>
        <w:ind w:left="210" w:right="210"/>
        <w:rPr>
          <w:rFonts w:ascii="微软雅黑" w:eastAsia="微软雅黑" w:hAnsi="微软雅黑"/>
        </w:rPr>
      </w:pPr>
      <w:hyperlink r:id="rId54" w:history="1">
        <w:r w:rsidR="00344F1A">
          <w:rPr>
            <w:rStyle w:val="af2"/>
            <w:rFonts w:ascii="微软雅黑" w:eastAsia="微软雅黑" w:hAnsi="微软雅黑" w:hint="eastAsia"/>
          </w:rPr>
          <w:t>https://blog.csdn.net/yfkiss/article/details/38944179</w:t>
        </w:r>
      </w:hyperlink>
    </w:p>
    <w:p w14:paraId="59FAA368" w14:textId="77777777" w:rsidR="00194F2F" w:rsidRDefault="00194F2F">
      <w:pPr>
        <w:ind w:left="210" w:right="210"/>
        <w:rPr>
          <w:rFonts w:ascii="微软雅黑" w:eastAsia="微软雅黑" w:hAnsi="微软雅黑"/>
        </w:rPr>
      </w:pPr>
    </w:p>
    <w:p w14:paraId="7F5BAA83" w14:textId="77777777" w:rsidR="00194F2F" w:rsidRDefault="00344F1A">
      <w:pPr>
        <w:ind w:left="210" w:right="210"/>
        <w:jc w:val="center"/>
        <w:rPr>
          <w:rFonts w:ascii="微软雅黑" w:eastAsia="微软雅黑" w:hAnsi="微软雅黑"/>
        </w:rPr>
      </w:pPr>
      <w:r>
        <w:rPr>
          <w:rFonts w:ascii="微软雅黑" w:eastAsia="微软雅黑" w:hAnsi="微软雅黑"/>
          <w:noProof/>
        </w:rPr>
        <w:drawing>
          <wp:inline distT="0" distB="0" distL="114300" distR="114300" wp14:anchorId="41291D24" wp14:editId="614FC00C">
            <wp:extent cx="2856865" cy="2856865"/>
            <wp:effectExtent l="0" t="0" r="635" b="635"/>
            <wp:docPr id="66" name="图片 66" descr="322790104796507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322790104796507306"/>
                    <pic:cNvPicPr>
                      <a:picLocks noChangeAspect="1"/>
                    </pic:cNvPicPr>
                  </pic:nvPicPr>
                  <pic:blipFill>
                    <a:blip r:embed="rId55"/>
                    <a:stretch>
                      <a:fillRect/>
                    </a:stretch>
                  </pic:blipFill>
                  <pic:spPr>
                    <a:xfrm>
                      <a:off x="0" y="0"/>
                      <a:ext cx="2856865" cy="2856865"/>
                    </a:xfrm>
                    <a:prstGeom prst="rect">
                      <a:avLst/>
                    </a:prstGeom>
                  </pic:spPr>
                </pic:pic>
              </a:graphicData>
            </a:graphic>
          </wp:inline>
        </w:drawing>
      </w:r>
    </w:p>
    <w:p w14:paraId="7AA96CB5" w14:textId="77777777" w:rsidR="00194F2F" w:rsidRDefault="00344F1A">
      <w:pPr>
        <w:pStyle w:val="3"/>
        <w:numPr>
          <w:ilvl w:val="0"/>
          <w:numId w:val="214"/>
        </w:numPr>
        <w:ind w:left="0" w:firstLine="720"/>
        <w:rPr>
          <w:rStyle w:val="af"/>
          <w:rFonts w:ascii="微软雅黑" w:eastAsia="微软雅黑" w:hAnsi="微软雅黑"/>
          <w:b w:val="0"/>
          <w:szCs w:val="28"/>
        </w:rPr>
      </w:pPr>
      <w:bookmarkStart w:id="330" w:name="_Toc526779664"/>
      <w:r>
        <w:rPr>
          <w:rStyle w:val="af"/>
          <w:rFonts w:ascii="微软雅黑" w:eastAsia="微软雅黑" w:hAnsi="微软雅黑" w:hint="eastAsia"/>
          <w:b w:val="0"/>
          <w:szCs w:val="28"/>
        </w:rPr>
        <w:t xml:space="preserve">Redis </w:t>
      </w:r>
      <w:r>
        <w:rPr>
          <w:rStyle w:val="af"/>
          <w:rFonts w:ascii="微软雅黑" w:eastAsia="微软雅黑" w:hAnsi="微软雅黑" w:cs="宋体" w:hint="eastAsia"/>
          <w:b w:val="0"/>
          <w:szCs w:val="28"/>
        </w:rPr>
        <w:t>数据库</w:t>
      </w:r>
      <w:r>
        <w:rPr>
          <w:rStyle w:val="af"/>
          <w:rFonts w:ascii="微软雅黑" w:eastAsia="微软雅黑" w:hAnsi="微软雅黑" w:hint="eastAsia"/>
          <w:b w:val="0"/>
          <w:szCs w:val="28"/>
        </w:rPr>
        <w:t>，</w:t>
      </w:r>
      <w:r>
        <w:rPr>
          <w:rStyle w:val="af"/>
          <w:rFonts w:ascii="微软雅黑" w:eastAsia="微软雅黑" w:hAnsi="微软雅黑" w:cs="宋体" w:hint="eastAsia"/>
          <w:b w:val="0"/>
          <w:szCs w:val="28"/>
        </w:rPr>
        <w:t>内容是</w:t>
      </w:r>
      <w:r>
        <w:rPr>
          <w:rStyle w:val="af"/>
          <w:rFonts w:ascii="微软雅黑" w:eastAsia="微软雅黑" w:hAnsi="微软雅黑" w:hint="eastAsia"/>
          <w:b w:val="0"/>
          <w:szCs w:val="28"/>
        </w:rPr>
        <w:t>以何种结构存放在Redis中的？</w:t>
      </w:r>
      <w:r>
        <w:rPr>
          <w:rFonts w:ascii="微软雅黑" w:eastAsia="微软雅黑" w:hAnsi="微软雅黑" w:hint="eastAsia"/>
          <w:bCs w:val="0"/>
          <w:szCs w:val="28"/>
        </w:rPr>
        <w:t>(2018-4-</w:t>
      </w:r>
      <w:r>
        <w:rPr>
          <w:rFonts w:ascii="微软雅黑" w:eastAsia="微软雅黑" w:hAnsi="微软雅黑"/>
          <w:bCs w:val="0"/>
          <w:szCs w:val="28"/>
        </w:rPr>
        <w:t>23</w:t>
      </w:r>
      <w:r>
        <w:rPr>
          <w:rFonts w:ascii="微软雅黑" w:eastAsia="微软雅黑" w:hAnsi="微软雅黑" w:hint="eastAsia"/>
          <w:bCs w:val="0"/>
          <w:szCs w:val="28"/>
        </w:rPr>
        <w:t>-</w:t>
      </w:r>
      <w:r>
        <w:rPr>
          <w:rFonts w:ascii="微软雅黑" w:eastAsia="微软雅黑" w:hAnsi="微软雅黑"/>
          <w:bCs w:val="0"/>
          <w:szCs w:val="28"/>
        </w:rPr>
        <w:t>zcz)</w:t>
      </w:r>
      <w:bookmarkEnd w:id="330"/>
    </w:p>
    <w:p w14:paraId="50BC452D"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String（字符串），Hash（哈希），List（列表），Set（集合）及zset(sortedset：有序集合)。</w:t>
      </w:r>
    </w:p>
    <w:p w14:paraId="61B6BF10" w14:textId="77777777" w:rsidR="00194F2F" w:rsidRDefault="00344F1A">
      <w:pPr>
        <w:pStyle w:val="3"/>
        <w:numPr>
          <w:ilvl w:val="0"/>
          <w:numId w:val="214"/>
        </w:numPr>
        <w:ind w:left="0" w:firstLine="720"/>
        <w:rPr>
          <w:rStyle w:val="af"/>
          <w:rFonts w:ascii="微软雅黑" w:eastAsia="微软雅黑" w:hAnsi="微软雅黑"/>
          <w:b w:val="0"/>
        </w:rPr>
      </w:pPr>
      <w:bookmarkStart w:id="331" w:name="_Toc526779665"/>
      <w:r>
        <w:rPr>
          <w:rStyle w:val="af"/>
          <w:rFonts w:ascii="微软雅黑" w:eastAsia="微软雅黑" w:hAnsi="微软雅黑" w:hint="eastAsia"/>
          <w:b w:val="0"/>
        </w:rPr>
        <w:t>Redis的并发竞争问题怎么解决？</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bookmarkEnd w:id="331"/>
    </w:p>
    <w:p w14:paraId="3ACCC259"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方案一：可以使用独占锁的方式，类似操作系统的mutex机制，不过实现相对复杂，成本较高。</w:t>
      </w:r>
    </w:p>
    <w:p w14:paraId="5C489BA2" w14:textId="77777777" w:rsidR="00194F2F" w:rsidRDefault="006C0568">
      <w:pPr>
        <w:ind w:left="210" w:right="210" w:firstLine="418"/>
        <w:rPr>
          <w:rStyle w:val="af"/>
          <w:rFonts w:ascii="微软雅黑" w:eastAsia="微软雅黑" w:hAnsi="微软雅黑"/>
          <w:b w:val="0"/>
        </w:rPr>
      </w:pPr>
      <w:hyperlink r:id="rId56" w:history="1">
        <w:r w:rsidR="00344F1A">
          <w:rPr>
            <w:rStyle w:val="af2"/>
            <w:rFonts w:ascii="微软雅黑" w:eastAsia="微软雅黑" w:hAnsi="微软雅黑" w:hint="eastAsia"/>
          </w:rPr>
          <w:t>https://blog.csdn.net/black_ox/article/details/48972085</w:t>
        </w:r>
      </w:hyperlink>
    </w:p>
    <w:p w14:paraId="688784BE" w14:textId="77777777" w:rsidR="00194F2F" w:rsidRDefault="00344F1A">
      <w:pPr>
        <w:ind w:right="210"/>
        <w:jc w:val="center"/>
        <w:rPr>
          <w:rStyle w:val="af"/>
          <w:rFonts w:ascii="微软雅黑" w:eastAsia="微软雅黑" w:hAnsi="微软雅黑"/>
          <w:b w:val="0"/>
        </w:rPr>
      </w:pPr>
      <w:r>
        <w:rPr>
          <w:rStyle w:val="af"/>
          <w:rFonts w:ascii="微软雅黑" w:eastAsia="微软雅黑" w:hAnsi="微软雅黑" w:hint="eastAsia"/>
          <w:b w:val="0"/>
          <w:noProof/>
        </w:rPr>
        <w:drawing>
          <wp:inline distT="0" distB="0" distL="114300" distR="114300" wp14:anchorId="4B87819F" wp14:editId="288494DE">
            <wp:extent cx="2856865" cy="2856865"/>
            <wp:effectExtent l="0" t="0" r="635" b="635"/>
            <wp:docPr id="20" name="图片 20" descr="1526439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526439363"/>
                    <pic:cNvPicPr>
                      <a:picLocks noChangeAspect="1"/>
                    </pic:cNvPicPr>
                  </pic:nvPicPr>
                  <pic:blipFill>
                    <a:blip r:embed="rId57"/>
                    <a:stretch>
                      <a:fillRect/>
                    </a:stretch>
                  </pic:blipFill>
                  <pic:spPr>
                    <a:xfrm>
                      <a:off x="0" y="0"/>
                      <a:ext cx="2856865" cy="2856865"/>
                    </a:xfrm>
                    <a:prstGeom prst="rect">
                      <a:avLst/>
                    </a:prstGeom>
                  </pic:spPr>
                </pic:pic>
              </a:graphicData>
            </a:graphic>
          </wp:inline>
        </w:drawing>
      </w:r>
    </w:p>
    <w:p w14:paraId="31FC66A2"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方案二：使用乐观锁的方式进行解决（成本较低，非阻塞，性能较高）</w:t>
      </w:r>
    </w:p>
    <w:p w14:paraId="3AFA2720" w14:textId="77777777" w:rsidR="00194F2F" w:rsidRDefault="00344F1A">
      <w:pPr>
        <w:ind w:left="210" w:right="210" w:firstLine="836"/>
        <w:rPr>
          <w:rStyle w:val="af"/>
          <w:rFonts w:ascii="微软雅黑" w:eastAsia="微软雅黑" w:hAnsi="微软雅黑"/>
          <w:b w:val="0"/>
        </w:rPr>
      </w:pPr>
      <w:r>
        <w:rPr>
          <w:rStyle w:val="af"/>
          <w:rFonts w:ascii="微软雅黑" w:eastAsia="微软雅黑" w:hAnsi="微软雅黑" w:hint="eastAsia"/>
          <w:b w:val="0"/>
        </w:rPr>
        <w:t>如何用乐观锁方式进行解决？</w:t>
      </w:r>
    </w:p>
    <w:p w14:paraId="29BBBB09"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本质上是假设不会进行冲突，使用redis的命令watch进行构造条件</w:t>
      </w:r>
    </w:p>
    <w:p w14:paraId="22031BE4" w14:textId="77777777" w:rsidR="00194F2F" w:rsidRDefault="00344F1A">
      <w:pPr>
        <w:pStyle w:val="3"/>
        <w:numPr>
          <w:ilvl w:val="0"/>
          <w:numId w:val="214"/>
        </w:numPr>
        <w:ind w:left="0" w:firstLine="720"/>
        <w:rPr>
          <w:rStyle w:val="af"/>
          <w:rFonts w:ascii="微软雅黑" w:eastAsia="微软雅黑" w:hAnsi="微软雅黑"/>
          <w:b w:val="0"/>
        </w:rPr>
      </w:pPr>
      <w:bookmarkStart w:id="332" w:name="_Toc526779666"/>
      <w:r>
        <w:rPr>
          <w:rStyle w:val="af"/>
          <w:rFonts w:ascii="微软雅黑" w:eastAsia="微软雅黑" w:hAnsi="微软雅黑" w:hint="eastAsia"/>
          <w:b w:val="0"/>
        </w:rPr>
        <w:t>MySQL和Redis高可用性体现在哪些方面？</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bookmarkEnd w:id="332"/>
    </w:p>
    <w:p w14:paraId="6C51C893" w14:textId="77777777" w:rsidR="00194F2F" w:rsidRDefault="00344F1A">
      <w:pPr>
        <w:pStyle w:val="af7"/>
        <w:numPr>
          <w:ilvl w:val="1"/>
          <w:numId w:val="216"/>
        </w:numPr>
        <w:ind w:right="240" w:firstLineChars="0"/>
        <w:rPr>
          <w:rStyle w:val="af"/>
          <w:rFonts w:ascii="微软雅黑" w:eastAsia="微软雅黑" w:hAnsi="微软雅黑"/>
          <w:b w:val="0"/>
        </w:rPr>
      </w:pPr>
      <w:r>
        <w:rPr>
          <w:rStyle w:val="af"/>
          <w:rFonts w:ascii="微软雅黑" w:eastAsia="微软雅黑" w:hAnsi="微软雅黑" w:hint="eastAsia"/>
          <w:b w:val="0"/>
        </w:rPr>
        <w:t>MySQL Replication是MySQL官方提供的主从同步方案，用于将一个MySQL实例的数据，同步到另一个实例中。Replication为保证 数据安全做了重要的保证，也是现在运用最广的MySQL容灾方案。Replication用两个或以上的实例搭建了MySQL主从复制集群，提供 单点写入，多点读取的服务，实现了读的 scale out。</w:t>
      </w:r>
    </w:p>
    <w:p w14:paraId="1888ABF0" w14:textId="77777777" w:rsidR="00194F2F" w:rsidRDefault="00344F1A">
      <w:pPr>
        <w:pStyle w:val="af7"/>
        <w:numPr>
          <w:ilvl w:val="1"/>
          <w:numId w:val="216"/>
        </w:numPr>
        <w:ind w:right="240" w:firstLineChars="0"/>
        <w:rPr>
          <w:rStyle w:val="af"/>
          <w:rFonts w:ascii="微软雅黑" w:eastAsia="微软雅黑" w:hAnsi="微软雅黑"/>
          <w:b w:val="0"/>
        </w:rPr>
      </w:pPr>
      <w:r>
        <w:rPr>
          <w:rStyle w:val="af"/>
          <w:rFonts w:ascii="微软雅黑" w:eastAsia="微软雅黑" w:hAnsi="微软雅黑" w:hint="eastAsia"/>
          <w:b w:val="0"/>
        </w:rPr>
        <w:t>Sentinel是Redis官方为集群提供的高可用解决方案。在实际 项目中可以使用 sentinel去做Redis自动故障转移，减少人工介入的工作量。另外sentinel也给客户端提供了监控消息的通知，这样客户端就可根据消息类型去判断服务器的状态，去做对应的适配操作。</w:t>
      </w:r>
    </w:p>
    <w:p w14:paraId="4E38C577" w14:textId="77777777" w:rsidR="00194F2F" w:rsidRDefault="00344F1A">
      <w:pPr>
        <w:pStyle w:val="af7"/>
        <w:numPr>
          <w:ilvl w:val="1"/>
          <w:numId w:val="216"/>
        </w:numPr>
        <w:ind w:right="240" w:firstLineChars="0"/>
        <w:rPr>
          <w:rStyle w:val="af"/>
          <w:rFonts w:ascii="微软雅黑" w:eastAsia="微软雅黑" w:hAnsi="微软雅黑"/>
          <w:b w:val="0"/>
        </w:rPr>
      </w:pPr>
      <w:r>
        <w:rPr>
          <w:rStyle w:val="af"/>
          <w:rFonts w:ascii="微软雅黑" w:eastAsia="微软雅黑" w:hAnsi="微软雅黑" w:hint="eastAsia"/>
          <w:b w:val="0"/>
        </w:rPr>
        <w:t>下面是 Sentinel 主要功能列表：</w:t>
      </w:r>
    </w:p>
    <w:p w14:paraId="72FC57AB"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lastRenderedPageBreak/>
        <w:t>Monitoring：Sentinel 持续检查集群中的 master、slave状态，判断是否存活。</w:t>
      </w:r>
    </w:p>
    <w:p w14:paraId="55BC3B79"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Notification：在发现某个Redis 实例死的情况下，Sentinel 能通过API 通知系统管理员或其他程序脚本。</w:t>
      </w:r>
    </w:p>
    <w:p w14:paraId="314270A4"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Automatic failover：如果一个master挂掉后，sentinel 立马启动故障转移，把某个slave 提升为master。其他的 slave重新配置指向新master。</w:t>
      </w:r>
    </w:p>
    <w:p w14:paraId="5CE81BB1"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Configuration provider：对于客户端来说sentinel 通知是有效可信赖的。客户端会连接 sentinel去请求当前master的地址，一旦发生故障sentinel会提供新地址给客户端。</w:t>
      </w:r>
    </w:p>
    <w:p w14:paraId="4F7B4684" w14:textId="77777777" w:rsidR="00194F2F" w:rsidRDefault="00344F1A">
      <w:pPr>
        <w:pStyle w:val="3"/>
        <w:numPr>
          <w:ilvl w:val="0"/>
          <w:numId w:val="214"/>
        </w:numPr>
        <w:ind w:left="0" w:firstLine="720"/>
        <w:rPr>
          <w:rStyle w:val="af"/>
          <w:rFonts w:ascii="微软雅黑" w:eastAsia="微软雅黑" w:hAnsi="微软雅黑"/>
          <w:b w:val="0"/>
        </w:rPr>
      </w:pPr>
      <w:bookmarkStart w:id="333" w:name="_Toc526779667"/>
      <w:r>
        <w:rPr>
          <w:rStyle w:val="af"/>
          <w:rFonts w:ascii="微软雅黑" w:eastAsia="微软雅黑" w:hAnsi="微软雅黑" w:hint="eastAsia"/>
          <w:b w:val="0"/>
        </w:rPr>
        <w:t>Redis和MongoDB的优缺点</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bookmarkEnd w:id="333"/>
    </w:p>
    <w:p w14:paraId="474D2166" w14:textId="77777777" w:rsidR="00194F2F" w:rsidRDefault="00344F1A">
      <w:pPr>
        <w:ind w:right="210" w:firstLine="420"/>
        <w:rPr>
          <w:rStyle w:val="af"/>
          <w:rFonts w:ascii="微软雅黑" w:eastAsia="微软雅黑" w:hAnsi="微软雅黑"/>
          <w:b w:val="0"/>
        </w:rPr>
      </w:pPr>
      <w:r>
        <w:rPr>
          <w:rStyle w:val="af"/>
          <w:rFonts w:ascii="微软雅黑" w:eastAsia="微软雅黑" w:hAnsi="微软雅黑" w:hint="eastAsia"/>
          <w:b w:val="0"/>
        </w:rPr>
        <w:t>MongoDB和Redis都是NoSQL，采用结构型数据存储。二者在使用场景中，存在一定的区别，这也主要由于二者在内存映射的处理过程，持久化的处理方法不同。MongoDB建议集群部署，更多的考虑到集群方案，Redis更偏重于进程顺序写入，虽然支持集群，也仅限于主-从模式。</w:t>
      </w:r>
    </w:p>
    <w:p w14:paraId="75073206"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Redis优点：</w:t>
      </w:r>
    </w:p>
    <w:p w14:paraId="30170691" w14:textId="77777777" w:rsidR="00194F2F" w:rsidRDefault="00344F1A">
      <w:pPr>
        <w:pStyle w:val="af7"/>
        <w:numPr>
          <w:ilvl w:val="1"/>
          <w:numId w:val="217"/>
        </w:numPr>
        <w:ind w:right="240" w:firstLineChars="0"/>
        <w:rPr>
          <w:rStyle w:val="af"/>
          <w:rFonts w:ascii="微软雅黑" w:eastAsia="微软雅黑" w:hAnsi="微软雅黑"/>
          <w:b w:val="0"/>
          <w:szCs w:val="28"/>
        </w:rPr>
      </w:pPr>
      <w:r>
        <w:rPr>
          <w:rStyle w:val="af"/>
          <w:rFonts w:ascii="微软雅黑" w:eastAsia="微软雅黑" w:hAnsi="微软雅黑" w:hint="eastAsia"/>
          <w:b w:val="0"/>
          <w:szCs w:val="28"/>
        </w:rPr>
        <w:t>读写性能优异</w:t>
      </w:r>
    </w:p>
    <w:p w14:paraId="7E63C236" w14:textId="77777777" w:rsidR="00194F2F" w:rsidRDefault="00344F1A">
      <w:pPr>
        <w:pStyle w:val="af7"/>
        <w:numPr>
          <w:ilvl w:val="1"/>
          <w:numId w:val="217"/>
        </w:numPr>
        <w:ind w:right="240" w:firstLineChars="0"/>
        <w:rPr>
          <w:rStyle w:val="af"/>
          <w:rFonts w:ascii="微软雅黑" w:eastAsia="微软雅黑" w:hAnsi="微软雅黑"/>
          <w:b w:val="0"/>
          <w:szCs w:val="28"/>
        </w:rPr>
      </w:pPr>
      <w:r>
        <w:rPr>
          <w:rStyle w:val="af"/>
          <w:rFonts w:ascii="微软雅黑" w:eastAsia="微软雅黑" w:hAnsi="微软雅黑" w:hint="eastAsia"/>
          <w:b w:val="0"/>
          <w:szCs w:val="28"/>
        </w:rPr>
        <w:t>支持数据持久化，支持AOF和RDB两种持久化方式</w:t>
      </w:r>
    </w:p>
    <w:p w14:paraId="541E9424" w14:textId="77777777" w:rsidR="00194F2F" w:rsidRDefault="00344F1A">
      <w:pPr>
        <w:pStyle w:val="af7"/>
        <w:numPr>
          <w:ilvl w:val="1"/>
          <w:numId w:val="217"/>
        </w:numPr>
        <w:ind w:right="240" w:firstLineChars="0"/>
        <w:rPr>
          <w:rStyle w:val="af"/>
          <w:rFonts w:ascii="微软雅黑" w:eastAsia="微软雅黑" w:hAnsi="微软雅黑"/>
          <w:b w:val="0"/>
          <w:szCs w:val="28"/>
        </w:rPr>
      </w:pPr>
      <w:r>
        <w:rPr>
          <w:rStyle w:val="af"/>
          <w:rFonts w:ascii="微软雅黑" w:eastAsia="微软雅黑" w:hAnsi="微软雅黑" w:hint="eastAsia"/>
          <w:b w:val="0"/>
          <w:szCs w:val="28"/>
        </w:rPr>
        <w:t>支持主从复制，主机会自动将数据同步到从机，可以进行读写分离。</w:t>
      </w:r>
    </w:p>
    <w:p w14:paraId="3426131A" w14:textId="77777777" w:rsidR="00194F2F" w:rsidRDefault="00344F1A">
      <w:pPr>
        <w:pStyle w:val="af7"/>
        <w:numPr>
          <w:ilvl w:val="1"/>
          <w:numId w:val="217"/>
        </w:numPr>
        <w:ind w:right="240" w:firstLineChars="0"/>
        <w:rPr>
          <w:rStyle w:val="af"/>
          <w:rFonts w:ascii="微软雅黑" w:eastAsia="微软雅黑" w:hAnsi="微软雅黑"/>
          <w:b w:val="0"/>
          <w:szCs w:val="28"/>
        </w:rPr>
      </w:pPr>
      <w:r>
        <w:rPr>
          <w:rStyle w:val="af"/>
          <w:rFonts w:ascii="微软雅黑" w:eastAsia="微软雅黑" w:hAnsi="微软雅黑" w:hint="eastAsia"/>
          <w:b w:val="0"/>
          <w:szCs w:val="28"/>
        </w:rPr>
        <w:t>数据结构丰富：数据结构丰富：支持string、hash、set、sortedset、list等数据结构。</w:t>
      </w:r>
    </w:p>
    <w:p w14:paraId="33B7A71C"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缺点：</w:t>
      </w:r>
    </w:p>
    <w:p w14:paraId="2792AEC5" w14:textId="77777777" w:rsidR="00194F2F" w:rsidRDefault="00344F1A">
      <w:pPr>
        <w:pStyle w:val="af7"/>
        <w:numPr>
          <w:ilvl w:val="1"/>
          <w:numId w:val="217"/>
        </w:numPr>
        <w:ind w:right="240" w:firstLineChars="0"/>
        <w:rPr>
          <w:rStyle w:val="af"/>
          <w:rFonts w:ascii="微软雅黑" w:eastAsia="微软雅黑" w:hAnsi="微软雅黑"/>
          <w:b w:val="0"/>
        </w:rPr>
      </w:pPr>
      <w:r>
        <w:rPr>
          <w:rStyle w:val="af"/>
          <w:rFonts w:ascii="微软雅黑" w:eastAsia="微软雅黑" w:hAnsi="微软雅黑" w:hint="eastAsia"/>
          <w:b w:val="0"/>
        </w:rPr>
        <w:t>Redis不具备自动容错和恢复功能，主机从机的宕机都会导致前端部分读写请求失败，需要等待机器重启或者手动切换前端的IP才能恢复。</w:t>
      </w:r>
    </w:p>
    <w:p w14:paraId="41478DFD" w14:textId="77777777" w:rsidR="00194F2F" w:rsidRDefault="00344F1A">
      <w:pPr>
        <w:pStyle w:val="af7"/>
        <w:numPr>
          <w:ilvl w:val="1"/>
          <w:numId w:val="217"/>
        </w:numPr>
        <w:ind w:right="240" w:firstLineChars="0"/>
        <w:rPr>
          <w:rStyle w:val="af"/>
          <w:rFonts w:ascii="微软雅黑" w:eastAsia="微软雅黑" w:hAnsi="微软雅黑"/>
          <w:b w:val="0"/>
          <w:szCs w:val="28"/>
        </w:rPr>
      </w:pPr>
      <w:r>
        <w:rPr>
          <w:rStyle w:val="af"/>
          <w:rFonts w:ascii="微软雅黑" w:eastAsia="微软雅黑" w:hAnsi="微软雅黑" w:hint="eastAsia"/>
          <w:b w:val="0"/>
          <w:szCs w:val="28"/>
        </w:rPr>
        <w:t>主机宕机，宕机前有部分数据未能及时同步到从机，切换IP后还会引入数据不一致的问题，降低了系统的可用性。</w:t>
      </w:r>
    </w:p>
    <w:p w14:paraId="711EF541" w14:textId="77777777" w:rsidR="00194F2F" w:rsidRDefault="00344F1A">
      <w:pPr>
        <w:pStyle w:val="af7"/>
        <w:numPr>
          <w:ilvl w:val="1"/>
          <w:numId w:val="217"/>
        </w:numPr>
        <w:ind w:right="240" w:firstLineChars="0"/>
        <w:rPr>
          <w:rStyle w:val="af"/>
          <w:rFonts w:ascii="微软雅黑" w:eastAsia="微软雅黑" w:hAnsi="微软雅黑"/>
          <w:b w:val="0"/>
          <w:szCs w:val="28"/>
        </w:rPr>
      </w:pPr>
      <w:r>
        <w:rPr>
          <w:rStyle w:val="af"/>
          <w:rFonts w:ascii="微软雅黑" w:eastAsia="微软雅黑" w:hAnsi="微软雅黑" w:hint="eastAsia"/>
          <w:b w:val="0"/>
          <w:szCs w:val="28"/>
        </w:rPr>
        <w:lastRenderedPageBreak/>
        <w:t>Redis的主从复制采用全量复制，复制过程中主机会fork出一个子进程对内存做一份快照，并将子进程的内存快照保存为文件发送给从机，这一过程需要确保主机有足够多的空余内存。若快照文件较大，对集群的服务能力会产生较大的影响，而且复制过程是在从机新加入集群或者从机和主机网络断开重连时都会进行，也就是网络波动都会造成主机和从机间的一次全量的数据复制，这对实际的系统运营造成了不小的麻烦。</w:t>
      </w:r>
    </w:p>
    <w:p w14:paraId="4BB3B05B" w14:textId="77777777" w:rsidR="00194F2F" w:rsidRDefault="00344F1A">
      <w:pPr>
        <w:pStyle w:val="af7"/>
        <w:numPr>
          <w:ilvl w:val="1"/>
          <w:numId w:val="217"/>
        </w:numPr>
        <w:ind w:right="240" w:firstLineChars="0"/>
        <w:rPr>
          <w:rStyle w:val="af"/>
          <w:rFonts w:ascii="微软雅黑" w:eastAsia="微软雅黑" w:hAnsi="微软雅黑"/>
          <w:b w:val="0"/>
          <w:szCs w:val="28"/>
        </w:rPr>
      </w:pPr>
      <w:r>
        <w:rPr>
          <w:rStyle w:val="af"/>
          <w:rFonts w:ascii="微软雅黑" w:eastAsia="微软雅黑" w:hAnsi="微软雅黑" w:hint="eastAsia"/>
          <w:b w:val="0"/>
          <w:szCs w:val="28"/>
        </w:rPr>
        <w:t>Redis较难支持在线扩容，在集群容量达到上限时在线扩容会变得很复杂。为避免这一问题，运维人员在系统上线时必须确保有足够的空间，这对资源造成了很大的浪费。</w:t>
      </w:r>
    </w:p>
    <w:p w14:paraId="478162B5"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MongoDB优点:</w:t>
      </w:r>
    </w:p>
    <w:p w14:paraId="49B496D1"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a）弱一致性（最终一致），更能保证用户的访问速度</w:t>
      </w:r>
    </w:p>
    <w:p w14:paraId="300A9A55"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b）文档结构的存储方式，能够更便捷的获取数</w:t>
      </w:r>
    </w:p>
    <w:p w14:paraId="21CF7085"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c）内置GridFS，高效存储二进制大对象 (比如照片和视频)</w:t>
      </w:r>
    </w:p>
    <w:p w14:paraId="2E1C564A"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d）支持复制集、主备、互为主备、自动分片等特性</w:t>
      </w:r>
    </w:p>
    <w:p w14:paraId="102722A9"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e）动态查询</w:t>
      </w:r>
    </w:p>
    <w:p w14:paraId="486975B3"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f）全索引支持,扩展到内部对象和内嵌数组</w:t>
      </w:r>
    </w:p>
    <w:p w14:paraId="10D538BC"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缺点：</w:t>
      </w:r>
    </w:p>
    <w:p w14:paraId="5EEE3C91"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a）不支持事务</w:t>
      </w:r>
    </w:p>
    <w:p w14:paraId="74967052"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b）MongoDB占用空间过大</w:t>
      </w:r>
    </w:p>
    <w:p w14:paraId="4A5FFE56" w14:textId="77777777" w:rsidR="00194F2F" w:rsidRDefault="00344F1A">
      <w:pPr>
        <w:ind w:left="210" w:right="210" w:firstLine="418"/>
        <w:rPr>
          <w:rStyle w:val="af"/>
          <w:rFonts w:ascii="微软雅黑" w:eastAsia="微软雅黑" w:hAnsi="微软雅黑"/>
          <w:b w:val="0"/>
        </w:rPr>
      </w:pPr>
      <w:r>
        <w:rPr>
          <w:rStyle w:val="af"/>
          <w:rFonts w:ascii="微软雅黑" w:eastAsia="微软雅黑" w:hAnsi="微软雅黑" w:hint="eastAsia"/>
          <w:b w:val="0"/>
        </w:rPr>
        <w:t>c）维护工具不够成熟</w:t>
      </w:r>
    </w:p>
    <w:p w14:paraId="5FAD0F85" w14:textId="77777777" w:rsidR="00194F2F" w:rsidRDefault="00344F1A">
      <w:pPr>
        <w:pStyle w:val="3"/>
        <w:numPr>
          <w:ilvl w:val="0"/>
          <w:numId w:val="214"/>
        </w:numPr>
        <w:ind w:left="0" w:firstLine="720"/>
        <w:rPr>
          <w:rStyle w:val="af"/>
          <w:rFonts w:ascii="微软雅黑" w:eastAsia="微软雅黑" w:hAnsi="微软雅黑"/>
          <w:b w:val="0"/>
        </w:rPr>
      </w:pPr>
      <w:bookmarkStart w:id="334" w:name="_Toc526779668"/>
      <w:r>
        <w:rPr>
          <w:rStyle w:val="af"/>
          <w:rFonts w:ascii="微软雅黑" w:eastAsia="微软雅黑" w:hAnsi="微软雅黑" w:hint="eastAsia"/>
          <w:b w:val="0"/>
        </w:rPr>
        <w:t>Redis基本类型、相关方法</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bookmarkEnd w:id="334"/>
    </w:p>
    <w:p w14:paraId="0D3938D6" w14:textId="77777777" w:rsidR="00194F2F" w:rsidRDefault="00344F1A">
      <w:pPr>
        <w:ind w:right="210" w:firstLine="420"/>
        <w:rPr>
          <w:rStyle w:val="af"/>
          <w:rFonts w:ascii="微软雅黑" w:eastAsia="微软雅黑" w:hAnsi="微软雅黑"/>
          <w:b w:val="0"/>
        </w:rPr>
      </w:pPr>
      <w:r>
        <w:rPr>
          <w:rStyle w:val="af"/>
          <w:rFonts w:ascii="微软雅黑" w:eastAsia="微软雅黑" w:hAnsi="微软雅黑" w:hint="eastAsia"/>
          <w:b w:val="0"/>
        </w:rPr>
        <w:t>Redis支持五种数据类型：string（字符串）、hash（哈希）、 list（列表）、set（集合）及 zset(sorted set：有序集合)。</w:t>
      </w:r>
    </w:p>
    <w:p w14:paraId="67462336" w14:textId="77777777" w:rsidR="00194F2F" w:rsidRDefault="00344F1A">
      <w:pPr>
        <w:pStyle w:val="af7"/>
        <w:numPr>
          <w:ilvl w:val="0"/>
          <w:numId w:val="218"/>
        </w:numPr>
        <w:ind w:left="1350" w:right="240" w:firstLineChars="0"/>
        <w:rPr>
          <w:rStyle w:val="af"/>
          <w:rFonts w:ascii="微软雅黑" w:eastAsia="微软雅黑" w:hAnsi="微软雅黑"/>
          <w:b w:val="0"/>
        </w:rPr>
      </w:pPr>
      <w:r>
        <w:rPr>
          <w:rStyle w:val="af"/>
          <w:rFonts w:ascii="微软雅黑" w:eastAsia="微软雅黑" w:hAnsi="微软雅黑" w:hint="eastAsia"/>
          <w:b w:val="0"/>
        </w:rPr>
        <w:lastRenderedPageBreak/>
        <w:t>String</w:t>
      </w:r>
    </w:p>
    <w:p w14:paraId="08C1B4AC"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1.</w:t>
      </w:r>
      <w:r>
        <w:rPr>
          <w:rStyle w:val="af"/>
          <w:rFonts w:ascii="微软雅黑" w:eastAsia="微软雅黑" w:hAnsi="微软雅黑" w:hint="eastAsia"/>
          <w:b w:val="0"/>
        </w:rPr>
        <w:tab/>
        <w:t>String是Redis最为常用的一种数据类型，String 的数据结构为key/value 类型，String 可以包含任何数据。</w:t>
      </w:r>
    </w:p>
    <w:p w14:paraId="0A3CED19"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2.</w:t>
      </w:r>
      <w:r>
        <w:rPr>
          <w:rStyle w:val="af"/>
          <w:rFonts w:ascii="微软雅黑" w:eastAsia="微软雅黑" w:hAnsi="微软雅黑" w:hint="eastAsia"/>
          <w:b w:val="0"/>
        </w:rPr>
        <w:tab/>
        <w:t>常用命令: set,get,decr,incr,mget等。</w:t>
      </w:r>
    </w:p>
    <w:p w14:paraId="5E609DEA" w14:textId="77777777" w:rsidR="00194F2F" w:rsidRDefault="00344F1A">
      <w:pPr>
        <w:pStyle w:val="af7"/>
        <w:numPr>
          <w:ilvl w:val="0"/>
          <w:numId w:val="218"/>
        </w:numPr>
        <w:ind w:left="1350" w:right="240" w:firstLineChars="0"/>
        <w:rPr>
          <w:rStyle w:val="af"/>
          <w:rFonts w:ascii="微软雅黑" w:eastAsia="微软雅黑" w:hAnsi="微软雅黑"/>
          <w:b w:val="0"/>
        </w:rPr>
      </w:pPr>
      <w:r>
        <w:rPr>
          <w:rStyle w:val="af"/>
          <w:rFonts w:ascii="微软雅黑" w:eastAsia="微软雅黑" w:hAnsi="微软雅黑" w:hint="eastAsia"/>
          <w:b w:val="0"/>
        </w:rPr>
        <w:t>Hash</w:t>
      </w:r>
    </w:p>
    <w:p w14:paraId="3B96FEF0"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1.</w:t>
      </w:r>
      <w:r>
        <w:rPr>
          <w:rStyle w:val="af"/>
          <w:rFonts w:ascii="微软雅黑" w:eastAsia="微软雅黑" w:hAnsi="微软雅黑" w:hint="eastAsia"/>
          <w:b w:val="0"/>
        </w:rPr>
        <w:tab/>
        <w:t>Hash 类型可以看成是一个key/value都是 String的Map容器。</w:t>
      </w:r>
    </w:p>
    <w:p w14:paraId="2ABF0A5E"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2.</w:t>
      </w:r>
      <w:r>
        <w:rPr>
          <w:rStyle w:val="af"/>
          <w:rFonts w:ascii="微软雅黑" w:eastAsia="微软雅黑" w:hAnsi="微软雅黑" w:hint="eastAsia"/>
          <w:b w:val="0"/>
        </w:rPr>
        <w:tab/>
        <w:t>常用命令：hget,hset,hgetall 等。</w:t>
      </w:r>
    </w:p>
    <w:p w14:paraId="7DFD6F11" w14:textId="77777777" w:rsidR="00194F2F" w:rsidRDefault="00344F1A">
      <w:pPr>
        <w:pStyle w:val="af7"/>
        <w:numPr>
          <w:ilvl w:val="0"/>
          <w:numId w:val="218"/>
        </w:numPr>
        <w:ind w:left="1350" w:right="240" w:firstLineChars="0"/>
        <w:rPr>
          <w:rStyle w:val="af"/>
          <w:rFonts w:ascii="微软雅黑" w:eastAsia="微软雅黑" w:hAnsi="微软雅黑"/>
          <w:b w:val="0"/>
        </w:rPr>
      </w:pPr>
      <w:r>
        <w:rPr>
          <w:rStyle w:val="af"/>
          <w:rFonts w:ascii="微软雅黑" w:eastAsia="微软雅黑" w:hAnsi="微软雅黑" w:hint="eastAsia"/>
          <w:b w:val="0"/>
        </w:rPr>
        <w:t>List</w:t>
      </w:r>
    </w:p>
    <w:p w14:paraId="7E9AE4D8"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1.</w:t>
      </w:r>
      <w:r>
        <w:rPr>
          <w:rStyle w:val="af"/>
          <w:rFonts w:ascii="微软雅黑" w:eastAsia="微软雅黑" w:hAnsi="微软雅黑" w:hint="eastAsia"/>
          <w:b w:val="0"/>
        </w:rPr>
        <w:tab/>
        <w:t>List 用于存储一个有序的字符串列表，常用的操作是向队列两 端添加元素或者获得列表的某一片段。</w:t>
      </w:r>
    </w:p>
    <w:p w14:paraId="174A3479"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2.</w:t>
      </w:r>
      <w:r>
        <w:rPr>
          <w:rStyle w:val="af"/>
          <w:rFonts w:ascii="微软雅黑" w:eastAsia="微软雅黑" w:hAnsi="微软雅黑" w:hint="eastAsia"/>
          <w:b w:val="0"/>
        </w:rPr>
        <w:tab/>
        <w:t>常用命令：lpush,rpush,lpop,rpop,lrange 等</w:t>
      </w:r>
    </w:p>
    <w:p w14:paraId="14CBBF21" w14:textId="77777777" w:rsidR="00194F2F" w:rsidRDefault="00344F1A">
      <w:pPr>
        <w:pStyle w:val="af7"/>
        <w:numPr>
          <w:ilvl w:val="0"/>
          <w:numId w:val="218"/>
        </w:numPr>
        <w:ind w:left="1350" w:right="240" w:firstLineChars="0"/>
        <w:rPr>
          <w:rStyle w:val="af"/>
          <w:rFonts w:ascii="微软雅黑" w:eastAsia="微软雅黑" w:hAnsi="微软雅黑"/>
          <w:b w:val="0"/>
        </w:rPr>
      </w:pPr>
      <w:r>
        <w:rPr>
          <w:rStyle w:val="af"/>
          <w:rFonts w:ascii="微软雅黑" w:eastAsia="微软雅黑" w:hAnsi="微软雅黑" w:hint="eastAsia"/>
          <w:b w:val="0"/>
        </w:rPr>
        <w:t>Set</w:t>
      </w:r>
    </w:p>
    <w:p w14:paraId="67701F2A"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1.</w:t>
      </w:r>
      <w:r>
        <w:rPr>
          <w:rStyle w:val="af"/>
          <w:rFonts w:ascii="微软雅黑" w:eastAsia="微软雅黑" w:hAnsi="微软雅黑" w:hint="eastAsia"/>
          <w:b w:val="0"/>
        </w:rPr>
        <w:tab/>
        <w:t>Set 可以理解为一组无序的字符集合，Set 中相同的元素是不会重复出现的，相同的元素只保留一个。</w:t>
      </w:r>
    </w:p>
    <w:p w14:paraId="536887B7"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2.</w:t>
      </w:r>
      <w:r>
        <w:rPr>
          <w:rStyle w:val="af"/>
          <w:rFonts w:ascii="微软雅黑" w:eastAsia="微软雅黑" w:hAnsi="微软雅黑" w:hint="eastAsia"/>
          <w:b w:val="0"/>
        </w:rPr>
        <w:tab/>
        <w:t>常用命令：sadd,spop,smembers,sunion 等。</w:t>
      </w:r>
    </w:p>
    <w:p w14:paraId="6C2B622D" w14:textId="77777777" w:rsidR="00194F2F" w:rsidRDefault="00344F1A">
      <w:pPr>
        <w:pStyle w:val="af7"/>
        <w:numPr>
          <w:ilvl w:val="0"/>
          <w:numId w:val="218"/>
        </w:numPr>
        <w:ind w:left="1350" w:right="240" w:firstLineChars="0"/>
        <w:rPr>
          <w:rStyle w:val="af"/>
          <w:rFonts w:ascii="微软雅黑" w:eastAsia="微软雅黑" w:hAnsi="微软雅黑"/>
          <w:b w:val="0"/>
        </w:rPr>
      </w:pPr>
      <w:r>
        <w:rPr>
          <w:rStyle w:val="af"/>
          <w:rFonts w:ascii="微软雅黑" w:eastAsia="微软雅黑" w:hAnsi="微软雅黑" w:hint="eastAsia"/>
          <w:b w:val="0"/>
        </w:rPr>
        <w:t>Sorted Set（有序集合）</w:t>
      </w:r>
    </w:p>
    <w:p w14:paraId="57624B5D"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1.</w:t>
      </w:r>
      <w:r>
        <w:rPr>
          <w:rStyle w:val="af"/>
          <w:rFonts w:ascii="微软雅黑" w:eastAsia="微软雅黑" w:hAnsi="微软雅黑" w:hint="eastAsia"/>
          <w:b w:val="0"/>
        </w:rPr>
        <w:tab/>
        <w:t>有序集合是在集合的基础上为每一个元素关联一个分数，Redis通过分数为集合中的成员进行排序。</w:t>
      </w:r>
    </w:p>
    <w:p w14:paraId="70F201BA" w14:textId="77777777" w:rsidR="00194F2F" w:rsidRDefault="00344F1A">
      <w:pPr>
        <w:ind w:left="210" w:right="210"/>
        <w:rPr>
          <w:rStyle w:val="af"/>
          <w:rFonts w:ascii="微软雅黑" w:eastAsia="微软雅黑" w:hAnsi="微软雅黑"/>
          <w:b w:val="0"/>
        </w:rPr>
      </w:pPr>
      <w:r>
        <w:rPr>
          <w:rStyle w:val="af"/>
          <w:rFonts w:ascii="微软雅黑" w:eastAsia="微软雅黑" w:hAnsi="微软雅黑" w:hint="eastAsia"/>
          <w:b w:val="0"/>
        </w:rPr>
        <w:t>2.</w:t>
      </w:r>
      <w:r>
        <w:rPr>
          <w:rStyle w:val="af"/>
          <w:rFonts w:ascii="微软雅黑" w:eastAsia="微软雅黑" w:hAnsi="微软雅黑" w:hint="eastAsia"/>
          <w:b w:val="0"/>
        </w:rPr>
        <w:tab/>
        <w:t>常用命令：zadd,zrange,zrem,zcard等。</w:t>
      </w:r>
    </w:p>
    <w:p w14:paraId="0F393FB3" w14:textId="77777777" w:rsidR="00194F2F" w:rsidRDefault="00344F1A">
      <w:pPr>
        <w:pStyle w:val="3"/>
        <w:numPr>
          <w:ilvl w:val="0"/>
          <w:numId w:val="214"/>
        </w:numPr>
        <w:ind w:left="0" w:firstLine="720"/>
        <w:rPr>
          <w:rStyle w:val="af"/>
          <w:rFonts w:ascii="微软雅黑" w:eastAsia="微软雅黑" w:hAnsi="微软雅黑"/>
          <w:b w:val="0"/>
        </w:rPr>
      </w:pPr>
      <w:bookmarkStart w:id="335" w:name="_Toc526779669"/>
      <w:r>
        <w:rPr>
          <w:rStyle w:val="af"/>
          <w:rFonts w:ascii="微软雅黑" w:eastAsia="微软雅黑" w:hAnsi="微软雅黑" w:hint="eastAsia"/>
          <w:b w:val="0"/>
        </w:rPr>
        <w:t>Redis的事务？</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bookmarkEnd w:id="335"/>
    </w:p>
    <w:p w14:paraId="224D64B6" w14:textId="77777777" w:rsidR="00194F2F" w:rsidRDefault="00344F1A">
      <w:pPr>
        <w:pStyle w:val="af7"/>
        <w:numPr>
          <w:ilvl w:val="0"/>
          <w:numId w:val="219"/>
        </w:numPr>
        <w:ind w:right="240" w:firstLineChars="0"/>
        <w:rPr>
          <w:rStyle w:val="af"/>
          <w:rFonts w:ascii="微软雅黑" w:eastAsia="微软雅黑" w:hAnsi="微软雅黑"/>
          <w:b w:val="0"/>
        </w:rPr>
      </w:pPr>
      <w:r>
        <w:rPr>
          <w:rStyle w:val="af"/>
          <w:rFonts w:ascii="微软雅黑" w:eastAsia="微软雅黑" w:hAnsi="微软雅黑" w:hint="eastAsia"/>
          <w:b w:val="0"/>
        </w:rPr>
        <w:t>Redis 事务允许一组命令在单一步骤中执行。事务有两个属性，说明如下：</w:t>
      </w:r>
    </w:p>
    <w:p w14:paraId="0E1D53D1" w14:textId="77777777" w:rsidR="00194F2F" w:rsidRDefault="00344F1A">
      <w:pPr>
        <w:pStyle w:val="af7"/>
        <w:numPr>
          <w:ilvl w:val="1"/>
          <w:numId w:val="220"/>
        </w:numPr>
        <w:ind w:right="240" w:firstLineChars="0"/>
        <w:rPr>
          <w:rStyle w:val="af"/>
          <w:rFonts w:ascii="微软雅黑" w:eastAsia="微软雅黑" w:hAnsi="微软雅黑"/>
          <w:b w:val="0"/>
        </w:rPr>
      </w:pPr>
      <w:r>
        <w:rPr>
          <w:rStyle w:val="af"/>
          <w:rFonts w:ascii="微软雅黑" w:eastAsia="微软雅黑" w:hAnsi="微软雅黑" w:hint="eastAsia"/>
          <w:b w:val="0"/>
        </w:rPr>
        <w:lastRenderedPageBreak/>
        <w:t>事务是一个单独的隔离操作：事务中的所有命令都会序列化、按顺序地执行。事务在执行的过程中，不会被其他客户端发送来的命令请求所打断。</w:t>
      </w:r>
    </w:p>
    <w:p w14:paraId="16252729" w14:textId="77777777" w:rsidR="00194F2F" w:rsidRDefault="00344F1A">
      <w:pPr>
        <w:pStyle w:val="af7"/>
        <w:numPr>
          <w:ilvl w:val="1"/>
          <w:numId w:val="220"/>
        </w:numPr>
        <w:ind w:right="240" w:firstLineChars="0"/>
        <w:rPr>
          <w:rStyle w:val="af"/>
          <w:rFonts w:ascii="微软雅黑" w:eastAsia="微软雅黑" w:hAnsi="微软雅黑"/>
          <w:b w:val="0"/>
        </w:rPr>
      </w:pPr>
      <w:r>
        <w:rPr>
          <w:rStyle w:val="af"/>
          <w:rFonts w:ascii="微软雅黑" w:eastAsia="微软雅黑" w:hAnsi="微软雅黑" w:hint="eastAsia"/>
          <w:b w:val="0"/>
        </w:rPr>
        <w:t>Redis事务是原子的。原子意味着要么所有的命令都执行，要么都不执行；</w:t>
      </w:r>
    </w:p>
    <w:p w14:paraId="2A5C0625" w14:textId="77777777" w:rsidR="00194F2F" w:rsidRDefault="00344F1A">
      <w:pPr>
        <w:pStyle w:val="af7"/>
        <w:numPr>
          <w:ilvl w:val="0"/>
          <w:numId w:val="219"/>
        </w:numPr>
        <w:ind w:right="240" w:firstLineChars="0"/>
        <w:rPr>
          <w:rStyle w:val="af"/>
          <w:rFonts w:ascii="微软雅黑" w:eastAsia="微软雅黑" w:hAnsi="微软雅黑"/>
          <w:b w:val="0"/>
        </w:rPr>
      </w:pPr>
      <w:r>
        <w:rPr>
          <w:rStyle w:val="af"/>
          <w:rFonts w:ascii="微软雅黑" w:eastAsia="微软雅黑" w:hAnsi="微软雅黑" w:hint="eastAsia"/>
          <w:b w:val="0"/>
        </w:rPr>
        <w:t>一个事务从开始到执行会经历以下三个阶段：</w:t>
      </w:r>
    </w:p>
    <w:p w14:paraId="27648066" w14:textId="77777777" w:rsidR="00194F2F" w:rsidRDefault="00344F1A">
      <w:pPr>
        <w:pStyle w:val="af7"/>
        <w:ind w:left="420" w:right="240" w:firstLineChars="0" w:firstLine="0"/>
        <w:rPr>
          <w:rStyle w:val="af"/>
          <w:rFonts w:ascii="微软雅黑" w:eastAsia="微软雅黑" w:hAnsi="微软雅黑"/>
          <w:b w:val="0"/>
        </w:rPr>
      </w:pPr>
      <w:r>
        <w:rPr>
          <w:rStyle w:val="af"/>
          <w:rFonts w:ascii="微软雅黑" w:eastAsia="微软雅黑" w:hAnsi="微软雅黑" w:hint="eastAsia"/>
          <w:b w:val="0"/>
        </w:rPr>
        <w:t>a)开始事务</w:t>
      </w:r>
    </w:p>
    <w:p w14:paraId="559EA36B" w14:textId="77777777" w:rsidR="00194F2F" w:rsidRDefault="00344F1A">
      <w:pPr>
        <w:pStyle w:val="af7"/>
        <w:ind w:right="240" w:firstLineChars="0"/>
        <w:rPr>
          <w:rStyle w:val="af"/>
          <w:rFonts w:ascii="微软雅黑" w:eastAsia="微软雅黑" w:hAnsi="微软雅黑"/>
          <w:b w:val="0"/>
        </w:rPr>
      </w:pPr>
      <w:r>
        <w:rPr>
          <w:rStyle w:val="af"/>
          <w:rFonts w:ascii="微软雅黑" w:eastAsia="微软雅黑" w:hAnsi="微软雅黑" w:hint="eastAsia"/>
          <w:b w:val="0"/>
        </w:rPr>
        <w:t>b)命令入队</w:t>
      </w:r>
    </w:p>
    <w:p w14:paraId="41F01BF5" w14:textId="77777777" w:rsidR="00194F2F" w:rsidRDefault="00344F1A">
      <w:pPr>
        <w:pStyle w:val="af7"/>
        <w:ind w:right="240" w:firstLineChars="0"/>
        <w:rPr>
          <w:rStyle w:val="af"/>
          <w:rFonts w:ascii="微软雅黑" w:eastAsia="微软雅黑" w:hAnsi="微软雅黑"/>
          <w:b w:val="0"/>
        </w:rPr>
      </w:pPr>
      <w:r>
        <w:rPr>
          <w:rStyle w:val="af"/>
          <w:rFonts w:ascii="微软雅黑" w:eastAsia="微软雅黑" w:hAnsi="微软雅黑" w:hint="eastAsia"/>
          <w:b w:val="0"/>
        </w:rPr>
        <w:t>c)执行事务</w:t>
      </w:r>
    </w:p>
    <w:p w14:paraId="336D68E9" w14:textId="77777777" w:rsidR="00194F2F" w:rsidRDefault="00344F1A">
      <w:pPr>
        <w:pStyle w:val="3"/>
        <w:numPr>
          <w:ilvl w:val="0"/>
          <w:numId w:val="214"/>
        </w:numPr>
        <w:ind w:left="0" w:firstLine="720"/>
        <w:rPr>
          <w:rStyle w:val="af"/>
          <w:rFonts w:ascii="微软雅黑" w:eastAsia="微软雅黑" w:hAnsi="微软雅黑"/>
          <w:b w:val="0"/>
        </w:rPr>
      </w:pPr>
      <w:bookmarkStart w:id="336" w:name="_Toc526779670"/>
      <w:r>
        <w:rPr>
          <w:rStyle w:val="af"/>
          <w:rFonts w:ascii="微软雅黑" w:eastAsia="微软雅黑" w:hAnsi="微软雅黑" w:hint="eastAsia"/>
          <w:b w:val="0"/>
        </w:rPr>
        <w:t>Redis 的使用场景有哪些？</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bookmarkEnd w:id="336"/>
    </w:p>
    <w:p w14:paraId="075E837F" w14:textId="77777777" w:rsidR="00194F2F" w:rsidRDefault="00344F1A">
      <w:pPr>
        <w:pStyle w:val="af7"/>
        <w:numPr>
          <w:ilvl w:val="0"/>
          <w:numId w:val="221"/>
        </w:numPr>
        <w:ind w:right="240" w:firstLineChars="0"/>
        <w:rPr>
          <w:rStyle w:val="af"/>
          <w:rFonts w:ascii="微软雅黑" w:eastAsia="微软雅黑" w:hAnsi="微软雅黑"/>
          <w:b w:val="0"/>
          <w:szCs w:val="28"/>
        </w:rPr>
      </w:pPr>
      <w:r>
        <w:rPr>
          <w:rStyle w:val="af"/>
          <w:rFonts w:ascii="微软雅黑" w:eastAsia="微软雅黑" w:hAnsi="微软雅黑" w:hint="eastAsia"/>
          <w:b w:val="0"/>
          <w:szCs w:val="28"/>
        </w:rPr>
        <w:t>取最新 N 个数据的操作</w:t>
      </w:r>
    </w:p>
    <w:p w14:paraId="4FE7523D" w14:textId="77777777" w:rsidR="00194F2F" w:rsidRDefault="00344F1A">
      <w:pPr>
        <w:pStyle w:val="af7"/>
        <w:numPr>
          <w:ilvl w:val="0"/>
          <w:numId w:val="221"/>
        </w:numPr>
        <w:ind w:right="240" w:firstLineChars="0"/>
        <w:rPr>
          <w:rStyle w:val="af"/>
          <w:rFonts w:ascii="微软雅黑" w:eastAsia="微软雅黑" w:hAnsi="微软雅黑"/>
          <w:b w:val="0"/>
        </w:rPr>
      </w:pPr>
      <w:r>
        <w:rPr>
          <w:rStyle w:val="af"/>
          <w:rFonts w:ascii="微软雅黑" w:eastAsia="微软雅黑" w:hAnsi="微软雅黑" w:hint="eastAsia"/>
          <w:b w:val="0"/>
        </w:rPr>
        <w:t>排行榜应用,取 TOP N 操作</w:t>
      </w:r>
    </w:p>
    <w:p w14:paraId="784AC35A" w14:textId="77777777" w:rsidR="00194F2F" w:rsidRDefault="00344F1A">
      <w:pPr>
        <w:pStyle w:val="af7"/>
        <w:numPr>
          <w:ilvl w:val="0"/>
          <w:numId w:val="221"/>
        </w:numPr>
        <w:ind w:right="240" w:firstLineChars="0"/>
        <w:rPr>
          <w:rStyle w:val="af"/>
          <w:rFonts w:ascii="微软雅黑" w:eastAsia="微软雅黑" w:hAnsi="微软雅黑"/>
          <w:b w:val="0"/>
        </w:rPr>
      </w:pPr>
      <w:r>
        <w:rPr>
          <w:rStyle w:val="af"/>
          <w:rFonts w:ascii="微软雅黑" w:eastAsia="微软雅黑" w:hAnsi="微软雅黑" w:hint="eastAsia"/>
          <w:b w:val="0"/>
        </w:rPr>
        <w:t>需要精准设定过期时间的应用</w:t>
      </w:r>
    </w:p>
    <w:p w14:paraId="673541B0" w14:textId="77777777" w:rsidR="00194F2F" w:rsidRDefault="00344F1A">
      <w:pPr>
        <w:pStyle w:val="af7"/>
        <w:numPr>
          <w:ilvl w:val="0"/>
          <w:numId w:val="221"/>
        </w:numPr>
        <w:ind w:right="240" w:firstLineChars="0"/>
        <w:rPr>
          <w:rStyle w:val="af"/>
          <w:rFonts w:ascii="微软雅黑" w:eastAsia="微软雅黑" w:hAnsi="微软雅黑"/>
          <w:b w:val="0"/>
        </w:rPr>
      </w:pPr>
      <w:r>
        <w:rPr>
          <w:rStyle w:val="af"/>
          <w:rFonts w:ascii="微软雅黑" w:eastAsia="微软雅黑" w:hAnsi="微软雅黑" w:hint="eastAsia"/>
          <w:b w:val="0"/>
        </w:rPr>
        <w:t>计数器应用</w:t>
      </w:r>
    </w:p>
    <w:p w14:paraId="0125EFA8" w14:textId="77777777" w:rsidR="00194F2F" w:rsidRDefault="00344F1A">
      <w:pPr>
        <w:pStyle w:val="af7"/>
        <w:numPr>
          <w:ilvl w:val="0"/>
          <w:numId w:val="221"/>
        </w:numPr>
        <w:ind w:right="240" w:firstLineChars="0"/>
        <w:rPr>
          <w:rStyle w:val="af"/>
          <w:rFonts w:ascii="微软雅黑" w:eastAsia="微软雅黑" w:hAnsi="微软雅黑"/>
          <w:b w:val="0"/>
        </w:rPr>
      </w:pPr>
      <w:r>
        <w:rPr>
          <w:rStyle w:val="af"/>
          <w:rFonts w:ascii="微软雅黑" w:eastAsia="微软雅黑" w:hAnsi="微软雅黑" w:hint="eastAsia"/>
          <w:b w:val="0"/>
        </w:rPr>
        <w:t>uniq 操作,获取某段时间所有数据排重值</w:t>
      </w:r>
    </w:p>
    <w:p w14:paraId="2767B708" w14:textId="77777777" w:rsidR="00194F2F" w:rsidRDefault="00344F1A">
      <w:pPr>
        <w:pStyle w:val="af7"/>
        <w:numPr>
          <w:ilvl w:val="0"/>
          <w:numId w:val="221"/>
        </w:numPr>
        <w:ind w:right="240" w:firstLineChars="0"/>
        <w:rPr>
          <w:rStyle w:val="af"/>
          <w:rFonts w:ascii="微软雅黑" w:eastAsia="微软雅黑" w:hAnsi="微软雅黑"/>
          <w:b w:val="0"/>
        </w:rPr>
      </w:pPr>
      <w:r>
        <w:rPr>
          <w:rStyle w:val="af"/>
          <w:rFonts w:ascii="微软雅黑" w:eastAsia="微软雅黑" w:hAnsi="微软雅黑" w:hint="eastAsia"/>
          <w:b w:val="0"/>
        </w:rPr>
        <w:t>Pub/Sub 构建实时消息系统</w:t>
      </w:r>
    </w:p>
    <w:p w14:paraId="50E56DD2" w14:textId="77777777" w:rsidR="00194F2F" w:rsidRDefault="00344F1A">
      <w:pPr>
        <w:pStyle w:val="af7"/>
        <w:numPr>
          <w:ilvl w:val="0"/>
          <w:numId w:val="221"/>
        </w:numPr>
        <w:ind w:right="240" w:firstLineChars="0"/>
        <w:rPr>
          <w:rStyle w:val="af"/>
          <w:rFonts w:ascii="微软雅黑" w:eastAsia="微软雅黑" w:hAnsi="微软雅黑"/>
          <w:b w:val="0"/>
        </w:rPr>
      </w:pPr>
      <w:r>
        <w:rPr>
          <w:rStyle w:val="af"/>
          <w:rFonts w:ascii="微软雅黑" w:eastAsia="微软雅黑" w:hAnsi="微软雅黑" w:hint="eastAsia"/>
          <w:b w:val="0"/>
        </w:rPr>
        <w:t>构建队列系统</w:t>
      </w:r>
    </w:p>
    <w:p w14:paraId="0CB2F44F" w14:textId="77777777" w:rsidR="00194F2F" w:rsidRDefault="00344F1A">
      <w:pPr>
        <w:pStyle w:val="af7"/>
        <w:numPr>
          <w:ilvl w:val="0"/>
          <w:numId w:val="221"/>
        </w:numPr>
        <w:ind w:right="240" w:firstLineChars="0"/>
        <w:rPr>
          <w:rStyle w:val="af"/>
          <w:rFonts w:ascii="微软雅黑" w:eastAsia="微软雅黑" w:hAnsi="微软雅黑"/>
          <w:b w:val="0"/>
        </w:rPr>
      </w:pPr>
      <w:r>
        <w:rPr>
          <w:rStyle w:val="af"/>
          <w:rFonts w:ascii="微软雅黑" w:eastAsia="微软雅黑" w:hAnsi="微软雅黑" w:hint="eastAsia"/>
          <w:b w:val="0"/>
        </w:rPr>
        <w:t>缓存</w:t>
      </w:r>
    </w:p>
    <w:p w14:paraId="485342C8" w14:textId="77777777" w:rsidR="00194F2F" w:rsidRDefault="00344F1A">
      <w:pPr>
        <w:pStyle w:val="3"/>
        <w:numPr>
          <w:ilvl w:val="0"/>
          <w:numId w:val="214"/>
        </w:numPr>
        <w:ind w:left="0" w:firstLine="720"/>
        <w:rPr>
          <w:rStyle w:val="af"/>
          <w:rFonts w:ascii="微软雅黑" w:eastAsia="微软雅黑" w:hAnsi="微软雅黑"/>
          <w:b w:val="0"/>
        </w:rPr>
      </w:pPr>
      <w:bookmarkStart w:id="337" w:name="_Toc526779671"/>
      <w:r>
        <w:rPr>
          <w:rStyle w:val="af"/>
          <w:rFonts w:ascii="微软雅黑" w:eastAsia="微软雅黑" w:hAnsi="微软雅黑" w:hint="eastAsia"/>
          <w:b w:val="0"/>
        </w:rPr>
        <w:t>Redis 默认端口，默认过期时间，Value 最多可以容纳的数据 长度？</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bookmarkEnd w:id="337"/>
    </w:p>
    <w:p w14:paraId="3D35C275" w14:textId="77777777" w:rsidR="00194F2F" w:rsidRDefault="00344F1A">
      <w:pPr>
        <w:pStyle w:val="af7"/>
        <w:numPr>
          <w:ilvl w:val="0"/>
          <w:numId w:val="222"/>
        </w:numPr>
        <w:ind w:right="240" w:firstLineChars="0"/>
        <w:rPr>
          <w:rStyle w:val="af"/>
          <w:rFonts w:ascii="微软雅黑" w:eastAsia="微软雅黑" w:hAnsi="微软雅黑"/>
          <w:b w:val="0"/>
          <w:szCs w:val="28"/>
        </w:rPr>
      </w:pPr>
      <w:r>
        <w:rPr>
          <w:rStyle w:val="af"/>
          <w:rFonts w:ascii="微软雅黑" w:eastAsia="微软雅黑" w:hAnsi="微软雅黑" w:hint="eastAsia"/>
          <w:b w:val="0"/>
          <w:szCs w:val="28"/>
        </w:rPr>
        <w:t>默认端口：6379</w:t>
      </w:r>
    </w:p>
    <w:p w14:paraId="5271C723" w14:textId="77777777" w:rsidR="00194F2F" w:rsidRDefault="00344F1A">
      <w:pPr>
        <w:pStyle w:val="af7"/>
        <w:numPr>
          <w:ilvl w:val="0"/>
          <w:numId w:val="222"/>
        </w:numPr>
        <w:ind w:right="240" w:firstLineChars="0"/>
        <w:rPr>
          <w:rStyle w:val="af"/>
          <w:rFonts w:ascii="微软雅黑" w:eastAsia="微软雅黑" w:hAnsi="微软雅黑"/>
          <w:b w:val="0"/>
        </w:rPr>
      </w:pPr>
      <w:r>
        <w:rPr>
          <w:rStyle w:val="af"/>
          <w:rFonts w:ascii="微软雅黑" w:eastAsia="微软雅黑" w:hAnsi="微软雅黑" w:hint="eastAsia"/>
          <w:b w:val="0"/>
        </w:rPr>
        <w:lastRenderedPageBreak/>
        <w:t>默认过期时间：可以说永不过期，一般情况下，当配置中开启 了超出最大内存限制就写磁盘的话，那么没有设置过期时间的 key 可能会被写到磁盘上。假如没设置，那么 REDIS 将使用 LRU 机制，将 内存中的老数据删除，并写入新数据。</w:t>
      </w:r>
    </w:p>
    <w:p w14:paraId="71F1723D" w14:textId="77777777" w:rsidR="00194F2F" w:rsidRDefault="00344F1A">
      <w:pPr>
        <w:pStyle w:val="af7"/>
        <w:numPr>
          <w:ilvl w:val="0"/>
          <w:numId w:val="222"/>
        </w:numPr>
        <w:ind w:right="240" w:firstLineChars="0"/>
        <w:rPr>
          <w:rStyle w:val="af"/>
          <w:rFonts w:ascii="微软雅黑" w:eastAsia="微软雅黑" w:hAnsi="微软雅黑"/>
          <w:b w:val="0"/>
        </w:rPr>
      </w:pPr>
      <w:r>
        <w:rPr>
          <w:rStyle w:val="af"/>
          <w:rFonts w:ascii="微软雅黑" w:eastAsia="微软雅黑" w:hAnsi="微软雅黑" w:hint="eastAsia"/>
          <w:b w:val="0"/>
        </w:rPr>
        <w:t>Value 最多可以容纳的数据长度是：512M。</w:t>
      </w:r>
    </w:p>
    <w:p w14:paraId="56B876E9" w14:textId="77777777" w:rsidR="00194F2F" w:rsidRDefault="00344F1A">
      <w:pPr>
        <w:pStyle w:val="3"/>
        <w:numPr>
          <w:ilvl w:val="0"/>
          <w:numId w:val="214"/>
        </w:numPr>
        <w:ind w:left="0" w:firstLine="720"/>
        <w:rPr>
          <w:rStyle w:val="af"/>
          <w:rFonts w:ascii="微软雅黑" w:eastAsia="微软雅黑" w:hAnsi="微软雅黑" w:cs="Helvetica"/>
          <w:b w:val="0"/>
          <w:bCs w:val="0"/>
        </w:rPr>
      </w:pPr>
      <w:bookmarkStart w:id="338" w:name="_Toc526779672"/>
      <w:r>
        <w:rPr>
          <w:rStyle w:val="af"/>
          <w:rFonts w:ascii="微软雅黑" w:eastAsia="微软雅黑" w:hAnsi="微软雅黑" w:cs="Helvetica" w:hint="eastAsia"/>
          <w:b w:val="0"/>
          <w:bCs w:val="0"/>
        </w:rPr>
        <w:t>Redis 有多少个库？</w:t>
      </w:r>
      <w:r>
        <w:rPr>
          <w:rFonts w:ascii="微软雅黑" w:eastAsia="微软雅黑" w:hAnsi="微软雅黑" w:hint="eastAsia"/>
          <w:bCs w:val="0"/>
        </w:rPr>
        <w:t>(2018-4-</w:t>
      </w:r>
      <w:r>
        <w:rPr>
          <w:rFonts w:ascii="微软雅黑" w:eastAsia="微软雅黑" w:hAnsi="微软雅黑"/>
          <w:bCs w:val="0"/>
        </w:rPr>
        <w:t>23</w:t>
      </w:r>
      <w:r>
        <w:rPr>
          <w:rFonts w:ascii="微软雅黑" w:eastAsia="微软雅黑" w:hAnsi="微软雅黑" w:hint="eastAsia"/>
          <w:bCs w:val="0"/>
        </w:rPr>
        <w:t>-</w:t>
      </w:r>
      <w:r>
        <w:rPr>
          <w:rFonts w:ascii="微软雅黑" w:eastAsia="微软雅黑" w:hAnsi="微软雅黑"/>
          <w:bCs w:val="0"/>
        </w:rPr>
        <w:t>zcz)</w:t>
      </w:r>
      <w:bookmarkEnd w:id="338"/>
    </w:p>
    <w:p w14:paraId="7DB6A015" w14:textId="77777777" w:rsidR="00194F2F" w:rsidRDefault="00344F1A">
      <w:pPr>
        <w:ind w:right="240" w:firstLine="420"/>
        <w:rPr>
          <w:rFonts w:ascii="微软雅黑" w:eastAsia="微软雅黑" w:hAnsi="微软雅黑"/>
        </w:rPr>
      </w:pPr>
      <w:r>
        <w:rPr>
          <w:rStyle w:val="af"/>
          <w:rFonts w:ascii="微软雅黑" w:eastAsia="微软雅黑" w:hAnsi="微软雅黑" w:cs="Helvetica" w:hint="eastAsia"/>
          <w:b w:val="0"/>
        </w:rPr>
        <w:t>Redis一个实例下有 16 个。</w:t>
      </w:r>
    </w:p>
    <w:p w14:paraId="622844DB" w14:textId="77777777" w:rsidR="00194F2F" w:rsidRDefault="00344F1A">
      <w:pPr>
        <w:pStyle w:val="1"/>
        <w:numPr>
          <w:ilvl w:val="0"/>
          <w:numId w:val="4"/>
        </w:numPr>
        <w:rPr>
          <w:rFonts w:ascii="微软雅黑" w:eastAsia="微软雅黑" w:hAnsi="微软雅黑"/>
        </w:rPr>
      </w:pPr>
      <w:bookmarkStart w:id="339" w:name="_Toc526779673"/>
      <w:r>
        <w:rPr>
          <w:rFonts w:ascii="微软雅黑" w:eastAsia="微软雅黑" w:hAnsi="微软雅黑" w:hint="eastAsia"/>
        </w:rPr>
        <w:t>人工智能</w:t>
      </w:r>
      <w:bookmarkEnd w:id="339"/>
    </w:p>
    <w:p w14:paraId="3DE66FE2" w14:textId="77777777" w:rsidR="00194F2F" w:rsidRDefault="00344F1A">
      <w:pPr>
        <w:pStyle w:val="2"/>
        <w:numPr>
          <w:ilvl w:val="0"/>
          <w:numId w:val="223"/>
        </w:numPr>
        <w:ind w:firstLine="420"/>
        <w:rPr>
          <w:rFonts w:ascii="微软雅黑" w:eastAsia="微软雅黑" w:hAnsi="微软雅黑"/>
        </w:rPr>
      </w:pPr>
      <w:bookmarkStart w:id="340" w:name="_Toc526779674"/>
      <w:r>
        <w:rPr>
          <w:rFonts w:ascii="微软雅黑" w:eastAsia="微软雅黑" w:hAnsi="微软雅黑" w:hint="eastAsia"/>
        </w:rPr>
        <w:t>数据挖掘</w:t>
      </w:r>
      <w:bookmarkEnd w:id="340"/>
    </w:p>
    <w:p w14:paraId="4C5F0146" w14:textId="77777777" w:rsidR="00194F2F" w:rsidRDefault="00344F1A">
      <w:pPr>
        <w:pStyle w:val="3"/>
        <w:numPr>
          <w:ilvl w:val="0"/>
          <w:numId w:val="224"/>
        </w:numPr>
        <w:rPr>
          <w:rFonts w:ascii="微软雅黑" w:eastAsia="微软雅黑" w:hAnsi="微软雅黑" w:cs="微软雅黑"/>
        </w:rPr>
      </w:pPr>
      <w:bookmarkStart w:id="341" w:name="_Toc526779675"/>
      <w:r>
        <w:rPr>
          <w:rFonts w:ascii="微软雅黑" w:eastAsia="微软雅黑" w:hAnsi="微软雅黑" w:cs="微软雅黑" w:hint="eastAsia"/>
        </w:rPr>
        <w:t>1G的文件，每一行是一个词，词的大小不超过 16 字节，内存限制大小是 1M，返回频数最高的 100 个词。（2018-4-23-xhq）</w:t>
      </w:r>
      <w:bookmarkEnd w:id="341"/>
    </w:p>
    <w:p w14:paraId="73C0C1E7" w14:textId="77777777" w:rsidR="00194F2F" w:rsidRDefault="00344F1A">
      <w:pPr>
        <w:ind w:firstLine="420"/>
        <w:rPr>
          <w:rFonts w:ascii="微软雅黑" w:eastAsia="微软雅黑" w:hAnsi="微软雅黑"/>
        </w:rPr>
      </w:pPr>
      <w:r>
        <w:rPr>
          <w:rFonts w:ascii="微软雅黑" w:eastAsia="微软雅黑" w:hAnsi="微软雅黑" w:hint="eastAsia"/>
        </w:rPr>
        <w:t>使用生成器读取文件。每次读取 65536 行，一共进行 1500 次，当读取不到内容时关闭文件。每次读取，最终要得到 100 个频数最高的词。每 500 次，进行一次合并和统计，得到最多 50000 个词，对这 50000 个词提取其中频数最高的 100 个词。最终对最多 300 个筛选出来的词，进行合并和统计，提取最终频数最高的 100 个词。</w:t>
      </w:r>
    </w:p>
    <w:p w14:paraId="44DBB533" w14:textId="77777777" w:rsidR="00194F2F" w:rsidRDefault="00344F1A">
      <w:pPr>
        <w:ind w:firstLine="420"/>
        <w:rPr>
          <w:rFonts w:ascii="微软雅黑" w:eastAsia="微软雅黑" w:hAnsi="微软雅黑"/>
        </w:rPr>
      </w:pPr>
      <w:r>
        <w:rPr>
          <w:rFonts w:ascii="微软雅黑" w:eastAsia="微软雅黑" w:hAnsi="微软雅黑" w:hint="eastAsia"/>
        </w:rPr>
        <w:t>筛选出 100 个高频词的步骤：</w:t>
      </w:r>
    </w:p>
    <w:p w14:paraId="3BC35027" w14:textId="77777777" w:rsidR="00194F2F" w:rsidRDefault="00344F1A">
      <w:pPr>
        <w:ind w:firstLine="420"/>
        <w:rPr>
          <w:rFonts w:ascii="微软雅黑" w:eastAsia="微软雅黑" w:hAnsi="微软雅黑"/>
        </w:rPr>
      </w:pPr>
      <w:r>
        <w:rPr>
          <w:rFonts w:ascii="微软雅黑" w:eastAsia="微软雅黑" w:hAnsi="微软雅黑" w:hint="eastAsia"/>
        </w:rPr>
        <w:t>1、统计每个词出现的次数。维护一个 Key 为词，Value 为该词出现次数的 hash 表。每次读取一个词，如果该字串不在 hash 表中，那么加入该词，并且将 Value 值设为 1；如果该字串在 hash 表中，那么将该字串的计数加一即可。</w:t>
      </w:r>
    </w:p>
    <w:p w14:paraId="4EE6ADDA" w14:textId="77777777" w:rsidR="00194F2F" w:rsidRDefault="00344F1A">
      <w:pPr>
        <w:ind w:firstLine="420"/>
        <w:rPr>
          <w:rFonts w:ascii="微软雅黑" w:eastAsia="微软雅黑" w:hAnsi="微软雅黑"/>
        </w:rPr>
      </w:pPr>
      <w:r>
        <w:rPr>
          <w:rFonts w:ascii="微软雅黑" w:eastAsia="微软雅黑" w:hAnsi="微软雅黑" w:hint="eastAsia"/>
        </w:rPr>
        <w:t>2、据每个词的引用次数进行排序。冒泡、快排等等都可以。</w:t>
      </w:r>
    </w:p>
    <w:p w14:paraId="02A85B31" w14:textId="77777777" w:rsidR="00194F2F" w:rsidRDefault="00344F1A">
      <w:pPr>
        <w:pStyle w:val="3"/>
        <w:numPr>
          <w:ilvl w:val="0"/>
          <w:numId w:val="224"/>
        </w:numPr>
        <w:rPr>
          <w:rFonts w:ascii="微软雅黑" w:eastAsia="微软雅黑" w:hAnsi="微软雅黑" w:cs="微软雅黑"/>
        </w:rPr>
      </w:pPr>
      <w:bookmarkStart w:id="342" w:name="_Toc526779676"/>
      <w:r>
        <w:rPr>
          <w:rFonts w:ascii="微软雅黑" w:eastAsia="微软雅黑" w:hAnsi="微软雅黑" w:cs="微软雅黑" w:hint="eastAsia"/>
        </w:rPr>
        <w:lastRenderedPageBreak/>
        <w:t>一个大约有一万行的文本文件，每行一个词，要求统计出其中最频繁出现的前 10 个词，请给出思想和时间复杂度分析。（2018-4-23-xhq）</w:t>
      </w:r>
      <w:bookmarkEnd w:id="342"/>
    </w:p>
    <w:p w14:paraId="0FBF15DC" w14:textId="77777777" w:rsidR="00194F2F" w:rsidRDefault="00344F1A">
      <w:pPr>
        <w:ind w:firstLine="420"/>
        <w:rPr>
          <w:rFonts w:ascii="微软雅黑" w:eastAsia="微软雅黑" w:hAnsi="微软雅黑"/>
        </w:rPr>
      </w:pPr>
      <w:r>
        <w:rPr>
          <w:rFonts w:ascii="微软雅黑" w:eastAsia="微软雅黑" w:hAnsi="微软雅黑" w:hint="eastAsia"/>
        </w:rPr>
        <w:t>用 trie 树统计每个词出现的次数，时间复杂度是 O(n*le)(le 表示单词的平均长度)。然后是找出出现最频繁的前 10 个词，可以用堆来实现，时间复杂度是 O(n*lg10)。所以总的时间复杂度，是 O(n*le)与 O(n*lg10)中较大的哪一个。</w:t>
      </w:r>
    </w:p>
    <w:p w14:paraId="30B64F19" w14:textId="77777777" w:rsidR="00194F2F" w:rsidRDefault="00344F1A">
      <w:pPr>
        <w:ind w:left="360" w:firstLine="416"/>
        <w:rPr>
          <w:rFonts w:ascii="微软雅黑" w:eastAsia="微软雅黑" w:hAnsi="微软雅黑"/>
        </w:rPr>
      </w:pPr>
      <w:r>
        <w:rPr>
          <w:rFonts w:ascii="微软雅黑" w:eastAsia="微软雅黑" w:hAnsi="微软雅黑" w:hint="eastAsia"/>
        </w:rPr>
        <w:t>详情扫描二维码了解。</w:t>
      </w:r>
    </w:p>
    <w:p w14:paraId="5D054913" w14:textId="77777777" w:rsidR="00194F2F" w:rsidRDefault="006C0568">
      <w:pPr>
        <w:ind w:left="360" w:firstLine="416"/>
        <w:rPr>
          <w:rFonts w:ascii="微软雅黑" w:eastAsia="微软雅黑" w:hAnsi="微软雅黑"/>
        </w:rPr>
      </w:pPr>
      <w:hyperlink r:id="rId58" w:history="1">
        <w:r w:rsidR="00344F1A">
          <w:rPr>
            <w:rStyle w:val="af2"/>
            <w:rFonts w:ascii="微软雅黑" w:eastAsia="微软雅黑" w:hAnsi="微软雅黑" w:hint="eastAsia"/>
          </w:rPr>
          <w:t>http://www.mamicode.com/info-detail-1037262.html</w:t>
        </w:r>
      </w:hyperlink>
    </w:p>
    <w:p w14:paraId="2ED13352" w14:textId="77777777" w:rsidR="00194F2F" w:rsidRDefault="00194F2F">
      <w:pPr>
        <w:ind w:left="360" w:firstLine="416"/>
        <w:rPr>
          <w:rFonts w:ascii="微软雅黑" w:eastAsia="微软雅黑" w:hAnsi="微软雅黑"/>
        </w:rPr>
      </w:pPr>
    </w:p>
    <w:p w14:paraId="2AAAAD54" w14:textId="77777777" w:rsidR="00194F2F" w:rsidRDefault="00344F1A">
      <w:pPr>
        <w:jc w:val="center"/>
        <w:rPr>
          <w:rFonts w:ascii="微软雅黑" w:eastAsia="微软雅黑" w:hAnsi="微软雅黑"/>
        </w:rPr>
      </w:pPr>
      <w:r>
        <w:rPr>
          <w:rFonts w:ascii="微软雅黑" w:eastAsia="微软雅黑" w:hAnsi="微软雅黑" w:hint="eastAsia"/>
          <w:noProof/>
        </w:rPr>
        <w:drawing>
          <wp:inline distT="0" distB="0" distL="114300" distR="114300" wp14:anchorId="014FD5E7" wp14:editId="6ECDBCCE">
            <wp:extent cx="2856865" cy="2856865"/>
            <wp:effectExtent l="0" t="0" r="635" b="635"/>
            <wp:docPr id="67" name="图片 67" descr="1526440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1526440276"/>
                    <pic:cNvPicPr>
                      <a:picLocks noChangeAspect="1"/>
                    </pic:cNvPicPr>
                  </pic:nvPicPr>
                  <pic:blipFill>
                    <a:blip r:embed="rId59"/>
                    <a:stretch>
                      <a:fillRect/>
                    </a:stretch>
                  </pic:blipFill>
                  <pic:spPr>
                    <a:xfrm>
                      <a:off x="0" y="0"/>
                      <a:ext cx="2856865" cy="2856865"/>
                    </a:xfrm>
                    <a:prstGeom prst="rect">
                      <a:avLst/>
                    </a:prstGeom>
                  </pic:spPr>
                </pic:pic>
              </a:graphicData>
            </a:graphic>
          </wp:inline>
        </w:drawing>
      </w:r>
    </w:p>
    <w:p w14:paraId="70C82F80" w14:textId="77777777" w:rsidR="00194F2F" w:rsidRDefault="00344F1A">
      <w:pPr>
        <w:pStyle w:val="3"/>
        <w:numPr>
          <w:ilvl w:val="0"/>
          <w:numId w:val="224"/>
        </w:numPr>
        <w:rPr>
          <w:rFonts w:ascii="微软雅黑" w:eastAsia="微软雅黑" w:hAnsi="微软雅黑" w:cs="微软雅黑"/>
        </w:rPr>
      </w:pPr>
      <w:bookmarkStart w:id="343" w:name="_Toc526779677"/>
      <w:r>
        <w:rPr>
          <w:rFonts w:ascii="微软雅黑" w:eastAsia="微软雅黑" w:hAnsi="微软雅黑" w:cs="微软雅黑" w:hint="eastAsia"/>
        </w:rPr>
        <w:t>怎么在海量数据中找出重复次数最多的一个？（2018-4-23-xhq）</w:t>
      </w:r>
      <w:bookmarkEnd w:id="343"/>
    </w:p>
    <w:p w14:paraId="4AD34659" w14:textId="77777777" w:rsidR="00194F2F" w:rsidRDefault="00344F1A">
      <w:pPr>
        <w:ind w:left="360" w:firstLine="416"/>
        <w:rPr>
          <w:rFonts w:ascii="微软雅黑" w:eastAsia="微软雅黑" w:hAnsi="微软雅黑"/>
        </w:rPr>
      </w:pPr>
      <w:r>
        <w:rPr>
          <w:rFonts w:ascii="微软雅黑" w:eastAsia="微软雅黑" w:hAnsi="微软雅黑" w:hint="eastAsia"/>
        </w:rPr>
        <w:t>算法思想：</w:t>
      </w:r>
    </w:p>
    <w:p w14:paraId="263EA01F" w14:textId="77777777" w:rsidR="00194F2F" w:rsidRDefault="00344F1A">
      <w:pPr>
        <w:ind w:firstLine="420"/>
        <w:rPr>
          <w:rFonts w:ascii="微软雅黑" w:eastAsia="微软雅黑" w:hAnsi="微软雅黑"/>
        </w:rPr>
      </w:pPr>
      <w:r>
        <w:rPr>
          <w:rFonts w:ascii="微软雅黑" w:eastAsia="微软雅黑" w:hAnsi="微软雅黑" w:hint="eastAsia"/>
        </w:rPr>
        <w:t>先做hash，然后求模映射为小文件，求出每个小文件中重复次数最多的一个，并记录重复次数。然后找出上一步求出的数据中重复次数最多的一个就是所求。</w:t>
      </w:r>
    </w:p>
    <w:p w14:paraId="4B918C4B" w14:textId="77777777" w:rsidR="00194F2F" w:rsidRDefault="00344F1A">
      <w:pPr>
        <w:ind w:left="360" w:firstLine="416"/>
        <w:rPr>
          <w:rFonts w:ascii="微软雅黑" w:eastAsia="微软雅黑" w:hAnsi="微软雅黑"/>
        </w:rPr>
      </w:pPr>
      <w:r>
        <w:rPr>
          <w:rFonts w:ascii="微软雅黑" w:eastAsia="微软雅黑" w:hAnsi="微软雅黑" w:hint="eastAsia"/>
        </w:rPr>
        <w:t>参考博客一：</w:t>
      </w:r>
    </w:p>
    <w:p w14:paraId="29BFFA94" w14:textId="77777777" w:rsidR="00194F2F" w:rsidRDefault="00194F2F">
      <w:pPr>
        <w:ind w:left="360" w:firstLine="416"/>
      </w:pPr>
    </w:p>
    <w:p w14:paraId="44FCD7BB" w14:textId="77777777" w:rsidR="00194F2F" w:rsidRDefault="006C0568">
      <w:pPr>
        <w:ind w:left="360" w:firstLine="416"/>
      </w:pPr>
      <w:hyperlink r:id="rId60" w:history="1">
        <w:r w:rsidR="00344F1A">
          <w:rPr>
            <w:rStyle w:val="af2"/>
            <w:rFonts w:hint="eastAsia"/>
          </w:rPr>
          <w:t>https://blog.csdn.net/u010601183/article/details/56481868</w:t>
        </w:r>
      </w:hyperlink>
    </w:p>
    <w:p w14:paraId="32ED0437" w14:textId="77777777" w:rsidR="00194F2F" w:rsidRDefault="00194F2F">
      <w:pPr>
        <w:ind w:left="360" w:firstLine="416"/>
      </w:pPr>
    </w:p>
    <w:p w14:paraId="49C77F4E" w14:textId="77777777" w:rsidR="00194F2F" w:rsidRDefault="00344F1A">
      <w:pPr>
        <w:ind w:left="360" w:firstLine="416"/>
        <w:jc w:val="center"/>
      </w:pPr>
      <w:r>
        <w:rPr>
          <w:rFonts w:hint="eastAsia"/>
          <w:noProof/>
        </w:rPr>
        <w:drawing>
          <wp:inline distT="0" distB="0" distL="114300" distR="114300" wp14:anchorId="65D12C63" wp14:editId="24A0B998">
            <wp:extent cx="2856865" cy="2856865"/>
            <wp:effectExtent l="0" t="0" r="635" b="635"/>
            <wp:docPr id="68" name="图片 68" descr="1526440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1526440437"/>
                    <pic:cNvPicPr>
                      <a:picLocks noChangeAspect="1"/>
                    </pic:cNvPicPr>
                  </pic:nvPicPr>
                  <pic:blipFill>
                    <a:blip r:embed="rId61"/>
                    <a:stretch>
                      <a:fillRect/>
                    </a:stretch>
                  </pic:blipFill>
                  <pic:spPr>
                    <a:xfrm>
                      <a:off x="0" y="0"/>
                      <a:ext cx="2856865" cy="2856865"/>
                    </a:xfrm>
                    <a:prstGeom prst="rect">
                      <a:avLst/>
                    </a:prstGeom>
                  </pic:spPr>
                </pic:pic>
              </a:graphicData>
            </a:graphic>
          </wp:inline>
        </w:drawing>
      </w:r>
    </w:p>
    <w:p w14:paraId="056BBE90" w14:textId="77777777" w:rsidR="00194F2F" w:rsidRDefault="00344F1A">
      <w:pPr>
        <w:ind w:left="360" w:firstLine="416"/>
        <w:rPr>
          <w:rFonts w:ascii="微软雅黑" w:eastAsia="微软雅黑" w:hAnsi="微软雅黑"/>
        </w:rPr>
      </w:pPr>
      <w:r>
        <w:rPr>
          <w:rFonts w:ascii="微软雅黑" w:eastAsia="微软雅黑" w:hAnsi="微软雅黑" w:hint="eastAsia"/>
        </w:rPr>
        <w:t>参考博客二：</w:t>
      </w:r>
    </w:p>
    <w:p w14:paraId="117A4B05" w14:textId="77777777" w:rsidR="00194F2F" w:rsidRDefault="006C0568">
      <w:pPr>
        <w:ind w:left="360" w:firstLine="416"/>
      </w:pPr>
      <w:hyperlink r:id="rId62" w:history="1">
        <w:r w:rsidR="00344F1A">
          <w:rPr>
            <w:rStyle w:val="af2"/>
            <w:rFonts w:hint="eastAsia"/>
          </w:rPr>
          <w:t>https://www.cnblogs.com/lianghe01/p/4391804.html</w:t>
        </w:r>
      </w:hyperlink>
    </w:p>
    <w:p w14:paraId="1B9CB4D8" w14:textId="77777777" w:rsidR="00194F2F" w:rsidRDefault="00194F2F">
      <w:pPr>
        <w:ind w:left="360" w:firstLine="416"/>
      </w:pPr>
    </w:p>
    <w:p w14:paraId="65D27485" w14:textId="77777777" w:rsidR="00194F2F" w:rsidRDefault="00344F1A">
      <w:pPr>
        <w:ind w:left="360" w:firstLine="416"/>
        <w:jc w:val="center"/>
      </w:pPr>
      <w:r>
        <w:rPr>
          <w:rFonts w:ascii="微软雅黑" w:eastAsia="微软雅黑" w:hAnsi="微软雅黑" w:hint="eastAsia"/>
          <w:noProof/>
        </w:rPr>
        <w:drawing>
          <wp:inline distT="0" distB="0" distL="114300" distR="114300" wp14:anchorId="44FCB7B6" wp14:editId="2E20A380">
            <wp:extent cx="2856865" cy="2856865"/>
            <wp:effectExtent l="0" t="0" r="635" b="635"/>
            <wp:docPr id="69" name="图片 69" descr="1526440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1526440482"/>
                    <pic:cNvPicPr>
                      <a:picLocks noChangeAspect="1"/>
                    </pic:cNvPicPr>
                  </pic:nvPicPr>
                  <pic:blipFill>
                    <a:blip r:embed="rId63"/>
                    <a:stretch>
                      <a:fillRect/>
                    </a:stretch>
                  </pic:blipFill>
                  <pic:spPr>
                    <a:xfrm>
                      <a:off x="0" y="0"/>
                      <a:ext cx="2856865" cy="2856865"/>
                    </a:xfrm>
                    <a:prstGeom prst="rect">
                      <a:avLst/>
                    </a:prstGeom>
                  </pic:spPr>
                </pic:pic>
              </a:graphicData>
            </a:graphic>
          </wp:inline>
        </w:drawing>
      </w:r>
    </w:p>
    <w:p w14:paraId="55CCF90B" w14:textId="77777777" w:rsidR="00194F2F" w:rsidRDefault="00344F1A">
      <w:pPr>
        <w:pStyle w:val="3"/>
        <w:numPr>
          <w:ilvl w:val="0"/>
          <w:numId w:val="224"/>
        </w:numPr>
        <w:rPr>
          <w:rFonts w:ascii="微软雅黑" w:eastAsia="微软雅黑" w:hAnsi="微软雅黑" w:cs="微软雅黑"/>
        </w:rPr>
      </w:pPr>
      <w:bookmarkStart w:id="344" w:name="_Toc526779678"/>
      <w:r>
        <w:rPr>
          <w:rFonts w:ascii="微软雅黑" w:eastAsia="微软雅黑" w:hAnsi="微软雅黑" w:cs="微软雅黑" w:hint="eastAsia"/>
        </w:rPr>
        <w:lastRenderedPageBreak/>
        <w:t>给2亿个不重复的整数，没排过序的，然后再给一个数，如何快速判断这个数是否在那2亿个数当中？</w:t>
      </w:r>
      <w:bookmarkEnd w:id="344"/>
    </w:p>
    <w:p w14:paraId="337AF5F6" w14:textId="77777777" w:rsidR="00194F2F" w:rsidRDefault="00344F1A">
      <w:pPr>
        <w:ind w:firstLine="420"/>
        <w:rPr>
          <w:rFonts w:ascii="微软雅黑" w:eastAsia="微软雅黑" w:hAnsi="微软雅黑"/>
        </w:rPr>
      </w:pPr>
      <w:r>
        <w:rPr>
          <w:rFonts w:ascii="微软雅黑" w:eastAsia="微软雅黑" w:hAnsi="微软雅黑" w:hint="eastAsia"/>
        </w:rPr>
        <w:t>unsigned int 的取值范围是0到2^32-1。我们可以申请连续的2^32/8=512M的内存，用每一个bit对应一个unsigned int数字。首先将512M内存都初始化为0，然后每处理一个数字就将其对应的bit设置为1。当需要查询时，直接找到对应bit，看其值是0还是1即可。</w:t>
      </w:r>
    </w:p>
    <w:p w14:paraId="0F3AA57A" w14:textId="77777777" w:rsidR="00194F2F" w:rsidRDefault="00194F2F"/>
    <w:p w14:paraId="57EAFB42" w14:textId="77777777" w:rsidR="00194F2F" w:rsidRDefault="00344F1A">
      <w:pPr>
        <w:pStyle w:val="2"/>
        <w:numPr>
          <w:ilvl w:val="0"/>
          <w:numId w:val="223"/>
        </w:numPr>
        <w:ind w:firstLine="420"/>
        <w:rPr>
          <w:rFonts w:ascii="微软雅黑" w:eastAsia="微软雅黑" w:hAnsi="微软雅黑"/>
        </w:rPr>
      </w:pPr>
      <w:bookmarkStart w:id="345" w:name="_Toc526779679"/>
      <w:r>
        <w:rPr>
          <w:rFonts w:ascii="微软雅黑" w:eastAsia="微软雅黑" w:hAnsi="微软雅黑" w:hint="eastAsia"/>
        </w:rPr>
        <w:t>机器学习</w:t>
      </w:r>
      <w:bookmarkEnd w:id="345"/>
    </w:p>
    <w:p w14:paraId="6CB5E6D2" w14:textId="77777777" w:rsidR="00194F2F" w:rsidRDefault="00344F1A">
      <w:pPr>
        <w:pStyle w:val="2"/>
        <w:ind w:firstLine="420"/>
        <w:rPr>
          <w:rFonts w:ascii="微软雅黑" w:eastAsia="微软雅黑" w:hAnsi="微软雅黑"/>
        </w:rPr>
      </w:pPr>
      <w:bookmarkStart w:id="346" w:name="_Toc526779680"/>
      <w:r>
        <w:rPr>
          <w:rFonts w:ascii="微软雅黑" w:eastAsia="微软雅黑" w:hAnsi="微软雅黑" w:hint="eastAsia"/>
        </w:rPr>
        <w:t>三．深度学习</w:t>
      </w:r>
      <w:bookmarkEnd w:id="346"/>
    </w:p>
    <w:p w14:paraId="1964E9F2" w14:textId="77777777" w:rsidR="00194F2F" w:rsidRDefault="00344F1A">
      <w:pPr>
        <w:pStyle w:val="1"/>
        <w:numPr>
          <w:ilvl w:val="0"/>
          <w:numId w:val="4"/>
        </w:numPr>
        <w:rPr>
          <w:rFonts w:ascii="微软雅黑" w:eastAsia="微软雅黑" w:hAnsi="微软雅黑"/>
        </w:rPr>
      </w:pPr>
      <w:bookmarkStart w:id="347" w:name="_Toc526779681"/>
      <w:r>
        <w:rPr>
          <w:rFonts w:ascii="微软雅黑" w:eastAsia="微软雅黑" w:hAnsi="微软雅黑" w:hint="eastAsia"/>
        </w:rPr>
        <w:t>数据结构与算法</w:t>
      </w:r>
      <w:bookmarkEnd w:id="347"/>
    </w:p>
    <w:p w14:paraId="4F6FB2DE" w14:textId="77777777" w:rsidR="00194F2F" w:rsidRDefault="00344F1A">
      <w:pPr>
        <w:pStyle w:val="3"/>
        <w:numPr>
          <w:ilvl w:val="0"/>
          <w:numId w:val="225"/>
        </w:numPr>
        <w:ind w:left="402" w:firstLine="0"/>
        <w:rPr>
          <w:rFonts w:ascii="微软雅黑" w:eastAsia="微软雅黑" w:hAnsi="微软雅黑"/>
        </w:rPr>
      </w:pPr>
      <w:bookmarkStart w:id="348" w:name="_Toc526779682"/>
      <w:r>
        <w:rPr>
          <w:rFonts w:ascii="微软雅黑" w:eastAsia="微软雅黑" w:hAnsi="微软雅黑"/>
        </w:rPr>
        <w:t>算法的特征？</w:t>
      </w:r>
      <w:r>
        <w:rPr>
          <w:rFonts w:ascii="微软雅黑" w:eastAsia="微软雅黑" w:hAnsi="微软雅黑" w:hint="eastAsia"/>
        </w:rPr>
        <w:t>(2018-4-16-lxy)</w:t>
      </w:r>
      <w:bookmarkEnd w:id="348"/>
    </w:p>
    <w:p w14:paraId="0B2DD335"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 xml:space="preserve">1）有穷性： 一个算法必须保证执行有限步骤之后结束； </w:t>
      </w:r>
    </w:p>
    <w:p w14:paraId="780C4296"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 xml:space="preserve">2）确切性： 算法的每一步骤必须有确切的定义； </w:t>
      </w:r>
    </w:p>
    <w:p w14:paraId="09636663"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 xml:space="preserve">3）输入：一个算法有0个或多个输入，以刻画运算对象的初始情况，所谓0个输入是指算法本身给出了初始条件； </w:t>
      </w:r>
    </w:p>
    <w:p w14:paraId="455B9B0A"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 xml:space="preserve">4）输出：一个算法有一个或多个输出，以反映对输入数据加工后的结果。没有输出的算法是毫无意义的； </w:t>
      </w:r>
    </w:p>
    <w:p w14:paraId="66579583" w14:textId="77777777" w:rsidR="00194F2F" w:rsidRDefault="00344F1A">
      <w:pPr>
        <w:ind w:leftChars="100" w:left="240" w:firstLine="420"/>
        <w:rPr>
          <w:rFonts w:ascii="微软雅黑" w:eastAsia="微软雅黑" w:hAnsi="微软雅黑"/>
        </w:rPr>
      </w:pPr>
      <w:r>
        <w:rPr>
          <w:rFonts w:ascii="微软雅黑" w:eastAsia="微软雅黑" w:hAnsi="微软雅黑" w:hint="eastAsia"/>
        </w:rPr>
        <w:t>5）可行性： 算法原则上能够精确地运行，而且人们用笔和纸做有限次数运算后即可完成。</w:t>
      </w:r>
    </w:p>
    <w:p w14:paraId="490FBC59" w14:textId="77777777" w:rsidR="00194F2F" w:rsidRDefault="00344F1A">
      <w:pPr>
        <w:pStyle w:val="3"/>
        <w:numPr>
          <w:ilvl w:val="0"/>
          <w:numId w:val="225"/>
        </w:numPr>
        <w:ind w:left="402" w:firstLine="0"/>
        <w:rPr>
          <w:rFonts w:ascii="微软雅黑" w:eastAsia="微软雅黑" w:hAnsi="微软雅黑"/>
        </w:rPr>
      </w:pPr>
      <w:bookmarkStart w:id="349" w:name="_Toc526779683"/>
      <w:r>
        <w:rPr>
          <w:rFonts w:ascii="微软雅黑" w:eastAsia="微软雅黑" w:hAnsi="微软雅黑"/>
        </w:rPr>
        <w:lastRenderedPageBreak/>
        <w:t>冒泡排序的思想？</w:t>
      </w:r>
      <w:r>
        <w:rPr>
          <w:rFonts w:ascii="微软雅黑" w:eastAsia="微软雅黑" w:hAnsi="微软雅黑" w:hint="eastAsia"/>
          <w:bCs w:val="0"/>
        </w:rPr>
        <w:t>(2018-4-16-lxy)</w:t>
      </w:r>
      <w:bookmarkEnd w:id="349"/>
    </w:p>
    <w:p w14:paraId="7BB98289" w14:textId="77777777" w:rsidR="00194F2F" w:rsidRDefault="00344F1A">
      <w:pPr>
        <w:ind w:firstLine="420"/>
        <w:rPr>
          <w:rFonts w:ascii="微软雅黑" w:eastAsia="微软雅黑" w:hAnsi="微软雅黑"/>
        </w:rPr>
      </w:pPr>
      <w:r>
        <w:rPr>
          <w:rFonts w:ascii="微软雅黑" w:eastAsia="微软雅黑" w:hAnsi="微软雅黑"/>
        </w:rPr>
        <w:t>冒泡思想：通过无序区中相邻记录的关键字间的比较和位置的交换，使关键字最小的记录像气泡一样逐渐向上漂至水面。整个算法是从最下面的记录开始，对每两个相邻的关键字进行比较，把关键字较小的记录放到关键字较大的记录的上面，经过一趟排序后，关键字最小的记录到达最上面，接着再在剩下的记录中找关键字次小的记录，把它放在第二个位置上，依次类推，一直到所有记录有序为止</w:t>
      </w:r>
    </w:p>
    <w:p w14:paraId="16D1CAAB" w14:textId="77777777" w:rsidR="00194F2F" w:rsidRDefault="00344F1A">
      <w:pPr>
        <w:ind w:firstLine="420"/>
        <w:rPr>
          <w:rFonts w:ascii="微软雅黑" w:eastAsia="微软雅黑" w:hAnsi="微软雅黑"/>
        </w:rPr>
      </w:pPr>
      <w:r>
        <w:rPr>
          <w:rFonts w:ascii="微软雅黑" w:eastAsia="微软雅黑" w:hAnsi="微软雅黑"/>
        </w:rPr>
        <w:t>复杂度：时间复杂度为O（n</w:t>
      </w:r>
      <w:r>
        <w:rPr>
          <w:rFonts w:ascii="微软雅黑" w:eastAsia="微软雅黑" w:hAnsi="微软雅黑"/>
          <w:vertAlign w:val="superscript"/>
        </w:rPr>
        <w:t>2</w:t>
      </w:r>
      <w:r>
        <w:rPr>
          <w:rFonts w:ascii="微软雅黑" w:eastAsia="微软雅黑" w:hAnsi="微软雅黑"/>
        </w:rPr>
        <w:t>）,空间复杂度为O(1)</w:t>
      </w:r>
    </w:p>
    <w:p w14:paraId="0958B035" w14:textId="77777777" w:rsidR="00194F2F" w:rsidRDefault="00344F1A">
      <w:pPr>
        <w:pStyle w:val="af5"/>
        <w:numPr>
          <w:ilvl w:val="0"/>
          <w:numId w:val="226"/>
        </w:numPr>
        <w:rPr>
          <w:rFonts w:ascii="微软雅黑" w:eastAsia="微软雅黑" w:hAnsi="微软雅黑"/>
        </w:rPr>
      </w:pPr>
      <w:r>
        <w:rPr>
          <w:rFonts w:ascii="微软雅黑" w:eastAsia="微软雅黑" w:hAnsi="微软雅黑"/>
        </w:rPr>
        <w:t>def bubble_sort(alist):</w:t>
      </w:r>
    </w:p>
    <w:p w14:paraId="2A6C8991" w14:textId="77777777" w:rsidR="00194F2F" w:rsidRDefault="00344F1A">
      <w:pPr>
        <w:pStyle w:val="af5"/>
        <w:numPr>
          <w:ilvl w:val="0"/>
          <w:numId w:val="226"/>
        </w:numPr>
        <w:rPr>
          <w:rFonts w:ascii="微软雅黑" w:eastAsia="微软雅黑" w:hAnsi="微软雅黑"/>
        </w:rPr>
      </w:pPr>
      <w:r>
        <w:rPr>
          <w:rFonts w:ascii="微软雅黑" w:eastAsia="微软雅黑" w:hAnsi="微软雅黑"/>
        </w:rPr>
        <w:t xml:space="preserve">    for j in range(len(alist)-1</w:t>
      </w:r>
      <w:r>
        <w:rPr>
          <w:rFonts w:ascii="微软雅黑" w:eastAsia="微软雅黑" w:hAnsi="微软雅黑" w:hint="eastAsia"/>
        </w:rPr>
        <w:t>，</w:t>
      </w:r>
      <w:r>
        <w:rPr>
          <w:rFonts w:ascii="微软雅黑" w:eastAsia="微软雅黑" w:hAnsi="微软雅黑"/>
        </w:rPr>
        <w:t>0</w:t>
      </w:r>
      <w:r>
        <w:rPr>
          <w:rFonts w:ascii="微软雅黑" w:eastAsia="微软雅黑" w:hAnsi="微软雅黑" w:hint="eastAsia"/>
        </w:rPr>
        <w:t>，</w:t>
      </w:r>
      <w:r>
        <w:rPr>
          <w:rFonts w:ascii="微软雅黑" w:eastAsia="微软雅黑" w:hAnsi="微软雅黑"/>
        </w:rPr>
        <w:t>-1):</w:t>
      </w:r>
    </w:p>
    <w:p w14:paraId="20E64EE1" w14:textId="77777777" w:rsidR="00194F2F" w:rsidRDefault="00344F1A">
      <w:pPr>
        <w:pStyle w:val="af5"/>
        <w:numPr>
          <w:ilvl w:val="0"/>
          <w:numId w:val="226"/>
        </w:numPr>
        <w:rPr>
          <w:rFonts w:ascii="微软雅黑" w:eastAsia="微软雅黑" w:hAnsi="微软雅黑"/>
        </w:rPr>
      </w:pPr>
      <w:r>
        <w:rPr>
          <w:rFonts w:ascii="微软雅黑" w:eastAsia="微软雅黑" w:hAnsi="微软雅黑"/>
        </w:rPr>
        <w:t xml:space="preserve">        # j表示每次遍历需要比较的次数，是逐渐减小的</w:t>
      </w:r>
    </w:p>
    <w:p w14:paraId="3E6CC0FD" w14:textId="77777777" w:rsidR="00194F2F" w:rsidRDefault="00344F1A">
      <w:pPr>
        <w:pStyle w:val="af5"/>
        <w:numPr>
          <w:ilvl w:val="0"/>
          <w:numId w:val="226"/>
        </w:numPr>
        <w:rPr>
          <w:rFonts w:ascii="微软雅黑" w:eastAsia="微软雅黑" w:hAnsi="微软雅黑"/>
        </w:rPr>
      </w:pPr>
      <w:r>
        <w:rPr>
          <w:rFonts w:ascii="微软雅黑" w:eastAsia="微软雅黑" w:hAnsi="微软雅黑"/>
        </w:rPr>
        <w:t xml:space="preserve">        for i in range(j):</w:t>
      </w:r>
    </w:p>
    <w:p w14:paraId="6D348D0A" w14:textId="77777777" w:rsidR="00194F2F" w:rsidRDefault="00344F1A">
      <w:pPr>
        <w:pStyle w:val="af5"/>
        <w:numPr>
          <w:ilvl w:val="0"/>
          <w:numId w:val="226"/>
        </w:numPr>
        <w:rPr>
          <w:rFonts w:ascii="微软雅黑" w:eastAsia="微软雅黑" w:hAnsi="微软雅黑"/>
        </w:rPr>
      </w:pPr>
      <w:r>
        <w:rPr>
          <w:rFonts w:ascii="微软雅黑" w:eastAsia="微软雅黑" w:hAnsi="微软雅黑"/>
        </w:rPr>
        <w:t xml:space="preserve">            if alist[i] &gt; alist[i+1]:</w:t>
      </w:r>
    </w:p>
    <w:p w14:paraId="14139E63" w14:textId="77777777" w:rsidR="00194F2F" w:rsidRDefault="00344F1A">
      <w:pPr>
        <w:pStyle w:val="af5"/>
        <w:numPr>
          <w:ilvl w:val="0"/>
          <w:numId w:val="226"/>
        </w:numPr>
        <w:rPr>
          <w:rFonts w:ascii="微软雅黑" w:eastAsia="微软雅黑" w:hAnsi="微软雅黑"/>
        </w:rPr>
      </w:pPr>
      <w:r>
        <w:rPr>
          <w:rFonts w:ascii="微软雅黑" w:eastAsia="微软雅黑" w:hAnsi="微软雅黑"/>
        </w:rPr>
        <w:t xml:space="preserve">                alist[i]</w:t>
      </w:r>
      <w:r>
        <w:rPr>
          <w:rFonts w:ascii="微软雅黑" w:eastAsia="微软雅黑" w:hAnsi="微软雅黑" w:hint="eastAsia"/>
        </w:rPr>
        <w:t>，</w:t>
      </w:r>
      <w:r>
        <w:rPr>
          <w:rFonts w:ascii="微软雅黑" w:eastAsia="微软雅黑" w:hAnsi="微软雅黑"/>
        </w:rPr>
        <w:t xml:space="preserve"> alist[i+1] = alist[i+1]</w:t>
      </w:r>
      <w:r>
        <w:rPr>
          <w:rFonts w:ascii="微软雅黑" w:eastAsia="微软雅黑" w:hAnsi="微软雅黑" w:hint="eastAsia"/>
        </w:rPr>
        <w:t>，</w:t>
      </w:r>
      <w:r>
        <w:rPr>
          <w:rFonts w:ascii="微软雅黑" w:eastAsia="微软雅黑" w:hAnsi="微软雅黑"/>
        </w:rPr>
        <w:t xml:space="preserve"> alist[i]</w:t>
      </w:r>
    </w:p>
    <w:p w14:paraId="4FB00937" w14:textId="77777777" w:rsidR="00194F2F" w:rsidRDefault="00194F2F">
      <w:pPr>
        <w:pStyle w:val="af5"/>
        <w:numPr>
          <w:ilvl w:val="0"/>
          <w:numId w:val="226"/>
        </w:numPr>
        <w:rPr>
          <w:rFonts w:ascii="微软雅黑" w:eastAsia="微软雅黑" w:hAnsi="微软雅黑"/>
        </w:rPr>
      </w:pPr>
    </w:p>
    <w:p w14:paraId="2F5E673C" w14:textId="77777777" w:rsidR="00194F2F" w:rsidRDefault="00344F1A">
      <w:pPr>
        <w:pStyle w:val="af5"/>
        <w:numPr>
          <w:ilvl w:val="0"/>
          <w:numId w:val="226"/>
        </w:numPr>
        <w:rPr>
          <w:rFonts w:ascii="微软雅黑" w:eastAsia="微软雅黑" w:hAnsi="微软雅黑"/>
        </w:rPr>
      </w:pPr>
      <w:r>
        <w:rPr>
          <w:rFonts w:ascii="微软雅黑" w:eastAsia="微软雅黑" w:hAnsi="微软雅黑"/>
        </w:rPr>
        <w:t>li = [54</w:t>
      </w:r>
      <w:r>
        <w:rPr>
          <w:rFonts w:ascii="微软雅黑" w:eastAsia="微软雅黑" w:hAnsi="微软雅黑" w:hint="eastAsia"/>
        </w:rPr>
        <w:t>，</w:t>
      </w:r>
      <w:r>
        <w:rPr>
          <w:rFonts w:ascii="微软雅黑" w:eastAsia="微软雅黑" w:hAnsi="微软雅黑"/>
        </w:rPr>
        <w:t>26</w:t>
      </w:r>
      <w:r>
        <w:rPr>
          <w:rFonts w:ascii="微软雅黑" w:eastAsia="微软雅黑" w:hAnsi="微软雅黑" w:hint="eastAsia"/>
        </w:rPr>
        <w:t>，</w:t>
      </w:r>
      <w:r>
        <w:rPr>
          <w:rFonts w:ascii="微软雅黑" w:eastAsia="微软雅黑" w:hAnsi="微软雅黑"/>
        </w:rPr>
        <w:t>93</w:t>
      </w:r>
      <w:r>
        <w:rPr>
          <w:rFonts w:ascii="微软雅黑" w:eastAsia="微软雅黑" w:hAnsi="微软雅黑" w:hint="eastAsia"/>
        </w:rPr>
        <w:t>，</w:t>
      </w:r>
      <w:r>
        <w:rPr>
          <w:rFonts w:ascii="微软雅黑" w:eastAsia="微软雅黑" w:hAnsi="微软雅黑"/>
        </w:rPr>
        <w:t>17</w:t>
      </w:r>
      <w:r>
        <w:rPr>
          <w:rFonts w:ascii="微软雅黑" w:eastAsia="微软雅黑" w:hAnsi="微软雅黑" w:hint="eastAsia"/>
        </w:rPr>
        <w:t>，</w:t>
      </w:r>
      <w:r>
        <w:rPr>
          <w:rFonts w:ascii="微软雅黑" w:eastAsia="微软雅黑" w:hAnsi="微软雅黑"/>
        </w:rPr>
        <w:t>77</w:t>
      </w:r>
      <w:r>
        <w:rPr>
          <w:rFonts w:ascii="微软雅黑" w:eastAsia="微软雅黑" w:hAnsi="微软雅黑" w:hint="eastAsia"/>
        </w:rPr>
        <w:t>，</w:t>
      </w:r>
      <w:r>
        <w:rPr>
          <w:rFonts w:ascii="微软雅黑" w:eastAsia="微软雅黑" w:hAnsi="微软雅黑"/>
        </w:rPr>
        <w:t>31</w:t>
      </w:r>
      <w:r>
        <w:rPr>
          <w:rFonts w:ascii="微软雅黑" w:eastAsia="微软雅黑" w:hAnsi="微软雅黑" w:hint="eastAsia"/>
        </w:rPr>
        <w:t>，</w:t>
      </w:r>
      <w:r>
        <w:rPr>
          <w:rFonts w:ascii="微软雅黑" w:eastAsia="微软雅黑" w:hAnsi="微软雅黑"/>
        </w:rPr>
        <w:t>44</w:t>
      </w:r>
      <w:r>
        <w:rPr>
          <w:rFonts w:ascii="微软雅黑" w:eastAsia="微软雅黑" w:hAnsi="微软雅黑" w:hint="eastAsia"/>
        </w:rPr>
        <w:t>，</w:t>
      </w:r>
      <w:r>
        <w:rPr>
          <w:rFonts w:ascii="微软雅黑" w:eastAsia="微软雅黑" w:hAnsi="微软雅黑"/>
        </w:rPr>
        <w:t>55</w:t>
      </w:r>
      <w:r>
        <w:rPr>
          <w:rFonts w:ascii="微软雅黑" w:eastAsia="微软雅黑" w:hAnsi="微软雅黑" w:hint="eastAsia"/>
        </w:rPr>
        <w:t>，</w:t>
      </w:r>
      <w:r>
        <w:rPr>
          <w:rFonts w:ascii="微软雅黑" w:eastAsia="微软雅黑" w:hAnsi="微软雅黑"/>
        </w:rPr>
        <w:t>20]</w:t>
      </w:r>
    </w:p>
    <w:p w14:paraId="53AB43FC" w14:textId="77777777" w:rsidR="00194F2F" w:rsidRDefault="00344F1A">
      <w:pPr>
        <w:pStyle w:val="af5"/>
        <w:numPr>
          <w:ilvl w:val="0"/>
          <w:numId w:val="226"/>
        </w:numPr>
        <w:rPr>
          <w:rFonts w:ascii="微软雅黑" w:eastAsia="微软雅黑" w:hAnsi="微软雅黑"/>
        </w:rPr>
      </w:pPr>
      <w:r>
        <w:rPr>
          <w:rFonts w:ascii="微软雅黑" w:eastAsia="微软雅黑" w:hAnsi="微软雅黑"/>
        </w:rPr>
        <w:t>bubble_sort(li)</w:t>
      </w:r>
    </w:p>
    <w:p w14:paraId="6C5BF68E" w14:textId="77777777" w:rsidR="00194F2F" w:rsidRDefault="00344F1A">
      <w:pPr>
        <w:pStyle w:val="af5"/>
        <w:numPr>
          <w:ilvl w:val="0"/>
          <w:numId w:val="226"/>
        </w:numPr>
        <w:rPr>
          <w:rFonts w:ascii="微软雅黑" w:eastAsia="微软雅黑" w:hAnsi="微软雅黑"/>
        </w:rPr>
      </w:pPr>
      <w:r>
        <w:rPr>
          <w:rFonts w:ascii="微软雅黑" w:eastAsia="微软雅黑" w:hAnsi="微软雅黑"/>
        </w:rPr>
        <w:t>print(li)</w:t>
      </w:r>
    </w:p>
    <w:p w14:paraId="1F0EA7E3" w14:textId="77777777" w:rsidR="00194F2F" w:rsidRDefault="00344F1A">
      <w:pPr>
        <w:pStyle w:val="3"/>
        <w:numPr>
          <w:ilvl w:val="0"/>
          <w:numId w:val="225"/>
        </w:numPr>
        <w:ind w:left="402" w:firstLine="0"/>
        <w:rPr>
          <w:rFonts w:ascii="微软雅黑" w:eastAsia="微软雅黑" w:hAnsi="微软雅黑"/>
        </w:rPr>
      </w:pPr>
      <w:bookmarkStart w:id="350" w:name="_Toc526779684"/>
      <w:r>
        <w:rPr>
          <w:rFonts w:ascii="微软雅黑" w:eastAsia="微软雅黑" w:hAnsi="微软雅黑"/>
        </w:rPr>
        <w:t>快速排序的思想？</w:t>
      </w:r>
      <w:r>
        <w:rPr>
          <w:rFonts w:ascii="微软雅黑" w:eastAsia="微软雅黑" w:hAnsi="微软雅黑" w:hint="eastAsia"/>
          <w:bCs w:val="0"/>
        </w:rPr>
        <w:t>(2018-4-16-lxy)</w:t>
      </w:r>
      <w:bookmarkEnd w:id="350"/>
    </w:p>
    <w:p w14:paraId="104B8483" w14:textId="77777777" w:rsidR="00194F2F" w:rsidRDefault="00344F1A">
      <w:pPr>
        <w:ind w:firstLine="420"/>
        <w:rPr>
          <w:rFonts w:ascii="微软雅黑" w:eastAsia="微软雅黑" w:hAnsi="微软雅黑"/>
        </w:rPr>
      </w:pPr>
      <w:r>
        <w:rPr>
          <w:rFonts w:ascii="微软雅黑" w:eastAsia="微软雅黑" w:hAnsi="微软雅黑"/>
        </w:rPr>
        <w:t>快排的基本思想：通过一躺排序将要排序的数据分割成独立的两部分，其中一部分的所有数据都比另外一不部分的所有数据都要小，然后再按此方法对这两部分数据分别进行快速排序，整个排序过程可以递归进行，以此达到整个数据变成有序序列。</w:t>
      </w:r>
    </w:p>
    <w:p w14:paraId="3C274F49" w14:textId="77777777" w:rsidR="00194F2F" w:rsidRDefault="00344F1A">
      <w:pPr>
        <w:ind w:firstLine="420"/>
        <w:rPr>
          <w:rFonts w:ascii="微软雅黑" w:eastAsia="微软雅黑" w:hAnsi="微软雅黑"/>
        </w:rPr>
      </w:pPr>
      <w:r>
        <w:rPr>
          <w:rFonts w:ascii="微软雅黑" w:eastAsia="微软雅黑" w:hAnsi="微软雅黑"/>
        </w:rPr>
        <w:t>复杂度：快速排序是不稳定的排序算法，最坏的时间复杂度是O（n</w:t>
      </w:r>
      <w:r>
        <w:rPr>
          <w:rFonts w:ascii="微软雅黑" w:eastAsia="微软雅黑" w:hAnsi="微软雅黑"/>
          <w:vertAlign w:val="superscript"/>
        </w:rPr>
        <w:t>2</w:t>
      </w:r>
      <w:r>
        <w:rPr>
          <w:rFonts w:ascii="微软雅黑" w:eastAsia="微软雅黑" w:hAnsi="微软雅黑"/>
        </w:rPr>
        <w:t>）,最好的时间复杂度是(nlogn),空间复杂度为O(logn)</w:t>
      </w:r>
    </w:p>
    <w:p w14:paraId="4B19781D"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def quick_sort(alist</w:t>
      </w:r>
      <w:r>
        <w:rPr>
          <w:rFonts w:ascii="微软雅黑" w:eastAsia="微软雅黑" w:hAnsi="微软雅黑" w:hint="eastAsia"/>
        </w:rPr>
        <w:t>，</w:t>
      </w:r>
      <w:r>
        <w:rPr>
          <w:rFonts w:ascii="微软雅黑" w:eastAsia="微软雅黑" w:hAnsi="微软雅黑"/>
        </w:rPr>
        <w:t xml:space="preserve"> start</w:t>
      </w:r>
      <w:r>
        <w:rPr>
          <w:rFonts w:ascii="微软雅黑" w:eastAsia="微软雅黑" w:hAnsi="微软雅黑" w:hint="eastAsia"/>
        </w:rPr>
        <w:t>，</w:t>
      </w:r>
      <w:r>
        <w:rPr>
          <w:rFonts w:ascii="微软雅黑" w:eastAsia="微软雅黑" w:hAnsi="微软雅黑"/>
        </w:rPr>
        <w:t xml:space="preserve"> end):</w:t>
      </w:r>
    </w:p>
    <w:p w14:paraId="2B21CD26"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快速排序"""</w:t>
      </w:r>
    </w:p>
    <w:p w14:paraId="4AC7F1C3"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递归的退出条件</w:t>
      </w:r>
    </w:p>
    <w:p w14:paraId="7392A033"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if start &gt;= end:</w:t>
      </w:r>
    </w:p>
    <w:p w14:paraId="5B18C6FA"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return</w:t>
      </w:r>
    </w:p>
    <w:p w14:paraId="609647CD"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设定起始元素为要寻找位置的基准元素</w:t>
      </w:r>
    </w:p>
    <w:p w14:paraId="004D5B4B"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mid = alist[start]</w:t>
      </w:r>
    </w:p>
    <w:p w14:paraId="32B3FB3A"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lastRenderedPageBreak/>
        <w:t xml:space="preserve">    # low为序列左边的由左向右移动的游标</w:t>
      </w:r>
    </w:p>
    <w:p w14:paraId="3DB9B5A4"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low = start</w:t>
      </w:r>
    </w:p>
    <w:p w14:paraId="187A2714"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high为序列右边的由右向左移动的游标</w:t>
      </w:r>
    </w:p>
    <w:p w14:paraId="2139DD38"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high = end</w:t>
      </w:r>
    </w:p>
    <w:p w14:paraId="43E8749A"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while low &lt; high:</w:t>
      </w:r>
    </w:p>
    <w:p w14:paraId="47CE07D2"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如果low与high未重合，high指向的元素不比基准元素小，则high向左移动</w:t>
      </w:r>
    </w:p>
    <w:p w14:paraId="460ECEE4"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while low &lt; high and alist[high] &gt;= mid:</w:t>
      </w:r>
    </w:p>
    <w:p w14:paraId="4123E53B"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high -= 1</w:t>
      </w:r>
    </w:p>
    <w:p w14:paraId="191DF190"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将high指向的元素放到low的位置上</w:t>
      </w:r>
    </w:p>
    <w:p w14:paraId="2CC8CEB8"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alist[low] = alist[high]</w:t>
      </w:r>
    </w:p>
    <w:p w14:paraId="2EAF4588"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如果low与high未重合，low指向的元素比基准元素小，则low向右移动</w:t>
      </w:r>
    </w:p>
    <w:p w14:paraId="150B4056"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while low &lt; high and alist[low] &lt; mid:</w:t>
      </w:r>
    </w:p>
    <w:p w14:paraId="6BAFD31E"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low += 1</w:t>
      </w:r>
    </w:p>
    <w:p w14:paraId="534328B9"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将low指向的元素放到high的位置上</w:t>
      </w:r>
    </w:p>
    <w:p w14:paraId="527E20BD"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alist[high] = alist[low]</w:t>
      </w:r>
    </w:p>
    <w:p w14:paraId="4BBAE334"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退出循环后，low与high重合，此时所指位置为基准元素的正确位置</w:t>
      </w:r>
    </w:p>
    <w:p w14:paraId="5BAB14FC"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将基准元素放到该位置</w:t>
      </w:r>
    </w:p>
    <w:p w14:paraId="4D50F23F"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alist[low] = mid</w:t>
      </w:r>
    </w:p>
    <w:p w14:paraId="356A278A"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对基准元素左边的子序列进行快速排序</w:t>
      </w:r>
    </w:p>
    <w:p w14:paraId="447BAC01"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quick_sort(alist</w:t>
      </w:r>
      <w:r>
        <w:rPr>
          <w:rFonts w:ascii="微软雅黑" w:eastAsia="微软雅黑" w:hAnsi="微软雅黑" w:hint="eastAsia"/>
        </w:rPr>
        <w:t>，</w:t>
      </w:r>
      <w:r>
        <w:rPr>
          <w:rFonts w:ascii="微软雅黑" w:eastAsia="微软雅黑" w:hAnsi="微软雅黑"/>
        </w:rPr>
        <w:t xml:space="preserve"> start</w:t>
      </w:r>
      <w:r>
        <w:rPr>
          <w:rFonts w:ascii="微软雅黑" w:eastAsia="微软雅黑" w:hAnsi="微软雅黑" w:hint="eastAsia"/>
        </w:rPr>
        <w:t>，</w:t>
      </w:r>
      <w:r>
        <w:rPr>
          <w:rFonts w:ascii="微软雅黑" w:eastAsia="微软雅黑" w:hAnsi="微软雅黑"/>
        </w:rPr>
        <w:t xml:space="preserve"> low-1)</w:t>
      </w:r>
    </w:p>
    <w:p w14:paraId="57827828"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 对基准元素右边的子序列进行快速排序</w:t>
      </w:r>
    </w:p>
    <w:p w14:paraId="43486F8C"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 xml:space="preserve">    quick_sort(alist</w:t>
      </w:r>
      <w:r>
        <w:rPr>
          <w:rFonts w:ascii="微软雅黑" w:eastAsia="微软雅黑" w:hAnsi="微软雅黑" w:hint="eastAsia"/>
        </w:rPr>
        <w:t>，</w:t>
      </w:r>
      <w:r>
        <w:rPr>
          <w:rFonts w:ascii="微软雅黑" w:eastAsia="微软雅黑" w:hAnsi="微软雅黑"/>
        </w:rPr>
        <w:t xml:space="preserve"> low+1</w:t>
      </w:r>
      <w:r>
        <w:rPr>
          <w:rFonts w:ascii="微软雅黑" w:eastAsia="微软雅黑" w:hAnsi="微软雅黑" w:hint="eastAsia"/>
        </w:rPr>
        <w:t>，</w:t>
      </w:r>
      <w:r>
        <w:rPr>
          <w:rFonts w:ascii="微软雅黑" w:eastAsia="微软雅黑" w:hAnsi="微软雅黑"/>
        </w:rPr>
        <w:t xml:space="preserve"> end)</w:t>
      </w:r>
    </w:p>
    <w:p w14:paraId="4CEC1F9B"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alist = [54</w:t>
      </w:r>
      <w:r>
        <w:rPr>
          <w:rFonts w:ascii="微软雅黑" w:eastAsia="微软雅黑" w:hAnsi="微软雅黑" w:hint="eastAsia"/>
        </w:rPr>
        <w:t>，</w:t>
      </w:r>
      <w:r>
        <w:rPr>
          <w:rFonts w:ascii="微软雅黑" w:eastAsia="微软雅黑" w:hAnsi="微软雅黑"/>
        </w:rPr>
        <w:t>26</w:t>
      </w:r>
      <w:r>
        <w:rPr>
          <w:rFonts w:ascii="微软雅黑" w:eastAsia="微软雅黑" w:hAnsi="微软雅黑" w:hint="eastAsia"/>
        </w:rPr>
        <w:t>，</w:t>
      </w:r>
      <w:r>
        <w:rPr>
          <w:rFonts w:ascii="微软雅黑" w:eastAsia="微软雅黑" w:hAnsi="微软雅黑"/>
        </w:rPr>
        <w:t>93</w:t>
      </w:r>
      <w:r>
        <w:rPr>
          <w:rFonts w:ascii="微软雅黑" w:eastAsia="微软雅黑" w:hAnsi="微软雅黑" w:hint="eastAsia"/>
        </w:rPr>
        <w:t>，</w:t>
      </w:r>
      <w:r>
        <w:rPr>
          <w:rFonts w:ascii="微软雅黑" w:eastAsia="微软雅黑" w:hAnsi="微软雅黑"/>
        </w:rPr>
        <w:t>17</w:t>
      </w:r>
      <w:r>
        <w:rPr>
          <w:rFonts w:ascii="微软雅黑" w:eastAsia="微软雅黑" w:hAnsi="微软雅黑" w:hint="eastAsia"/>
        </w:rPr>
        <w:t>，</w:t>
      </w:r>
      <w:r>
        <w:rPr>
          <w:rFonts w:ascii="微软雅黑" w:eastAsia="微软雅黑" w:hAnsi="微软雅黑"/>
        </w:rPr>
        <w:t>77</w:t>
      </w:r>
      <w:r>
        <w:rPr>
          <w:rFonts w:ascii="微软雅黑" w:eastAsia="微软雅黑" w:hAnsi="微软雅黑" w:hint="eastAsia"/>
        </w:rPr>
        <w:t>，</w:t>
      </w:r>
      <w:r>
        <w:rPr>
          <w:rFonts w:ascii="微软雅黑" w:eastAsia="微软雅黑" w:hAnsi="微软雅黑"/>
        </w:rPr>
        <w:t>31</w:t>
      </w:r>
      <w:r>
        <w:rPr>
          <w:rFonts w:ascii="微软雅黑" w:eastAsia="微软雅黑" w:hAnsi="微软雅黑" w:hint="eastAsia"/>
        </w:rPr>
        <w:t>，</w:t>
      </w:r>
      <w:r>
        <w:rPr>
          <w:rFonts w:ascii="微软雅黑" w:eastAsia="微软雅黑" w:hAnsi="微软雅黑"/>
        </w:rPr>
        <w:t>44</w:t>
      </w:r>
      <w:r>
        <w:rPr>
          <w:rFonts w:ascii="微软雅黑" w:eastAsia="微软雅黑" w:hAnsi="微软雅黑" w:hint="eastAsia"/>
        </w:rPr>
        <w:t>，</w:t>
      </w:r>
      <w:r>
        <w:rPr>
          <w:rFonts w:ascii="微软雅黑" w:eastAsia="微软雅黑" w:hAnsi="微软雅黑"/>
        </w:rPr>
        <w:t>55</w:t>
      </w:r>
      <w:r>
        <w:rPr>
          <w:rFonts w:ascii="微软雅黑" w:eastAsia="微软雅黑" w:hAnsi="微软雅黑" w:hint="eastAsia"/>
        </w:rPr>
        <w:t>，</w:t>
      </w:r>
      <w:r>
        <w:rPr>
          <w:rFonts w:ascii="微软雅黑" w:eastAsia="微软雅黑" w:hAnsi="微软雅黑"/>
        </w:rPr>
        <w:t>20]</w:t>
      </w:r>
    </w:p>
    <w:p w14:paraId="19855DAB"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quick_sort(alist</w:t>
      </w:r>
      <w:r>
        <w:rPr>
          <w:rFonts w:ascii="微软雅黑" w:eastAsia="微软雅黑" w:hAnsi="微软雅黑" w:hint="eastAsia"/>
        </w:rPr>
        <w:t>，</w:t>
      </w:r>
      <w:r>
        <w:rPr>
          <w:rFonts w:ascii="微软雅黑" w:eastAsia="微软雅黑" w:hAnsi="微软雅黑"/>
        </w:rPr>
        <w:t>0</w:t>
      </w:r>
      <w:r>
        <w:rPr>
          <w:rFonts w:ascii="微软雅黑" w:eastAsia="微软雅黑" w:hAnsi="微软雅黑" w:hint="eastAsia"/>
        </w:rPr>
        <w:t>，</w:t>
      </w:r>
      <w:r>
        <w:rPr>
          <w:rFonts w:ascii="微软雅黑" w:eastAsia="微软雅黑" w:hAnsi="微软雅黑"/>
        </w:rPr>
        <w:t>len(alist)-1)</w:t>
      </w:r>
    </w:p>
    <w:p w14:paraId="2C67333A" w14:textId="77777777" w:rsidR="00194F2F" w:rsidRDefault="00344F1A">
      <w:pPr>
        <w:pStyle w:val="af5"/>
        <w:numPr>
          <w:ilvl w:val="0"/>
          <w:numId w:val="192"/>
        </w:numPr>
        <w:rPr>
          <w:rFonts w:ascii="微软雅黑" w:eastAsia="微软雅黑" w:hAnsi="微软雅黑"/>
        </w:rPr>
      </w:pPr>
      <w:r>
        <w:rPr>
          <w:rFonts w:ascii="微软雅黑" w:eastAsia="微软雅黑" w:hAnsi="微软雅黑"/>
        </w:rPr>
        <w:t>print(alist)</w:t>
      </w:r>
    </w:p>
    <w:p w14:paraId="0E250433" w14:textId="77777777" w:rsidR="00194F2F" w:rsidRDefault="00344F1A">
      <w:pPr>
        <w:pStyle w:val="3"/>
        <w:numPr>
          <w:ilvl w:val="0"/>
          <w:numId w:val="225"/>
        </w:numPr>
        <w:ind w:left="402" w:firstLine="0"/>
        <w:rPr>
          <w:rFonts w:ascii="微软雅黑" w:eastAsia="微软雅黑" w:hAnsi="微软雅黑"/>
        </w:rPr>
      </w:pPr>
      <w:bookmarkStart w:id="351" w:name="_Toc526779685"/>
      <w:r>
        <w:rPr>
          <w:rFonts w:ascii="微软雅黑" w:eastAsia="微软雅黑" w:hAnsi="微软雅黑"/>
        </w:rPr>
        <w:t>如何判断单向链表中是否有环</w:t>
      </w:r>
      <w:r>
        <w:rPr>
          <w:rFonts w:ascii="微软雅黑" w:eastAsia="微软雅黑" w:hAnsi="微软雅黑" w:hint="eastAsia"/>
        </w:rPr>
        <w:t>？</w:t>
      </w:r>
      <w:r>
        <w:rPr>
          <w:rFonts w:ascii="微软雅黑" w:eastAsia="微软雅黑" w:hAnsi="微软雅黑" w:hint="eastAsia"/>
          <w:bCs w:val="0"/>
        </w:rPr>
        <w:t>(2018-4-16-lxy)</w:t>
      </w:r>
      <w:bookmarkEnd w:id="351"/>
    </w:p>
    <w:p w14:paraId="3D1EE0FC" w14:textId="77777777" w:rsidR="00194F2F" w:rsidRDefault="00344F1A">
      <w:pPr>
        <w:ind w:firstLine="420"/>
        <w:rPr>
          <w:rFonts w:ascii="微软雅黑" w:eastAsia="微软雅黑" w:hAnsi="微软雅黑"/>
        </w:rPr>
      </w:pPr>
      <w:r>
        <w:rPr>
          <w:rFonts w:ascii="微软雅黑" w:eastAsia="微软雅黑" w:hAnsi="微软雅黑"/>
        </w:rPr>
        <w:t>首先遍历链表，寻找是否有相同地址，借此判断链表中是否有环。如果程序进入死循环，则需要一块空间来存储指针，遍历新指针时将其和储存的旧指针比对，若有相同指针，则该链表有环，否则将这个新指针存下来后继续往下读取，直到遇见NULL，这说明这个链表无环。</w:t>
      </w:r>
    </w:p>
    <w:p w14:paraId="64A9EFD2" w14:textId="77777777" w:rsidR="00194F2F" w:rsidRDefault="00344F1A">
      <w:pPr>
        <w:pStyle w:val="3"/>
        <w:numPr>
          <w:ilvl w:val="0"/>
          <w:numId w:val="225"/>
        </w:numPr>
        <w:ind w:left="402" w:firstLine="0"/>
        <w:rPr>
          <w:rFonts w:ascii="微软雅黑" w:eastAsia="微软雅黑" w:hAnsi="微软雅黑"/>
        </w:rPr>
      </w:pPr>
      <w:bookmarkStart w:id="352" w:name="_Toc496"/>
      <w:bookmarkStart w:id="353" w:name="_Toc526779686"/>
      <w:r>
        <w:rPr>
          <w:rFonts w:ascii="微软雅黑" w:eastAsia="微软雅黑" w:hAnsi="微软雅黑" w:hint="eastAsia"/>
        </w:rPr>
        <w:t>基础的数据结构有哪些？</w:t>
      </w:r>
      <w:r>
        <w:rPr>
          <w:rFonts w:ascii="微软雅黑" w:eastAsia="微软雅黑" w:hAnsi="微软雅黑"/>
        </w:rPr>
        <w:t>(2018-4-23-lyf)</w:t>
      </w:r>
      <w:bookmarkEnd w:id="352"/>
      <w:bookmarkEnd w:id="353"/>
    </w:p>
    <w:p w14:paraId="6662480B" w14:textId="77777777" w:rsidR="00194F2F" w:rsidRDefault="00344F1A">
      <w:pPr>
        <w:ind w:firstLine="420"/>
        <w:rPr>
          <w:rFonts w:ascii="微软雅黑" w:eastAsia="微软雅黑" w:hAnsi="微软雅黑"/>
        </w:rPr>
      </w:pPr>
      <w:r>
        <w:rPr>
          <w:rFonts w:ascii="微软雅黑" w:eastAsia="微软雅黑" w:hAnsi="微软雅黑" w:hint="eastAsia"/>
        </w:rPr>
        <w:t>基本的算法有: 排序算法(冒泡排序，插入排序， 快速排序， 归并排序)， 查找(二分查找)，搜索（（DFS）深度优先搜索，（BFS）广度优先搜索)，（Dijkstra算法），动态规划算法，分类（朴素贝叶斯分类算法等）。</w:t>
      </w:r>
    </w:p>
    <w:p w14:paraId="6372B864"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评价算法的好坏一般有两种: 时间复杂度和空间复杂度。</w:t>
      </w:r>
    </w:p>
    <w:p w14:paraId="4318D1D5" w14:textId="77777777" w:rsidR="00194F2F" w:rsidRDefault="00344F1A">
      <w:pPr>
        <w:ind w:firstLine="420"/>
        <w:rPr>
          <w:rFonts w:ascii="微软雅黑" w:eastAsia="微软雅黑" w:hAnsi="微软雅黑"/>
        </w:rPr>
      </w:pPr>
      <w:r>
        <w:rPr>
          <w:rFonts w:ascii="微软雅黑" w:eastAsia="微软雅黑" w:hAnsi="微软雅黑" w:hint="eastAsia"/>
        </w:rPr>
        <w:t>时间复杂度：同样的输入规模(问题规模)花费多少时间。</w:t>
      </w:r>
    </w:p>
    <w:p w14:paraId="2A36BBBC" w14:textId="77777777" w:rsidR="00194F2F" w:rsidRDefault="00344F1A">
      <w:pPr>
        <w:ind w:firstLine="420"/>
        <w:rPr>
          <w:rFonts w:ascii="微软雅黑" w:eastAsia="微软雅黑" w:hAnsi="微软雅黑"/>
        </w:rPr>
      </w:pPr>
      <w:r>
        <w:rPr>
          <w:rFonts w:ascii="微软雅黑" w:eastAsia="微软雅黑" w:hAnsi="微软雅黑" w:hint="eastAsia"/>
        </w:rPr>
        <w:t>空间复杂度：同样的输入规模花费多少空间(主要是内存)。</w:t>
      </w:r>
    </w:p>
    <w:p w14:paraId="10CCEF98" w14:textId="77777777" w:rsidR="00194F2F" w:rsidRDefault="00344F1A">
      <w:pPr>
        <w:ind w:firstLine="420"/>
        <w:rPr>
          <w:rFonts w:ascii="微软雅黑" w:eastAsia="微软雅黑" w:hAnsi="微软雅黑"/>
        </w:rPr>
      </w:pPr>
      <w:r>
        <w:rPr>
          <w:rFonts w:ascii="微软雅黑" w:eastAsia="微软雅黑" w:hAnsi="微软雅黑" w:hint="eastAsia"/>
        </w:rPr>
        <w:t>以上两点越小越好。</w:t>
      </w:r>
    </w:p>
    <w:p w14:paraId="21105AF6" w14:textId="77777777" w:rsidR="00194F2F" w:rsidRDefault="00344F1A">
      <w:pPr>
        <w:ind w:firstLine="420"/>
        <w:rPr>
          <w:rFonts w:ascii="微软雅黑" w:eastAsia="微软雅黑" w:hAnsi="微软雅黑"/>
        </w:rPr>
      </w:pPr>
      <w:r>
        <w:rPr>
          <w:rFonts w:ascii="微软雅黑" w:eastAsia="微软雅黑" w:hAnsi="微软雅黑" w:hint="eastAsia"/>
        </w:rPr>
        <w:t>稳定性：不会因为输入的不同而导致不稳定的情况发生。</w:t>
      </w:r>
    </w:p>
    <w:p w14:paraId="0B7E4073" w14:textId="77777777" w:rsidR="00194F2F" w:rsidRDefault="00344F1A">
      <w:pPr>
        <w:ind w:firstLine="420"/>
        <w:rPr>
          <w:rFonts w:ascii="微软雅黑" w:eastAsia="微软雅黑" w:hAnsi="微软雅黑"/>
        </w:rPr>
      </w:pPr>
      <w:r>
        <w:rPr>
          <w:rFonts w:ascii="微软雅黑" w:eastAsia="微软雅黑" w:hAnsi="微软雅黑" w:hint="eastAsia"/>
        </w:rPr>
        <w:t>算法的思路是否简单：越简单越容易实现的越好。</w:t>
      </w:r>
    </w:p>
    <w:p w14:paraId="057B2E48" w14:textId="77777777" w:rsidR="00194F2F" w:rsidRDefault="00344F1A">
      <w:pPr>
        <w:pStyle w:val="3"/>
        <w:numPr>
          <w:ilvl w:val="0"/>
          <w:numId w:val="225"/>
        </w:numPr>
        <w:ind w:left="402" w:firstLine="0"/>
        <w:rPr>
          <w:rFonts w:ascii="微软雅黑" w:eastAsia="微软雅黑" w:hAnsi="微软雅黑"/>
        </w:rPr>
      </w:pPr>
      <w:bookmarkStart w:id="354" w:name="_Toc14291"/>
      <w:bookmarkStart w:id="355" w:name="_Toc526779687"/>
      <w:r>
        <w:rPr>
          <w:rFonts w:ascii="微软雅黑" w:eastAsia="微软雅黑" w:hAnsi="微软雅黑" w:hint="eastAsia"/>
        </w:rPr>
        <w:t>基本的算法有哪些，怎么评价一个算法的好坏？</w:t>
      </w:r>
      <w:bookmarkStart w:id="356" w:name="_Hlk512260162"/>
      <w:r>
        <w:rPr>
          <w:rFonts w:ascii="微软雅黑" w:eastAsia="微软雅黑" w:hAnsi="微软雅黑"/>
        </w:rPr>
        <w:t>(2018-4-23-lyf)</w:t>
      </w:r>
      <w:bookmarkEnd w:id="354"/>
      <w:bookmarkEnd w:id="355"/>
      <w:bookmarkEnd w:id="356"/>
    </w:p>
    <w:p w14:paraId="61AB43F7" w14:textId="77777777" w:rsidR="00194F2F" w:rsidRDefault="00344F1A">
      <w:pPr>
        <w:ind w:firstLine="402"/>
        <w:rPr>
          <w:rFonts w:ascii="微软雅黑" w:eastAsia="微软雅黑" w:hAnsi="微软雅黑"/>
        </w:rPr>
      </w:pPr>
      <w:r>
        <w:rPr>
          <w:rFonts w:ascii="微软雅黑" w:eastAsia="微软雅黑" w:hAnsi="微软雅黑" w:hint="eastAsia"/>
        </w:rPr>
        <w:t>基本的算法有: 排序算法(简单排序， 快速排序， 归并排序)， 搜索(二分搜索)， 对于其他基本数据结构， 栈， 队列，树，都有一些基本的操作。</w:t>
      </w:r>
    </w:p>
    <w:p w14:paraId="025B4356" w14:textId="77777777" w:rsidR="00194F2F" w:rsidRDefault="00344F1A">
      <w:pPr>
        <w:ind w:firstLine="402"/>
        <w:rPr>
          <w:rFonts w:ascii="微软雅黑" w:eastAsia="微软雅黑" w:hAnsi="微软雅黑"/>
        </w:rPr>
      </w:pPr>
      <w:r>
        <w:rPr>
          <w:rFonts w:ascii="微软雅黑" w:eastAsia="微软雅黑" w:hAnsi="微软雅黑" w:hint="eastAsia"/>
        </w:rPr>
        <w:t>评价算法的好坏一般有两种: 时间复杂度和空间复杂度。</w:t>
      </w:r>
    </w:p>
    <w:p w14:paraId="0232DD3D" w14:textId="77777777" w:rsidR="00194F2F" w:rsidRDefault="00344F1A">
      <w:pPr>
        <w:ind w:firstLine="420"/>
        <w:rPr>
          <w:rFonts w:ascii="微软雅黑" w:eastAsia="微软雅黑" w:hAnsi="微软雅黑"/>
        </w:rPr>
      </w:pPr>
      <w:r>
        <w:rPr>
          <w:rFonts w:ascii="微软雅黑" w:eastAsia="微软雅黑" w:hAnsi="微软雅黑"/>
        </w:rPr>
        <w:t>时间复杂度：同样的输入规模(问题规模)话费多少时间。</w:t>
      </w:r>
    </w:p>
    <w:p w14:paraId="745E19F7" w14:textId="77777777" w:rsidR="00194F2F" w:rsidRDefault="00344F1A">
      <w:pPr>
        <w:ind w:firstLine="420"/>
        <w:rPr>
          <w:rFonts w:ascii="微软雅黑" w:eastAsia="微软雅黑" w:hAnsi="微软雅黑"/>
        </w:rPr>
      </w:pPr>
      <w:r>
        <w:rPr>
          <w:rFonts w:ascii="微软雅黑" w:eastAsia="微软雅黑" w:hAnsi="微软雅黑"/>
        </w:rPr>
        <w:t>空间复杂度：同样的输入规模花费多少空间(主要是内存)。</w:t>
      </w:r>
    </w:p>
    <w:p w14:paraId="59172165" w14:textId="77777777" w:rsidR="00194F2F" w:rsidRDefault="00344F1A">
      <w:pPr>
        <w:ind w:firstLine="420"/>
        <w:rPr>
          <w:rFonts w:ascii="微软雅黑" w:eastAsia="微软雅黑" w:hAnsi="微软雅黑"/>
        </w:rPr>
      </w:pPr>
      <w:r>
        <w:rPr>
          <w:rFonts w:ascii="微软雅黑" w:eastAsia="微软雅黑" w:hAnsi="微软雅黑"/>
        </w:rPr>
        <w:t>以上两点越小越好。</w:t>
      </w:r>
    </w:p>
    <w:p w14:paraId="6768FE06" w14:textId="77777777" w:rsidR="00194F2F" w:rsidRDefault="00344F1A">
      <w:pPr>
        <w:ind w:firstLine="420"/>
        <w:rPr>
          <w:rFonts w:ascii="微软雅黑" w:eastAsia="微软雅黑" w:hAnsi="微软雅黑"/>
        </w:rPr>
      </w:pPr>
      <w:r>
        <w:rPr>
          <w:rFonts w:ascii="微软雅黑" w:eastAsia="微软雅黑" w:hAnsi="微软雅黑"/>
        </w:rPr>
        <w:t>稳定性：不会引文输入的不同而导致不稳定的情况发生。</w:t>
      </w:r>
    </w:p>
    <w:p w14:paraId="41E62052" w14:textId="77777777" w:rsidR="00194F2F" w:rsidRDefault="00344F1A">
      <w:pPr>
        <w:ind w:firstLine="420"/>
        <w:rPr>
          <w:rFonts w:ascii="微软雅黑" w:eastAsia="微软雅黑" w:hAnsi="微软雅黑"/>
        </w:rPr>
      </w:pPr>
      <w:r>
        <w:rPr>
          <w:rFonts w:ascii="微软雅黑" w:eastAsia="微软雅黑" w:hAnsi="微软雅黑"/>
        </w:rPr>
        <w:t>算法的思路是否简单：越简单越容易实现的越好。</w:t>
      </w:r>
    </w:p>
    <w:p w14:paraId="3472B219" w14:textId="77777777" w:rsidR="00194F2F" w:rsidRDefault="00344F1A">
      <w:pPr>
        <w:pStyle w:val="3"/>
        <w:numPr>
          <w:ilvl w:val="0"/>
          <w:numId w:val="225"/>
        </w:numPr>
        <w:ind w:left="402" w:firstLine="0"/>
        <w:rPr>
          <w:rFonts w:ascii="微软雅黑" w:eastAsia="微软雅黑" w:hAnsi="微软雅黑"/>
        </w:rPr>
      </w:pPr>
      <w:bookmarkStart w:id="357" w:name="_Toc32712"/>
      <w:bookmarkStart w:id="358" w:name="_Toc526779688"/>
      <w:r>
        <w:rPr>
          <w:rFonts w:ascii="微软雅黑" w:eastAsia="微软雅黑" w:hAnsi="微软雅黑" w:hint="eastAsia"/>
        </w:rPr>
        <w:t>哪种数据结构可以实现递归？</w:t>
      </w:r>
      <w:bookmarkStart w:id="359" w:name="_Hlk512261364"/>
      <w:r>
        <w:rPr>
          <w:rFonts w:ascii="微软雅黑" w:eastAsia="微软雅黑" w:hAnsi="微软雅黑"/>
        </w:rPr>
        <w:t>(2018-4-23-lyf)</w:t>
      </w:r>
      <w:bookmarkEnd w:id="357"/>
      <w:bookmarkEnd w:id="358"/>
      <w:bookmarkEnd w:id="359"/>
    </w:p>
    <w:p w14:paraId="2F27276C" w14:textId="77777777" w:rsidR="00194F2F" w:rsidRDefault="00344F1A">
      <w:pPr>
        <w:ind w:firstLine="402"/>
        <w:rPr>
          <w:rFonts w:ascii="微软雅黑" w:eastAsia="微软雅黑" w:hAnsi="微软雅黑"/>
        </w:rPr>
      </w:pPr>
      <w:r>
        <w:rPr>
          <w:rFonts w:ascii="微软雅黑" w:eastAsia="微软雅黑" w:hAnsi="微软雅黑" w:hint="eastAsia"/>
        </w:rPr>
        <w:t>栈可以实现，递归需要保存正在计算的上下文， 等待当前计算完成后弹出，再继续计算， 只有栈先进后出的特性才能实现。</w:t>
      </w:r>
    </w:p>
    <w:p w14:paraId="0C2038DF" w14:textId="77777777" w:rsidR="00194F2F" w:rsidRDefault="00344F1A">
      <w:pPr>
        <w:pStyle w:val="3"/>
        <w:numPr>
          <w:ilvl w:val="0"/>
          <w:numId w:val="225"/>
        </w:numPr>
        <w:ind w:left="402" w:firstLine="0"/>
        <w:rPr>
          <w:rFonts w:ascii="微软雅黑" w:eastAsia="微软雅黑" w:hAnsi="微软雅黑"/>
        </w:rPr>
      </w:pPr>
      <w:bookmarkStart w:id="360" w:name="_Toc20670"/>
      <w:bookmarkStart w:id="361" w:name="_Toc526779689"/>
      <w:r>
        <w:rPr>
          <w:rFonts w:ascii="微软雅黑" w:eastAsia="微软雅黑" w:hAnsi="微软雅黑" w:hint="eastAsia"/>
        </w:rPr>
        <w:lastRenderedPageBreak/>
        <w:t>你知道哪些排序算法（一般是通过问题考算法）</w:t>
      </w:r>
      <w:bookmarkStart w:id="362" w:name="_Hlk512263187"/>
      <w:r>
        <w:rPr>
          <w:rFonts w:ascii="微软雅黑" w:eastAsia="微软雅黑" w:hAnsi="微软雅黑"/>
        </w:rPr>
        <w:t>(2018-4-23-lyf)</w:t>
      </w:r>
      <w:bookmarkEnd w:id="360"/>
      <w:bookmarkEnd w:id="361"/>
    </w:p>
    <w:bookmarkEnd w:id="362"/>
    <w:p w14:paraId="4B32864C" w14:textId="77777777" w:rsidR="00194F2F" w:rsidRDefault="00344F1A">
      <w:pPr>
        <w:ind w:left="420" w:firstLine="420"/>
        <w:rPr>
          <w:rFonts w:ascii="微软雅黑" w:eastAsia="微软雅黑" w:hAnsi="微软雅黑"/>
        </w:rPr>
      </w:pPr>
      <w:r>
        <w:rPr>
          <w:rFonts w:ascii="微软雅黑" w:eastAsia="微软雅黑" w:hAnsi="微软雅黑" w:hint="eastAsia"/>
        </w:rPr>
        <w:t>冒泡， 选择， 快排， 归并。</w:t>
      </w:r>
    </w:p>
    <w:p w14:paraId="6C56EFCB" w14:textId="77777777" w:rsidR="00194F2F" w:rsidRDefault="00344F1A">
      <w:pPr>
        <w:pStyle w:val="3"/>
        <w:numPr>
          <w:ilvl w:val="0"/>
          <w:numId w:val="225"/>
        </w:numPr>
        <w:ind w:left="402" w:firstLine="0"/>
        <w:rPr>
          <w:rFonts w:ascii="微软雅黑" w:eastAsia="微软雅黑" w:hAnsi="微软雅黑"/>
        </w:rPr>
      </w:pPr>
      <w:bookmarkStart w:id="363" w:name="_Toc29257"/>
      <w:bookmarkStart w:id="364" w:name="_Toc526779690"/>
      <w:r>
        <w:rPr>
          <w:rFonts w:ascii="微软雅黑" w:eastAsia="微软雅黑" w:hAnsi="微软雅黑" w:hint="eastAsia"/>
        </w:rPr>
        <w:t>斐波那契数列</w:t>
      </w:r>
      <w:bookmarkStart w:id="365" w:name="_Hlk512264033"/>
      <w:r>
        <w:rPr>
          <w:rFonts w:ascii="微软雅黑" w:eastAsia="微软雅黑" w:hAnsi="微软雅黑"/>
        </w:rPr>
        <w:t>(2018-4-23-lyf)</w:t>
      </w:r>
      <w:bookmarkEnd w:id="363"/>
      <w:bookmarkEnd w:id="364"/>
      <w:bookmarkEnd w:id="365"/>
    </w:p>
    <w:p w14:paraId="5E3A24F2" w14:textId="77777777" w:rsidR="00194F2F" w:rsidRDefault="00344F1A">
      <w:pPr>
        <w:ind w:firstLine="402"/>
        <w:rPr>
          <w:rFonts w:ascii="微软雅黑" w:eastAsia="微软雅黑" w:hAnsi="微软雅黑"/>
        </w:rPr>
      </w:pPr>
      <w:r>
        <w:rPr>
          <w:rFonts w:ascii="微软雅黑" w:eastAsia="微软雅黑" w:hAnsi="微软雅黑" w:hint="eastAsia"/>
        </w:rPr>
        <w:t>斐波那契数列：简单地说，起始两项为 0 和 1，此后的项分别为它的前两项之和。</w:t>
      </w:r>
    </w:p>
    <w:p w14:paraId="77A84ED2" w14:textId="77777777" w:rsidR="00194F2F" w:rsidRDefault="00344F1A">
      <w:pPr>
        <w:numPr>
          <w:ilvl w:val="0"/>
          <w:numId w:val="227"/>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def fibo(num):</w:t>
      </w:r>
    </w:p>
    <w:p w14:paraId="0EE4D89C" w14:textId="77777777" w:rsidR="00194F2F" w:rsidRDefault="00344F1A">
      <w:pPr>
        <w:numPr>
          <w:ilvl w:val="0"/>
          <w:numId w:val="227"/>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numList = [0，1]</w:t>
      </w:r>
    </w:p>
    <w:p w14:paraId="7C569822" w14:textId="77777777" w:rsidR="00194F2F" w:rsidRDefault="00344F1A">
      <w:pPr>
        <w:numPr>
          <w:ilvl w:val="0"/>
          <w:numId w:val="227"/>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i in range(num - 2):</w:t>
      </w:r>
    </w:p>
    <w:p w14:paraId="21174AC9" w14:textId="77777777" w:rsidR="00194F2F" w:rsidRDefault="00344F1A">
      <w:pPr>
        <w:numPr>
          <w:ilvl w:val="0"/>
          <w:numId w:val="227"/>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umList.append(numList[-2] + numList[-1])</w:t>
      </w:r>
    </w:p>
    <w:p w14:paraId="159CD35E" w14:textId="77777777" w:rsidR="00194F2F" w:rsidRDefault="00344F1A">
      <w:pPr>
        <w:numPr>
          <w:ilvl w:val="0"/>
          <w:numId w:val="227"/>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numList</w:t>
      </w:r>
    </w:p>
    <w:p w14:paraId="3C658887" w14:textId="77777777" w:rsidR="00194F2F" w:rsidRDefault="00344F1A">
      <w:pPr>
        <w:pStyle w:val="3"/>
        <w:numPr>
          <w:ilvl w:val="0"/>
          <w:numId w:val="225"/>
        </w:numPr>
        <w:ind w:left="402" w:firstLine="0"/>
        <w:rPr>
          <w:rFonts w:ascii="微软雅黑" w:eastAsia="微软雅黑" w:hAnsi="微软雅黑"/>
        </w:rPr>
      </w:pPr>
      <w:bookmarkStart w:id="366" w:name="_Toc25493"/>
      <w:bookmarkStart w:id="367" w:name="_Toc526779691"/>
      <w:r>
        <w:rPr>
          <w:rFonts w:ascii="微软雅黑" w:eastAsia="微软雅黑" w:hAnsi="微软雅黑" w:hint="eastAsia"/>
        </w:rPr>
        <w:t>二叉树如何求两个叶节点的最近公共祖先？</w:t>
      </w:r>
      <w:r>
        <w:rPr>
          <w:rFonts w:ascii="微软雅黑" w:eastAsia="微软雅黑" w:hAnsi="微软雅黑"/>
        </w:rPr>
        <w:t>(2018-4-23-lyf)</w:t>
      </w:r>
      <w:bookmarkEnd w:id="366"/>
      <w:bookmarkEnd w:id="367"/>
    </w:p>
    <w:p w14:paraId="1E33728B" w14:textId="77777777" w:rsidR="00194F2F" w:rsidRDefault="00344F1A">
      <w:pPr>
        <w:spacing w:line="400" w:lineRule="exact"/>
        <w:ind w:firstLine="420"/>
        <w:rPr>
          <w:rFonts w:eastAsia="微软雅黑"/>
          <w:bCs/>
          <w:szCs w:val="40"/>
        </w:rPr>
      </w:pPr>
      <w:r>
        <w:rPr>
          <w:rFonts w:eastAsia="微软雅黑" w:hint="eastAsia"/>
          <w:bCs/>
          <w:szCs w:val="40"/>
        </w:rPr>
        <w:t>二叉树是搜索二叉树</w:t>
      </w:r>
      <w:r>
        <w:rPr>
          <w:rFonts w:eastAsia="微软雅黑" w:hint="eastAsia"/>
          <w:bCs/>
          <w:szCs w:val="40"/>
        </w:rPr>
        <w:t xml:space="preserve"> </w:t>
      </w:r>
      <w:r>
        <w:rPr>
          <w:rFonts w:eastAsia="微软雅黑" w:hint="eastAsia"/>
          <w:bCs/>
          <w:szCs w:val="40"/>
        </w:rPr>
        <w:t>：</w:t>
      </w:r>
    </w:p>
    <w:p w14:paraId="36BE0D9F" w14:textId="77777777" w:rsidR="00194F2F" w:rsidRDefault="00344F1A">
      <w:pPr>
        <w:ind w:firstLine="402"/>
        <w:rPr>
          <w:rFonts w:ascii="微软雅黑" w:eastAsia="微软雅黑" w:hAnsi="微软雅黑"/>
        </w:rPr>
      </w:pPr>
      <w:r>
        <w:rPr>
          <w:rFonts w:ascii="微软雅黑" w:eastAsia="微软雅黑" w:hAnsi="微软雅黑" w:hint="eastAsia"/>
        </w:rPr>
        <w:t>1、原理：二叉搜索树是排序过的 ，位于左子树的结点都比父结点小，位</w:t>
      </w:r>
    </w:p>
    <w:p w14:paraId="341D5F69" w14:textId="77777777" w:rsidR="00194F2F" w:rsidRDefault="00344F1A">
      <w:pPr>
        <w:ind w:firstLine="402"/>
        <w:rPr>
          <w:rFonts w:ascii="微软雅黑" w:eastAsia="微软雅黑" w:hAnsi="微软雅黑"/>
        </w:rPr>
      </w:pPr>
      <w:r>
        <w:rPr>
          <w:rFonts w:ascii="微软雅黑" w:eastAsia="微软雅黑" w:hAnsi="微软雅黑" w:hint="eastAsia"/>
        </w:rPr>
        <w:t>于右子树的结点都比父结点大，我们只需从根节点开始和两个输入的结点进行</w:t>
      </w:r>
    </w:p>
    <w:p w14:paraId="65E20008" w14:textId="77777777" w:rsidR="00194F2F" w:rsidRDefault="00344F1A">
      <w:pPr>
        <w:ind w:firstLine="402"/>
        <w:rPr>
          <w:rFonts w:ascii="微软雅黑" w:eastAsia="微软雅黑" w:hAnsi="微软雅黑"/>
        </w:rPr>
      </w:pPr>
      <w:r>
        <w:rPr>
          <w:rFonts w:ascii="微软雅黑" w:eastAsia="微软雅黑" w:hAnsi="微软雅黑" w:hint="eastAsia"/>
        </w:rPr>
        <w:t>比较，如果当前节点的值比两个结点的值都大，那么最低的公共祖先结点一定</w:t>
      </w:r>
    </w:p>
    <w:p w14:paraId="2A281849" w14:textId="77777777" w:rsidR="00194F2F" w:rsidRDefault="00344F1A">
      <w:pPr>
        <w:ind w:firstLine="402"/>
        <w:rPr>
          <w:rFonts w:ascii="微软雅黑" w:eastAsia="微软雅黑" w:hAnsi="微软雅黑"/>
        </w:rPr>
      </w:pPr>
      <w:r>
        <w:rPr>
          <w:rFonts w:ascii="微软雅黑" w:eastAsia="微软雅黑" w:hAnsi="微软雅黑" w:hint="eastAsia"/>
        </w:rPr>
        <w:t>在该结点的左子树中，下一步开遍历当前结点的左子树。如果当前节点的值比</w:t>
      </w:r>
    </w:p>
    <w:p w14:paraId="5F387924" w14:textId="77777777" w:rsidR="00194F2F" w:rsidRDefault="00344F1A">
      <w:pPr>
        <w:ind w:firstLine="402"/>
        <w:rPr>
          <w:rFonts w:ascii="微软雅黑" w:eastAsia="微软雅黑" w:hAnsi="微软雅黑"/>
        </w:rPr>
      </w:pPr>
      <w:r>
        <w:rPr>
          <w:rFonts w:ascii="微软雅黑" w:eastAsia="微软雅黑" w:hAnsi="微软雅黑" w:hint="eastAsia"/>
        </w:rPr>
        <w:t>两个结点的值都小，那么最低的公共祖先结点一定在该结点的右子树中，下一</w:t>
      </w:r>
    </w:p>
    <w:p w14:paraId="148C4501" w14:textId="77777777" w:rsidR="00194F2F" w:rsidRDefault="00344F1A">
      <w:pPr>
        <w:ind w:firstLine="402"/>
        <w:rPr>
          <w:rFonts w:ascii="微软雅黑" w:eastAsia="微软雅黑" w:hAnsi="微软雅黑"/>
        </w:rPr>
      </w:pPr>
      <w:r>
        <w:rPr>
          <w:rFonts w:ascii="微软雅黑" w:eastAsia="微软雅黑" w:hAnsi="微软雅黑" w:hint="eastAsia"/>
        </w:rPr>
        <w:t>步开遍历当前结点的右子树。这样从上到下找到第一个在两个输入结点的值之</w:t>
      </w:r>
    </w:p>
    <w:p w14:paraId="643FF28E" w14:textId="77777777" w:rsidR="00194F2F" w:rsidRDefault="00344F1A">
      <w:pPr>
        <w:ind w:firstLine="402"/>
        <w:rPr>
          <w:rFonts w:ascii="微软雅黑" w:eastAsia="微软雅黑" w:hAnsi="微软雅黑"/>
        </w:rPr>
      </w:pPr>
      <w:r>
        <w:rPr>
          <w:rFonts w:ascii="微软雅黑" w:eastAsia="微软雅黑" w:hAnsi="微软雅黑" w:hint="eastAsia"/>
        </w:rPr>
        <w:t>间的结点。</w:t>
      </w:r>
    </w:p>
    <w:p w14:paraId="04491E76" w14:textId="77777777" w:rsidR="00194F2F" w:rsidRDefault="00344F1A">
      <w:pPr>
        <w:spacing w:line="400" w:lineRule="exact"/>
        <w:ind w:firstLine="420"/>
        <w:rPr>
          <w:rFonts w:ascii="微软雅黑" w:eastAsia="微软雅黑" w:hAnsi="微软雅黑"/>
        </w:rPr>
      </w:pPr>
      <w:r>
        <w:rPr>
          <w:rFonts w:ascii="微软雅黑" w:eastAsia="微软雅黑" w:hAnsi="微软雅黑" w:hint="eastAsia"/>
        </w:rPr>
        <w:t>2、实现代码 ：</w:t>
      </w:r>
    </w:p>
    <w:p w14:paraId="0422456D" w14:textId="77777777" w:rsidR="00194F2F" w:rsidRDefault="00344F1A">
      <w:pPr>
        <w:pStyle w:val="af5"/>
        <w:numPr>
          <w:ilvl w:val="0"/>
          <w:numId w:val="228"/>
        </w:numPr>
        <w:rPr>
          <w:rFonts w:ascii="微软雅黑" w:eastAsia="微软雅黑" w:hAnsi="微软雅黑"/>
        </w:rPr>
      </w:pPr>
      <w:r>
        <w:rPr>
          <w:rFonts w:ascii="微软雅黑" w:eastAsia="微软雅黑" w:hAnsi="微软雅黑" w:hint="eastAsia"/>
        </w:rPr>
        <w:t>class TreeNode(object）：</w:t>
      </w:r>
    </w:p>
    <w:p w14:paraId="31CE0EAF" w14:textId="77777777" w:rsidR="00194F2F" w:rsidRDefault="00344F1A">
      <w:pPr>
        <w:pStyle w:val="af5"/>
        <w:numPr>
          <w:ilvl w:val="0"/>
          <w:numId w:val="22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def __init__(self， left=None， right=None， data=None):</w:t>
      </w:r>
    </w:p>
    <w:p w14:paraId="4916303B" w14:textId="77777777" w:rsidR="00194F2F" w:rsidRDefault="00344F1A">
      <w:pPr>
        <w:pStyle w:val="af5"/>
        <w:numPr>
          <w:ilvl w:val="0"/>
          <w:numId w:val="22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elf.data = data</w:t>
      </w:r>
    </w:p>
    <w:p w14:paraId="73452D68" w14:textId="77777777" w:rsidR="00194F2F" w:rsidRDefault="00344F1A">
      <w:pPr>
        <w:pStyle w:val="af5"/>
        <w:numPr>
          <w:ilvl w:val="0"/>
          <w:numId w:val="22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elf.left = left</w:t>
      </w:r>
    </w:p>
    <w:p w14:paraId="3FEBF727" w14:textId="77777777" w:rsidR="00194F2F" w:rsidRDefault="00344F1A">
      <w:pPr>
        <w:pStyle w:val="af5"/>
        <w:numPr>
          <w:ilvl w:val="0"/>
          <w:numId w:val="22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elf.right = right</w:t>
      </w:r>
    </w:p>
    <w:p w14:paraId="5A755D1F" w14:textId="77777777" w:rsidR="00194F2F" w:rsidRDefault="00344F1A">
      <w:pPr>
        <w:pStyle w:val="af5"/>
        <w:numPr>
          <w:ilvl w:val="0"/>
          <w:numId w:val="22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def getCommonAncestor(root， node1， node2):</w:t>
      </w:r>
    </w:p>
    <w:p w14:paraId="638252D0" w14:textId="77777777" w:rsidR="00194F2F" w:rsidRDefault="00344F1A">
      <w:pPr>
        <w:pStyle w:val="af5"/>
        <w:numPr>
          <w:ilvl w:val="0"/>
          <w:numId w:val="228"/>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while root:</w:t>
      </w:r>
    </w:p>
    <w:p w14:paraId="19AFECA0" w14:textId="77777777" w:rsidR="00194F2F" w:rsidRDefault="00344F1A">
      <w:pPr>
        <w:pStyle w:val="af5"/>
        <w:numPr>
          <w:ilvl w:val="0"/>
          <w:numId w:val="228"/>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ab/>
        <w:t>if root.data &gt; node1.data and root.data &gt; node2.data:</w:t>
      </w:r>
    </w:p>
    <w:p w14:paraId="0D1581A8" w14:textId="77777777" w:rsidR="00194F2F" w:rsidRDefault="00344F1A">
      <w:pPr>
        <w:pStyle w:val="af5"/>
        <w:numPr>
          <w:ilvl w:val="0"/>
          <w:numId w:val="228"/>
        </w:numPr>
        <w:rPr>
          <w:rFonts w:ascii="微软雅黑" w:eastAsia="微软雅黑" w:hAnsi="微软雅黑"/>
        </w:rPr>
      </w:pPr>
      <w:r>
        <w:rPr>
          <w:rFonts w:ascii="微软雅黑" w:eastAsia="微软雅黑" w:hAnsi="微软雅黑"/>
        </w:rPr>
        <w:lastRenderedPageBreak/>
        <w:t xml:space="preserve">                  </w:t>
      </w:r>
      <w:r>
        <w:rPr>
          <w:rFonts w:ascii="微软雅黑" w:eastAsia="微软雅黑" w:hAnsi="微软雅黑" w:hint="eastAsia"/>
        </w:rPr>
        <w:t>root = root.left</w:t>
      </w:r>
    </w:p>
    <w:p w14:paraId="0D1BC11B" w14:textId="77777777" w:rsidR="00194F2F" w:rsidRDefault="00344F1A">
      <w:pPr>
        <w:pStyle w:val="af5"/>
        <w:numPr>
          <w:ilvl w:val="0"/>
          <w:numId w:val="22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elif root.data &lt; node1.data and root.data &lt; node2.data:</w:t>
      </w:r>
    </w:p>
    <w:p w14:paraId="7CCBEFB0" w14:textId="77777777" w:rsidR="00194F2F" w:rsidRDefault="00344F1A">
      <w:pPr>
        <w:pStyle w:val="af5"/>
        <w:numPr>
          <w:ilvl w:val="0"/>
          <w:numId w:val="22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root = root.right</w:t>
      </w:r>
    </w:p>
    <w:p w14:paraId="36B72CB2" w14:textId="77777777" w:rsidR="00194F2F" w:rsidRDefault="00344F1A">
      <w:pPr>
        <w:pStyle w:val="af5"/>
        <w:numPr>
          <w:ilvl w:val="0"/>
          <w:numId w:val="228"/>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else:</w:t>
      </w:r>
    </w:p>
    <w:p w14:paraId="2C3A88F3" w14:textId="77777777" w:rsidR="00194F2F" w:rsidRDefault="00344F1A">
      <w:pPr>
        <w:pStyle w:val="af5"/>
        <w:numPr>
          <w:ilvl w:val="0"/>
          <w:numId w:val="228"/>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return root</w:t>
      </w:r>
    </w:p>
    <w:p w14:paraId="5CA49569" w14:textId="77777777" w:rsidR="00194F2F" w:rsidRDefault="00344F1A">
      <w:pPr>
        <w:pStyle w:val="af5"/>
        <w:numPr>
          <w:ilvl w:val="0"/>
          <w:numId w:val="22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return None</w:t>
      </w:r>
    </w:p>
    <w:p w14:paraId="3104D3C2" w14:textId="77777777" w:rsidR="00194F2F" w:rsidRDefault="00344F1A">
      <w:pPr>
        <w:pStyle w:val="3"/>
        <w:numPr>
          <w:ilvl w:val="0"/>
          <w:numId w:val="225"/>
        </w:numPr>
        <w:ind w:left="402" w:firstLine="0"/>
        <w:rPr>
          <w:rFonts w:ascii="微软雅黑" w:eastAsia="微软雅黑" w:hAnsi="微软雅黑"/>
        </w:rPr>
      </w:pPr>
      <w:bookmarkStart w:id="368" w:name="_Toc5204"/>
      <w:bookmarkStart w:id="369" w:name="_Toc526779692"/>
      <w:r>
        <w:rPr>
          <w:rFonts w:ascii="微软雅黑" w:eastAsia="微软雅黑" w:hAnsi="微软雅黑" w:hint="eastAsia"/>
        </w:rPr>
        <w:t>两个字符串，如何</w:t>
      </w:r>
      <w:r w:rsidR="00D738B4">
        <w:rPr>
          <w:rFonts w:ascii="微软雅黑" w:eastAsia="微软雅黑" w:hAnsi="微软雅黑" w:hint="eastAsia"/>
        </w:rPr>
        <w:t>求</w:t>
      </w:r>
      <w:r>
        <w:rPr>
          <w:rFonts w:ascii="微软雅黑" w:eastAsia="微软雅黑" w:hAnsi="微软雅黑" w:hint="eastAsia"/>
        </w:rPr>
        <w:t>公共字符串？</w:t>
      </w:r>
      <w:r>
        <w:rPr>
          <w:rFonts w:ascii="微软雅黑" w:eastAsia="微软雅黑" w:hAnsi="微软雅黑"/>
        </w:rPr>
        <w:t>(2018-4-23-lyf)</w:t>
      </w:r>
      <w:bookmarkEnd w:id="368"/>
      <w:bookmarkEnd w:id="369"/>
    </w:p>
    <w:p w14:paraId="213C818F" w14:textId="77777777" w:rsidR="00194F2F" w:rsidRDefault="00344F1A">
      <w:pPr>
        <w:pStyle w:val="af5"/>
        <w:numPr>
          <w:ilvl w:val="0"/>
          <w:numId w:val="229"/>
        </w:numPr>
        <w:rPr>
          <w:rFonts w:ascii="微软雅黑" w:eastAsia="微软雅黑" w:hAnsi="微软雅黑"/>
        </w:rPr>
      </w:pPr>
      <w:r>
        <w:rPr>
          <w:rFonts w:ascii="微软雅黑" w:eastAsia="微软雅黑" w:hAnsi="微软雅黑" w:hint="eastAsia"/>
        </w:rPr>
        <w:t>def getLCString(str1， str2):</w:t>
      </w:r>
    </w:p>
    <w:p w14:paraId="29431AC0" w14:textId="77777777" w:rsidR="00194F2F" w:rsidRDefault="00344F1A">
      <w:pPr>
        <w:pStyle w:val="af5"/>
        <w:numPr>
          <w:ilvl w:val="0"/>
          <w:numId w:val="229"/>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maxlen = len(str1) if len(str1) &lt; len(str2) else len(str2)</w:t>
      </w:r>
    </w:p>
    <w:p w14:paraId="0E65FC63" w14:textId="77777777" w:rsidR="00194F2F" w:rsidRDefault="00344F1A">
      <w:pPr>
        <w:pStyle w:val="af5"/>
        <w:numPr>
          <w:ilvl w:val="0"/>
          <w:numId w:val="229"/>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example = str1 if len(str1) &lt; len(str2) else str2</w:t>
      </w:r>
    </w:p>
    <w:p w14:paraId="79902420" w14:textId="77777777" w:rsidR="00194F2F" w:rsidRDefault="00344F1A">
      <w:pPr>
        <w:pStyle w:val="af5"/>
        <w:numPr>
          <w:ilvl w:val="0"/>
          <w:numId w:val="229"/>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other = str2 if str1 == example else str1</w:t>
      </w:r>
    </w:p>
    <w:p w14:paraId="29C6C860" w14:textId="77777777" w:rsidR="00194F2F" w:rsidRDefault="00344F1A">
      <w:pPr>
        <w:pStyle w:val="af5"/>
        <w:numPr>
          <w:ilvl w:val="0"/>
          <w:numId w:val="229"/>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for i in range(maxlen):</w:t>
      </w:r>
    </w:p>
    <w:p w14:paraId="4A01E251" w14:textId="77777777" w:rsidR="00194F2F" w:rsidRDefault="00344F1A">
      <w:pPr>
        <w:pStyle w:val="af5"/>
        <w:numPr>
          <w:ilvl w:val="0"/>
          <w:numId w:val="229"/>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for j in range(maxlen， 0， -1):</w:t>
      </w:r>
    </w:p>
    <w:p w14:paraId="4554164A" w14:textId="77777777" w:rsidR="00194F2F" w:rsidRDefault="00344F1A">
      <w:pPr>
        <w:pStyle w:val="af5"/>
        <w:numPr>
          <w:ilvl w:val="0"/>
          <w:numId w:val="229"/>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if other.find(example[i:j]) != -1:</w:t>
      </w:r>
    </w:p>
    <w:p w14:paraId="45E7FF0E" w14:textId="77777777" w:rsidR="00194F2F" w:rsidRDefault="00344F1A">
      <w:pPr>
        <w:pStyle w:val="af5"/>
        <w:numPr>
          <w:ilvl w:val="0"/>
          <w:numId w:val="229"/>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return example[i:j]</w:t>
      </w:r>
    </w:p>
    <w:p w14:paraId="7030A4AF" w14:textId="77777777" w:rsidR="00194F2F" w:rsidRDefault="00194F2F"/>
    <w:p w14:paraId="152ABD4C" w14:textId="77777777" w:rsidR="00194F2F" w:rsidRDefault="00344F1A">
      <w:pPr>
        <w:pStyle w:val="3"/>
        <w:numPr>
          <w:ilvl w:val="0"/>
          <w:numId w:val="225"/>
        </w:numPr>
        <w:ind w:left="402" w:firstLine="0"/>
        <w:rPr>
          <w:rFonts w:ascii="微软雅黑" w:eastAsia="微软雅黑" w:hAnsi="微软雅黑"/>
        </w:rPr>
      </w:pPr>
      <w:bookmarkStart w:id="370" w:name="_Toc8413"/>
      <w:bookmarkStart w:id="371" w:name="_Toc526779693"/>
      <w:r>
        <w:rPr>
          <w:rFonts w:ascii="微软雅黑" w:eastAsia="微软雅黑" w:hAnsi="微软雅黑" w:hint="eastAsia"/>
        </w:rPr>
        <w:t>找出二叉树中最远结点的距离？</w:t>
      </w:r>
      <w:bookmarkStart w:id="372" w:name="_Hlk512260260"/>
      <w:r>
        <w:rPr>
          <w:rFonts w:ascii="微软雅黑" w:eastAsia="微软雅黑" w:hAnsi="微软雅黑"/>
        </w:rPr>
        <w:t>(2018-4-23-lyf)</w:t>
      </w:r>
      <w:bookmarkEnd w:id="370"/>
      <w:bookmarkEnd w:id="371"/>
      <w:bookmarkEnd w:id="372"/>
    </w:p>
    <w:p w14:paraId="23ACB97E" w14:textId="77777777" w:rsidR="00194F2F" w:rsidRDefault="00344F1A">
      <w:pPr>
        <w:ind w:firstLine="420"/>
        <w:rPr>
          <w:rFonts w:ascii="微软雅黑" w:eastAsia="微软雅黑" w:hAnsi="微软雅黑"/>
        </w:rPr>
      </w:pPr>
      <w:r>
        <w:rPr>
          <w:rFonts w:ascii="微软雅黑" w:eastAsia="微软雅黑" w:hAnsi="微软雅黑" w:hint="eastAsia"/>
        </w:rPr>
        <w:t>计算一个二叉树的最大距离有两个情况。</w:t>
      </w:r>
    </w:p>
    <w:p w14:paraId="3454E90C" w14:textId="77777777" w:rsidR="00194F2F" w:rsidRDefault="00344F1A">
      <w:pPr>
        <w:ind w:firstLine="420"/>
        <w:rPr>
          <w:rFonts w:ascii="微软雅黑" w:eastAsia="微软雅黑" w:hAnsi="微软雅黑"/>
        </w:rPr>
      </w:pPr>
      <w:r>
        <w:rPr>
          <w:rFonts w:ascii="微软雅黑" w:eastAsia="微软雅黑" w:hAnsi="微软雅黑" w:hint="eastAsia"/>
        </w:rPr>
        <w:t>情况A: 路径经过左子树的最深节点，通过根节点，再到右子树的最深节点。</w:t>
      </w:r>
    </w:p>
    <w:p w14:paraId="387D35C5" w14:textId="77777777" w:rsidR="00194F2F" w:rsidRDefault="00344F1A">
      <w:pPr>
        <w:ind w:firstLine="420"/>
        <w:rPr>
          <w:rFonts w:ascii="微软雅黑" w:eastAsia="微软雅黑" w:hAnsi="微软雅黑"/>
        </w:rPr>
      </w:pPr>
      <w:r>
        <w:rPr>
          <w:rFonts w:ascii="微软雅黑" w:eastAsia="微软雅黑" w:hAnsi="微软雅黑" w:hint="eastAsia"/>
        </w:rPr>
        <w:t>情况B: 路径不穿过根节点，而是左子树或右子树的最大距离路径，取其大者。</w:t>
      </w:r>
    </w:p>
    <w:p w14:paraId="36849A30" w14:textId="77777777" w:rsidR="00194F2F" w:rsidRDefault="00344F1A">
      <w:pPr>
        <w:ind w:firstLine="420"/>
        <w:rPr>
          <w:rFonts w:ascii="微软雅黑" w:eastAsia="微软雅黑" w:hAnsi="微软雅黑"/>
        </w:rPr>
      </w:pPr>
      <w:r>
        <w:rPr>
          <w:rFonts w:ascii="微软雅黑" w:eastAsia="微软雅黑" w:hAnsi="微软雅黑" w:hint="eastAsia"/>
        </w:rPr>
        <w:t>只需要计算这两个情况的路径距离，并取其大者，就是该二叉树的最大距离。</w:t>
      </w:r>
    </w:p>
    <w:p w14:paraId="181BF231" w14:textId="77777777" w:rsidR="00194F2F" w:rsidRDefault="00344F1A">
      <w:pPr>
        <w:pStyle w:val="3"/>
        <w:numPr>
          <w:ilvl w:val="0"/>
          <w:numId w:val="225"/>
        </w:numPr>
        <w:ind w:left="402" w:firstLine="0"/>
        <w:rPr>
          <w:rFonts w:ascii="微软雅黑" w:eastAsia="微软雅黑" w:hAnsi="微软雅黑"/>
        </w:rPr>
      </w:pPr>
      <w:bookmarkStart w:id="373" w:name="_Toc22754"/>
      <w:bookmarkStart w:id="374" w:name="_Toc526779694"/>
      <w:r>
        <w:rPr>
          <w:rFonts w:ascii="微软雅黑" w:eastAsia="微软雅黑" w:hAnsi="微软雅黑" w:hint="eastAsia"/>
        </w:rPr>
        <w:t>写一个二叉树</w:t>
      </w:r>
      <w:bookmarkStart w:id="375" w:name="_Hlk512261149"/>
      <w:r>
        <w:rPr>
          <w:rFonts w:ascii="微软雅黑" w:eastAsia="微软雅黑" w:hAnsi="微软雅黑"/>
        </w:rPr>
        <w:t>(2018-4-23-lyf)</w:t>
      </w:r>
      <w:bookmarkEnd w:id="373"/>
      <w:bookmarkEnd w:id="374"/>
      <w:bookmarkEnd w:id="375"/>
    </w:p>
    <w:p w14:paraId="0326F19C" w14:textId="77777777" w:rsidR="00194F2F" w:rsidRDefault="00344F1A">
      <w:pPr>
        <w:pStyle w:val="af5"/>
        <w:numPr>
          <w:ilvl w:val="0"/>
          <w:numId w:val="230"/>
        </w:numPr>
        <w:rPr>
          <w:rFonts w:ascii="微软雅黑" w:eastAsia="微软雅黑" w:hAnsi="微软雅黑"/>
        </w:rPr>
      </w:pPr>
      <w:r>
        <w:rPr>
          <w:rFonts w:ascii="微软雅黑" w:eastAsia="微软雅黑" w:hAnsi="微软雅黑" w:hint="eastAsia"/>
        </w:rPr>
        <w:t>class TreeNode(object):</w:t>
      </w:r>
    </w:p>
    <w:p w14:paraId="080F9CCE"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def __init__(self， left=None， right=None， data=None):</w:t>
      </w:r>
    </w:p>
    <w:p w14:paraId="59FF47FA"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elf.data = data</w:t>
      </w:r>
    </w:p>
    <w:p w14:paraId="31793B0C"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elf.left = left</w:t>
      </w:r>
    </w:p>
    <w:p w14:paraId="12DB01DF"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elf.right = right</w:t>
      </w:r>
    </w:p>
    <w:p w14:paraId="76E37890"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def preorder(root): #前序遍历 </w:t>
      </w:r>
    </w:p>
    <w:p w14:paraId="0F952121"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if root is None: </w:t>
      </w:r>
    </w:p>
    <w:p w14:paraId="6724A95B"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return</w:t>
      </w:r>
    </w:p>
    <w:p w14:paraId="0481F502"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 xml:space="preserve">else: </w:t>
      </w:r>
    </w:p>
    <w:p w14:paraId="08A10541"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print root.data</w:t>
      </w:r>
    </w:p>
    <w:p w14:paraId="24533295"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lastRenderedPageBreak/>
        <w:t xml:space="preserve">           </w:t>
      </w:r>
      <w:r>
        <w:rPr>
          <w:rFonts w:ascii="微软雅黑" w:eastAsia="微软雅黑" w:hAnsi="微软雅黑" w:hint="eastAsia"/>
        </w:rPr>
        <w:t>preorder(root.left)</w:t>
      </w:r>
    </w:p>
    <w:p w14:paraId="26C838CD"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preorder(root.right)</w:t>
      </w:r>
    </w:p>
    <w:p w14:paraId="6A37CC90" w14:textId="77777777" w:rsidR="00194F2F" w:rsidRDefault="00194F2F">
      <w:pPr>
        <w:pStyle w:val="af5"/>
        <w:numPr>
          <w:ilvl w:val="0"/>
          <w:numId w:val="230"/>
        </w:numPr>
        <w:rPr>
          <w:rFonts w:ascii="微软雅黑" w:eastAsia="微软雅黑" w:hAnsi="微软雅黑"/>
        </w:rPr>
      </w:pPr>
    </w:p>
    <w:p w14:paraId="79AFA413"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def inorder(root): #中序遍历 </w:t>
      </w:r>
    </w:p>
    <w:p w14:paraId="62365F17"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if root is None: </w:t>
      </w:r>
    </w:p>
    <w:p w14:paraId="5AEAEEAA" w14:textId="77777777" w:rsidR="00194F2F" w:rsidRDefault="00344F1A">
      <w:pPr>
        <w:pStyle w:val="af5"/>
        <w:numPr>
          <w:ilvl w:val="0"/>
          <w:numId w:val="23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return</w:t>
      </w:r>
    </w:p>
    <w:p w14:paraId="01D2CC86" w14:textId="77777777" w:rsidR="00194F2F" w:rsidRDefault="00344F1A">
      <w:pPr>
        <w:pStyle w:val="af5"/>
        <w:numPr>
          <w:ilvl w:val="0"/>
          <w:numId w:val="23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 xml:space="preserve">else: </w:t>
      </w:r>
    </w:p>
    <w:p w14:paraId="0EFCDF37" w14:textId="77777777" w:rsidR="00194F2F" w:rsidRDefault="00344F1A">
      <w:pPr>
        <w:pStyle w:val="af5"/>
        <w:numPr>
          <w:ilvl w:val="0"/>
          <w:numId w:val="230"/>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inorder(root.left)</w:t>
      </w:r>
    </w:p>
    <w:p w14:paraId="160BECBE"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print root.data</w:t>
      </w:r>
    </w:p>
    <w:p w14:paraId="6286027F"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inorder(root.right)</w:t>
      </w:r>
    </w:p>
    <w:p w14:paraId="4A1ABB4C" w14:textId="77777777" w:rsidR="00194F2F" w:rsidRDefault="00194F2F">
      <w:pPr>
        <w:pStyle w:val="af5"/>
        <w:numPr>
          <w:ilvl w:val="0"/>
          <w:numId w:val="230"/>
        </w:numPr>
        <w:rPr>
          <w:rFonts w:ascii="微软雅黑" w:eastAsia="微软雅黑" w:hAnsi="微软雅黑"/>
        </w:rPr>
      </w:pPr>
    </w:p>
    <w:p w14:paraId="7E90216E"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def postorder(root): # 后序遍历 </w:t>
      </w:r>
    </w:p>
    <w:p w14:paraId="7A5F7C75"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if root is None: </w:t>
      </w:r>
    </w:p>
    <w:p w14:paraId="3C368C51"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return  </w:t>
      </w:r>
    </w:p>
    <w:p w14:paraId="13B1C3FD"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postorder(root.left)</w:t>
      </w:r>
    </w:p>
    <w:p w14:paraId="25B87C1B"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postorder(root.right)</w:t>
      </w:r>
    </w:p>
    <w:p w14:paraId="317DDE51" w14:textId="77777777" w:rsidR="00194F2F" w:rsidRDefault="00344F1A">
      <w:pPr>
        <w:pStyle w:val="af5"/>
        <w:numPr>
          <w:ilvl w:val="0"/>
          <w:numId w:val="230"/>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print root.data</w:t>
      </w:r>
    </w:p>
    <w:p w14:paraId="44C6A058" w14:textId="77777777" w:rsidR="00194F2F" w:rsidRDefault="00194F2F">
      <w:pPr>
        <w:pStyle w:val="af5"/>
        <w:numPr>
          <w:ilvl w:val="0"/>
          <w:numId w:val="230"/>
        </w:numPr>
        <w:rPr>
          <w:rFonts w:ascii="微软雅黑" w:eastAsia="微软雅黑" w:hAnsi="微软雅黑"/>
        </w:rPr>
      </w:pPr>
    </w:p>
    <w:p w14:paraId="13021E6C" w14:textId="77777777" w:rsidR="00194F2F" w:rsidRDefault="00344F1A">
      <w:pPr>
        <w:pStyle w:val="3"/>
        <w:numPr>
          <w:ilvl w:val="0"/>
          <w:numId w:val="225"/>
        </w:numPr>
        <w:ind w:left="402" w:firstLine="0"/>
        <w:rPr>
          <w:rFonts w:ascii="微软雅黑" w:eastAsia="微软雅黑" w:hAnsi="微软雅黑"/>
        </w:rPr>
      </w:pPr>
      <w:bookmarkStart w:id="376" w:name="_Toc10789"/>
      <w:bookmarkStart w:id="377" w:name="_Toc526779695"/>
      <w:r>
        <w:rPr>
          <w:rFonts w:ascii="微软雅黑" w:eastAsia="微软雅黑" w:hAnsi="微软雅黑" w:hint="eastAsia"/>
        </w:rPr>
        <w:t>写一个霍夫曼数</w:t>
      </w:r>
      <w:r>
        <w:rPr>
          <w:rFonts w:ascii="微软雅黑" w:eastAsia="微软雅黑" w:hAnsi="微软雅黑"/>
        </w:rPr>
        <w:t>(2018-4-23-lyf)</w:t>
      </w:r>
      <w:bookmarkEnd w:id="376"/>
      <w:bookmarkEnd w:id="377"/>
    </w:p>
    <w:p w14:paraId="5355CF87"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class TreeNode(object):</w:t>
      </w:r>
    </w:p>
    <w:p w14:paraId="1E075406"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def __init__(self， left=None， right=None， data=None):</w:t>
      </w:r>
    </w:p>
    <w:p w14:paraId="1A2F25D3"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self.data = data</w:t>
      </w:r>
    </w:p>
    <w:p w14:paraId="1DCAD99C"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self.left = left</w:t>
      </w:r>
    </w:p>
    <w:p w14:paraId="0A0AF3DE"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self.right = right</w:t>
      </w:r>
    </w:p>
    <w:p w14:paraId="613A35FB"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根据数组 a 中 n 个权值建立一棵哈夫曼树，返回树根指针</w:t>
      </w:r>
    </w:p>
    <w:p w14:paraId="1135D014"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def CreateHuffman(a):</w:t>
      </w:r>
    </w:p>
    <w:p w14:paraId="587C4656"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a.sort() # 对列表进行排序(从小到大)</w:t>
      </w:r>
    </w:p>
    <w:p w14:paraId="32A33E7D"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n = len(a)</w:t>
      </w:r>
    </w:p>
    <w:p w14:paraId="3BA114CE"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b = [TreeNode(data=a[i]) for i in range(n)]</w:t>
      </w:r>
    </w:p>
    <w:p w14:paraId="2DA8030C"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for i in range(n): # 进行 n-1 次循环建立哈夫曼树</w:t>
      </w:r>
    </w:p>
    <w:p w14:paraId="21899F87"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print(temp， end=' ') for temp in b ]</w:t>
      </w:r>
    </w:p>
    <w:p w14:paraId="37B9D26A"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k1 表示森林中具有最小权值的树根结点的下标，k2 为次最小的下标</w:t>
      </w:r>
    </w:p>
    <w:p w14:paraId="6EC9F436"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k1 = -1</w:t>
      </w:r>
    </w:p>
    <w:p w14:paraId="54AAB54D"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k2 = 0</w:t>
      </w:r>
    </w:p>
    <w:p w14:paraId="33FA2437"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for j in range(n): # 让 k1 初始指向森林中第一棵树，k2 指向第二棵</w:t>
      </w:r>
    </w:p>
    <w:p w14:paraId="1E4C1245"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if b[j]:</w:t>
      </w:r>
    </w:p>
    <w:p w14:paraId="6765B50F"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if k1 == -1:</w:t>
      </w:r>
    </w:p>
    <w:p w14:paraId="43DFF20A"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 xml:space="preserve">    k1 = j</w:t>
      </w:r>
    </w:p>
    <w:p w14:paraId="01555190"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continue</w:t>
      </w:r>
    </w:p>
    <w:p w14:paraId="4126B251"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k2 = j</w:t>
      </w:r>
    </w:p>
    <w:p w14:paraId="04939F54"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break</w:t>
      </w:r>
    </w:p>
    <w:p w14:paraId="2E54068D"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lastRenderedPageBreak/>
        <w:t xml:space="preserve"> </w:t>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print('k1'， k1， 'k2'， k2)</w:t>
      </w:r>
    </w:p>
    <w:p w14:paraId="688C0911"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 print(b[k1].data， b[k2].data)</w:t>
      </w:r>
    </w:p>
    <w:p w14:paraId="5F44B3B4"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for j in range(k2， n): # 从当前森林中求出最小权值树和次最小</w:t>
      </w:r>
    </w:p>
    <w:p w14:paraId="69AEFB1F"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if b[j]:</w:t>
      </w:r>
    </w:p>
    <w:p w14:paraId="78E4C254"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t>if b[j].data &lt; b[k1].data:</w:t>
      </w:r>
    </w:p>
    <w:p w14:paraId="7B000A32"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k2 = k1</w:t>
      </w:r>
    </w:p>
    <w:p w14:paraId="4B941FC4"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k1 = j</w:t>
      </w:r>
    </w:p>
    <w:p w14:paraId="0C9388EF"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t>elif b[k2]:</w:t>
      </w:r>
    </w:p>
    <w:p w14:paraId="12F8ED6D"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if b[j].data &lt; b[k2].data:</w:t>
      </w:r>
    </w:p>
    <w:p w14:paraId="72B935B4"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k2 = j</w:t>
      </w:r>
    </w:p>
    <w:p w14:paraId="464E22B1"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xml:space="preserve"> # 由最小权值树和次最小权值树建立一棵新树，q 指向树根结点</w:t>
      </w:r>
    </w:p>
    <w:p w14:paraId="3E95B425"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if b[k2]:</w:t>
      </w:r>
    </w:p>
    <w:p w14:paraId="102CD319"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 xml:space="preserve"> </w:t>
      </w:r>
      <w:r>
        <w:rPr>
          <w:rFonts w:ascii="微软雅黑" w:eastAsia="微软雅黑" w:hAnsi="微软雅黑"/>
        </w:rPr>
        <w:tab/>
        <w:t xml:space="preserve"> q = TreeNode()</w:t>
      </w:r>
    </w:p>
    <w:p w14:paraId="22AB2FE3"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t xml:space="preserve"> q.data = b[k1].data + b[k2].data</w:t>
      </w:r>
    </w:p>
    <w:p w14:paraId="1C58EE16"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t xml:space="preserve"> q.left = b[k1]</w:t>
      </w:r>
    </w:p>
    <w:p w14:paraId="1AB27492" w14:textId="77777777" w:rsidR="00194F2F" w:rsidRDefault="00344F1A">
      <w:pPr>
        <w:pStyle w:val="af5"/>
        <w:numPr>
          <w:ilvl w:val="0"/>
          <w:numId w:val="231"/>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t xml:space="preserve"> q.right = b[k2]</w:t>
      </w:r>
    </w:p>
    <w:p w14:paraId="4B2ECFD1"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 xml:space="preserve"> b[k1] = q # 将指向新树的指针赋给 b 指针数组中 k1 位置</w:t>
      </w:r>
    </w:p>
    <w:p w14:paraId="5DE76967"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 xml:space="preserve"> b[k2] = None # k2 位置为空</w:t>
      </w:r>
    </w:p>
    <w:p w14:paraId="11C38484" w14:textId="77777777" w:rsidR="00194F2F" w:rsidRDefault="00344F1A">
      <w:pPr>
        <w:pStyle w:val="af5"/>
        <w:numPr>
          <w:ilvl w:val="0"/>
          <w:numId w:val="231"/>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 xml:space="preserve"> return q # 返回整个哈夫曼树的树根指针</w:t>
      </w:r>
    </w:p>
    <w:p w14:paraId="14BF653E" w14:textId="77777777" w:rsidR="00194F2F" w:rsidRDefault="00344F1A">
      <w:pPr>
        <w:pStyle w:val="3"/>
        <w:numPr>
          <w:ilvl w:val="0"/>
          <w:numId w:val="225"/>
        </w:numPr>
        <w:ind w:left="402" w:firstLine="0"/>
        <w:rPr>
          <w:rFonts w:ascii="微软雅黑" w:eastAsia="微软雅黑" w:hAnsi="微软雅黑"/>
        </w:rPr>
      </w:pPr>
      <w:bookmarkStart w:id="378" w:name="_Toc21458"/>
      <w:bookmarkStart w:id="379" w:name="_Toc526779696"/>
      <w:r>
        <w:rPr>
          <w:rFonts w:ascii="微软雅黑" w:eastAsia="微软雅黑" w:hAnsi="微软雅黑" w:hint="eastAsia"/>
        </w:rPr>
        <w:t>写一个二分查找</w:t>
      </w:r>
      <w:bookmarkStart w:id="380" w:name="_Hlk512261492"/>
      <w:r>
        <w:rPr>
          <w:rFonts w:ascii="微软雅黑" w:eastAsia="微软雅黑" w:hAnsi="微软雅黑"/>
        </w:rPr>
        <w:t>(2018-4-23-lyf)</w:t>
      </w:r>
      <w:bookmarkEnd w:id="378"/>
      <w:bookmarkEnd w:id="379"/>
      <w:bookmarkEnd w:id="380"/>
    </w:p>
    <w:p w14:paraId="0D9BB239" w14:textId="77777777" w:rsidR="00194F2F" w:rsidRDefault="00344F1A">
      <w:pPr>
        <w:pStyle w:val="af5"/>
        <w:numPr>
          <w:ilvl w:val="0"/>
          <w:numId w:val="232"/>
        </w:numPr>
        <w:rPr>
          <w:rFonts w:ascii="微软雅黑" w:eastAsia="微软雅黑" w:hAnsi="微软雅黑"/>
        </w:rPr>
      </w:pPr>
      <w:r>
        <w:rPr>
          <w:rFonts w:ascii="微软雅黑" w:eastAsia="微软雅黑" w:hAnsi="微软雅黑" w:hint="eastAsia"/>
        </w:rPr>
        <w:t>def binary_search(a， n， key):</w:t>
      </w:r>
    </w:p>
    <w:p w14:paraId="2910FF1D" w14:textId="77777777" w:rsidR="00194F2F" w:rsidRDefault="00344F1A">
      <w:pPr>
        <w:pStyle w:val="af5"/>
        <w:numPr>
          <w:ilvl w:val="0"/>
          <w:numId w:val="23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m = 0; l = 0; r = n - 1#闭区间[0， n - 1]</w:t>
      </w:r>
    </w:p>
    <w:p w14:paraId="0C17BD2D" w14:textId="77777777" w:rsidR="00194F2F" w:rsidRDefault="00344F1A">
      <w:pPr>
        <w:pStyle w:val="af5"/>
        <w:numPr>
          <w:ilvl w:val="0"/>
          <w:numId w:val="23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while (l &lt; r):</w:t>
      </w:r>
    </w:p>
    <w:p w14:paraId="05C11F53" w14:textId="77777777" w:rsidR="00194F2F" w:rsidRDefault="00344F1A">
      <w:pPr>
        <w:pStyle w:val="af5"/>
        <w:numPr>
          <w:ilvl w:val="0"/>
          <w:numId w:val="23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m = l + ((r - l) &gt;&gt; 1)#向下取整</w:t>
      </w:r>
    </w:p>
    <w:p w14:paraId="5CDB5A90" w14:textId="77777777" w:rsidR="00194F2F" w:rsidRDefault="00344F1A">
      <w:pPr>
        <w:pStyle w:val="af5"/>
        <w:numPr>
          <w:ilvl w:val="0"/>
          <w:numId w:val="23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if (a[m] &lt; key): l = m + 1;</w:t>
      </w:r>
    </w:p>
    <w:p w14:paraId="662E34FB" w14:textId="77777777" w:rsidR="00194F2F" w:rsidRDefault="00344F1A">
      <w:pPr>
        <w:pStyle w:val="af5"/>
        <w:numPr>
          <w:ilvl w:val="0"/>
          <w:numId w:val="23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else: r = m;</w:t>
      </w:r>
    </w:p>
    <w:p w14:paraId="15B365E4" w14:textId="77777777" w:rsidR="00194F2F" w:rsidRDefault="00344F1A">
      <w:pPr>
        <w:pStyle w:val="af5"/>
        <w:numPr>
          <w:ilvl w:val="0"/>
          <w:numId w:val="232"/>
        </w:numPr>
        <w:rPr>
          <w:rFonts w:ascii="微软雅黑" w:eastAsia="微软雅黑" w:hAnsi="微软雅黑"/>
        </w:rPr>
      </w:pPr>
      <w:r>
        <w:rPr>
          <w:rFonts w:ascii="微软雅黑" w:eastAsia="微软雅黑" w:hAnsi="微软雅黑" w:hint="eastAsia"/>
        </w:rPr>
        <w:t xml:space="preserve"> </w:t>
      </w:r>
    </w:p>
    <w:p w14:paraId="1E58941A" w14:textId="77777777" w:rsidR="00194F2F" w:rsidRDefault="00344F1A">
      <w:pPr>
        <w:pStyle w:val="af5"/>
        <w:numPr>
          <w:ilvl w:val="0"/>
          <w:numId w:val="23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if (a[r] == key): return r;</w:t>
      </w:r>
    </w:p>
    <w:p w14:paraId="47366CBB" w14:textId="77777777" w:rsidR="00194F2F" w:rsidRDefault="00344F1A">
      <w:pPr>
        <w:pStyle w:val="af5"/>
        <w:numPr>
          <w:ilvl w:val="0"/>
          <w:numId w:val="232"/>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return -1</w:t>
      </w:r>
    </w:p>
    <w:p w14:paraId="0DF6201F" w14:textId="77777777" w:rsidR="00194F2F" w:rsidRDefault="00344F1A">
      <w:pPr>
        <w:pStyle w:val="3"/>
        <w:numPr>
          <w:ilvl w:val="0"/>
          <w:numId w:val="225"/>
        </w:numPr>
        <w:ind w:left="402" w:firstLine="0"/>
        <w:rPr>
          <w:rFonts w:ascii="微软雅黑" w:eastAsia="微软雅黑" w:hAnsi="微软雅黑"/>
        </w:rPr>
      </w:pPr>
      <w:bookmarkStart w:id="381" w:name="_Toc8731"/>
      <w:bookmarkStart w:id="382" w:name="_Toc526779697"/>
      <w:r>
        <w:rPr>
          <w:rFonts w:ascii="微软雅黑" w:eastAsia="微软雅黑" w:hAnsi="微软雅黑" w:hint="eastAsia"/>
        </w:rPr>
        <w:t>set 用 in 时间复杂度是多少，为什么？</w:t>
      </w:r>
      <w:bookmarkStart w:id="383" w:name="_Hlk512261578"/>
      <w:r>
        <w:rPr>
          <w:rFonts w:ascii="微软雅黑" w:eastAsia="微软雅黑" w:hAnsi="微软雅黑"/>
        </w:rPr>
        <w:t>(2018-4-23-lyf)</w:t>
      </w:r>
      <w:bookmarkEnd w:id="381"/>
      <w:bookmarkEnd w:id="382"/>
      <w:bookmarkEnd w:id="383"/>
    </w:p>
    <w:p w14:paraId="363B051A" w14:textId="77777777" w:rsidR="00194F2F" w:rsidRDefault="00344F1A">
      <w:pPr>
        <w:ind w:firstLine="420"/>
        <w:rPr>
          <w:rFonts w:ascii="微软雅黑" w:eastAsia="微软雅黑" w:hAnsi="微软雅黑"/>
        </w:rPr>
      </w:pPr>
      <w:r>
        <w:rPr>
          <w:rFonts w:ascii="微软雅黑" w:eastAsia="微软雅黑" w:hAnsi="微软雅黑" w:hint="eastAsia"/>
        </w:rPr>
        <w:t>O(1)，因为set是键值相同的一个数据结构，键做了hash处理。</w:t>
      </w:r>
    </w:p>
    <w:p w14:paraId="113F86FF" w14:textId="77777777" w:rsidR="00194F2F" w:rsidRDefault="00344F1A">
      <w:pPr>
        <w:pStyle w:val="3"/>
        <w:numPr>
          <w:ilvl w:val="0"/>
          <w:numId w:val="225"/>
        </w:numPr>
        <w:ind w:left="402" w:firstLine="0"/>
        <w:rPr>
          <w:rFonts w:ascii="微软雅黑" w:eastAsia="微软雅黑" w:hAnsi="微软雅黑"/>
        </w:rPr>
      </w:pPr>
      <w:bookmarkStart w:id="384" w:name="_Toc10815"/>
      <w:bookmarkStart w:id="385" w:name="_Toc526779698"/>
      <w:r>
        <w:rPr>
          <w:rFonts w:ascii="微软雅黑" w:eastAsia="微软雅黑" w:hAnsi="微软雅黑" w:hint="eastAsia"/>
        </w:rPr>
        <w:lastRenderedPageBreak/>
        <w:t>深度优先遍历和广度优先遍历的区别？</w:t>
      </w:r>
      <w:bookmarkStart w:id="386" w:name="_Hlk512261749"/>
      <w:r>
        <w:rPr>
          <w:rFonts w:ascii="微软雅黑" w:eastAsia="微软雅黑" w:hAnsi="微软雅黑"/>
        </w:rPr>
        <w:t>(2018-4-23-lyf)</w:t>
      </w:r>
      <w:bookmarkEnd w:id="384"/>
      <w:bookmarkEnd w:id="385"/>
      <w:bookmarkEnd w:id="386"/>
    </w:p>
    <w:p w14:paraId="4D2AA23A" w14:textId="77777777" w:rsidR="00194F2F" w:rsidRDefault="00344F1A">
      <w:pPr>
        <w:ind w:firstLine="420"/>
        <w:rPr>
          <w:rFonts w:ascii="微软雅黑" w:eastAsia="微软雅黑" w:hAnsi="微软雅黑"/>
        </w:rPr>
      </w:pPr>
      <w:r>
        <w:rPr>
          <w:rFonts w:ascii="微软雅黑" w:eastAsia="微软雅黑" w:hAnsi="微软雅黑" w:hint="eastAsia"/>
        </w:rPr>
        <w:t>1） 二叉树的深度优先遍历的非递归的通用做法是采用栈，广度优先遍历的非递归的通用做法是采用队列。</w:t>
      </w:r>
    </w:p>
    <w:p w14:paraId="779E70BF" w14:textId="77777777" w:rsidR="00194F2F" w:rsidRDefault="00344F1A">
      <w:pPr>
        <w:ind w:firstLine="420"/>
        <w:rPr>
          <w:rFonts w:ascii="微软雅黑" w:eastAsia="微软雅黑" w:hAnsi="微软雅黑"/>
        </w:rPr>
      </w:pPr>
      <w:r>
        <w:rPr>
          <w:rFonts w:ascii="微软雅黑" w:eastAsia="微软雅黑" w:hAnsi="微软雅黑" w:hint="eastAsia"/>
        </w:rPr>
        <w:t>2） 深度优先遍历：对每一个可能的分支路径深入到不能再深入为止，而且每个结点只能访问一次。要特别注意的是，二叉树的深度优先遍历比较特殊，可以细分为先序遍历、中序遍历、后序遍历。具体说明如下：</w:t>
      </w:r>
    </w:p>
    <w:p w14:paraId="14583BE3" w14:textId="77777777" w:rsidR="00194F2F" w:rsidRDefault="00344F1A">
      <w:pPr>
        <w:ind w:firstLine="420"/>
        <w:rPr>
          <w:rFonts w:ascii="微软雅黑" w:eastAsia="微软雅黑" w:hAnsi="微软雅黑"/>
        </w:rPr>
      </w:pPr>
      <w:r>
        <w:rPr>
          <w:rFonts w:ascii="微软雅黑" w:eastAsia="微软雅黑" w:hAnsi="微软雅黑" w:hint="eastAsia"/>
        </w:rPr>
        <w:t>先序遍历：对任一子树，先访问根，然后遍历其左子树，最后遍历其右子树。</w:t>
      </w:r>
    </w:p>
    <w:p w14:paraId="17FE278B" w14:textId="77777777" w:rsidR="00194F2F" w:rsidRDefault="00344F1A">
      <w:pPr>
        <w:ind w:firstLine="420"/>
        <w:rPr>
          <w:rFonts w:ascii="微软雅黑" w:eastAsia="微软雅黑" w:hAnsi="微软雅黑"/>
        </w:rPr>
      </w:pPr>
      <w:r>
        <w:rPr>
          <w:rFonts w:ascii="微软雅黑" w:eastAsia="微软雅黑" w:hAnsi="微软雅黑" w:hint="eastAsia"/>
        </w:rPr>
        <w:t>中序遍历：对任一子树，先遍历其左子树，然后访问根，最后遍历其右子树。</w:t>
      </w:r>
    </w:p>
    <w:p w14:paraId="0C3FBC31" w14:textId="77777777" w:rsidR="00194F2F" w:rsidRDefault="00344F1A">
      <w:pPr>
        <w:ind w:firstLine="420"/>
        <w:rPr>
          <w:rFonts w:ascii="微软雅黑" w:eastAsia="微软雅黑" w:hAnsi="微软雅黑"/>
        </w:rPr>
      </w:pPr>
      <w:r>
        <w:rPr>
          <w:rFonts w:ascii="微软雅黑" w:eastAsia="微软雅黑" w:hAnsi="微软雅黑" w:hint="eastAsia"/>
        </w:rPr>
        <w:t>后序遍历：对任一子树，先遍历其左子树，然后遍历其右子树，最后访问根。</w:t>
      </w:r>
    </w:p>
    <w:p w14:paraId="04235C3A" w14:textId="77777777" w:rsidR="00194F2F" w:rsidRDefault="00344F1A">
      <w:pPr>
        <w:ind w:firstLine="420"/>
        <w:rPr>
          <w:rFonts w:ascii="微软雅黑" w:eastAsia="微软雅黑" w:hAnsi="微软雅黑"/>
        </w:rPr>
      </w:pPr>
      <w:r>
        <w:rPr>
          <w:rFonts w:ascii="微软雅黑" w:eastAsia="微软雅黑" w:hAnsi="微软雅黑" w:hint="eastAsia"/>
        </w:rPr>
        <w:t>广度优先遍历：又叫层次遍历，从上往下对每一层依次访问，在每一层中，从左往右（也可以从右往左）访问结点，访问完一层就进入下一层，直到没有结点可以访问为止。</w:t>
      </w:r>
    </w:p>
    <w:p w14:paraId="5B95C7EE" w14:textId="77777777" w:rsidR="00194F2F" w:rsidRDefault="00344F1A">
      <w:pPr>
        <w:ind w:firstLine="420"/>
        <w:rPr>
          <w:rFonts w:ascii="微软雅黑" w:eastAsia="微软雅黑" w:hAnsi="微软雅黑"/>
        </w:rPr>
      </w:pPr>
      <w:r>
        <w:rPr>
          <w:rFonts w:ascii="微软雅黑" w:eastAsia="微软雅黑" w:hAnsi="微软雅黑" w:hint="eastAsia"/>
        </w:rPr>
        <w:t>3）深度优先搜素算法：不全部保留结点，占用空间少；有回溯操作(即有入栈、出栈操作)，运行速度慢。</w:t>
      </w:r>
    </w:p>
    <w:p w14:paraId="1C23CB68" w14:textId="77777777" w:rsidR="00194F2F" w:rsidRDefault="00344F1A">
      <w:pPr>
        <w:ind w:firstLine="420"/>
        <w:rPr>
          <w:rFonts w:ascii="微软雅黑" w:eastAsia="微软雅黑" w:hAnsi="微软雅黑"/>
        </w:rPr>
      </w:pPr>
      <w:r>
        <w:rPr>
          <w:rFonts w:ascii="微软雅黑" w:eastAsia="微软雅黑" w:hAnsi="微软雅黑" w:hint="eastAsia"/>
        </w:rPr>
        <w:t>广度优先搜索算法：保留全部结点，占用空间大； 无回溯操作(即无入栈、出栈操作)，运行速度快。</w:t>
      </w:r>
    </w:p>
    <w:p w14:paraId="243F155F" w14:textId="77777777" w:rsidR="00194F2F" w:rsidRDefault="00344F1A">
      <w:pPr>
        <w:ind w:firstLine="420"/>
        <w:rPr>
          <w:rFonts w:ascii="微软雅黑" w:eastAsia="微软雅黑" w:hAnsi="微软雅黑"/>
        </w:rPr>
      </w:pPr>
      <w:r>
        <w:rPr>
          <w:rFonts w:ascii="微软雅黑" w:eastAsia="微软雅黑" w:hAnsi="微软雅黑" w:hint="eastAsia"/>
        </w:rPr>
        <w:t>通常，深度优先搜索法不全部保留结点，扩展完的结点从数据库中弹出删去，这样，一般在数据库中存储的结点数就是深度值，因此它占用空间较少。所以，当搜索树的结点较多，用其它方法易产生内存溢出时，深度优先搜索不失为一种有效的求解方法。</w:t>
      </w:r>
    </w:p>
    <w:p w14:paraId="2323A705" w14:textId="77777777" w:rsidR="00194F2F" w:rsidRDefault="00344F1A">
      <w:pPr>
        <w:ind w:firstLine="420"/>
        <w:rPr>
          <w:rFonts w:ascii="微软雅黑" w:eastAsia="微软雅黑" w:hAnsi="微软雅黑"/>
        </w:rPr>
      </w:pPr>
      <w:r>
        <w:rPr>
          <w:rFonts w:ascii="微软雅黑" w:eastAsia="微软雅黑" w:hAnsi="微软雅黑" w:hint="eastAsia"/>
        </w:rPr>
        <w:t>广度优先搜索算法，一般需存储产生的所有结点，占用的存储空间要比深度优先搜索大得多，因此，程序设计中，必须考虑溢出和节省内存空间的问题。但广度优先搜索法一般无回溯操作，即入栈和出栈的操作，所以运行速度比深度优先搜索要快些。</w:t>
      </w:r>
    </w:p>
    <w:p w14:paraId="29CB2590" w14:textId="77777777" w:rsidR="00194F2F" w:rsidRDefault="00344F1A">
      <w:pPr>
        <w:pStyle w:val="3"/>
        <w:numPr>
          <w:ilvl w:val="0"/>
          <w:numId w:val="225"/>
        </w:numPr>
        <w:ind w:left="402" w:firstLine="0"/>
        <w:rPr>
          <w:rFonts w:ascii="微软雅黑" w:eastAsia="微软雅黑" w:hAnsi="微软雅黑"/>
        </w:rPr>
      </w:pPr>
      <w:bookmarkStart w:id="387" w:name="_Toc20100"/>
      <w:bookmarkStart w:id="388" w:name="_Toc526779699"/>
      <w:r>
        <w:rPr>
          <w:rFonts w:ascii="微软雅黑" w:eastAsia="微软雅黑" w:hAnsi="微软雅黑" w:hint="eastAsia"/>
        </w:rPr>
        <w:lastRenderedPageBreak/>
        <w:t>列表中有n个正整数范围在[0，1000]，请编程对列表中的数据进行排序；</w:t>
      </w:r>
      <w:r>
        <w:rPr>
          <w:rFonts w:ascii="微软雅黑" w:eastAsia="微软雅黑" w:hAnsi="微软雅黑"/>
        </w:rPr>
        <w:t>(2018-4-23-lyf)</w:t>
      </w:r>
      <w:bookmarkEnd w:id="387"/>
      <w:bookmarkEnd w:id="388"/>
    </w:p>
    <w:p w14:paraId="716CC85F" w14:textId="77777777" w:rsidR="00194F2F" w:rsidRDefault="00344F1A">
      <w:pPr>
        <w:pStyle w:val="af5"/>
        <w:numPr>
          <w:ilvl w:val="0"/>
          <w:numId w:val="233"/>
        </w:numPr>
        <w:rPr>
          <w:rFonts w:ascii="微软雅黑" w:eastAsia="微软雅黑" w:hAnsi="微软雅黑"/>
        </w:rPr>
      </w:pPr>
      <w:r>
        <w:rPr>
          <w:rFonts w:ascii="微软雅黑" w:eastAsia="微软雅黑" w:hAnsi="微软雅黑" w:hint="eastAsia"/>
        </w:rPr>
        <w:t>def quick_sort(lista，start，stop):</w:t>
      </w:r>
    </w:p>
    <w:p w14:paraId="754FD427"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if start &gt;= stop:</w:t>
      </w:r>
    </w:p>
    <w:p w14:paraId="128ACEE3"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return</w:t>
      </w:r>
    </w:p>
    <w:p w14:paraId="722F9189"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low = start</w:t>
      </w:r>
    </w:p>
    <w:p w14:paraId="25EF2204"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high = stop</w:t>
      </w:r>
    </w:p>
    <w:p w14:paraId="61F8C6FF"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mid = lista[start]</w:t>
      </w:r>
    </w:p>
    <w:p w14:paraId="1FF712C9"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while low &lt; high:</w:t>
      </w:r>
    </w:p>
    <w:p w14:paraId="64985CF1"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while low &lt; high and lista[high] &gt;= mid:</w:t>
      </w:r>
    </w:p>
    <w:p w14:paraId="44328508"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t>high -= 1</w:t>
      </w:r>
    </w:p>
    <w:p w14:paraId="61266AEE"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lista[low] = lista[high]</w:t>
      </w:r>
    </w:p>
    <w:p w14:paraId="19E1234D"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hile low &lt; high and mid &gt; lista[low]:</w:t>
      </w:r>
    </w:p>
    <w:p w14:paraId="6D13F798"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t>low += 1</w:t>
      </w:r>
    </w:p>
    <w:p w14:paraId="320E6C05"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lista[high] = lista[low]</w:t>
      </w:r>
    </w:p>
    <w:p w14:paraId="6E52C192"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lista[low] = mid</w:t>
      </w:r>
    </w:p>
    <w:p w14:paraId="77D9025C" w14:textId="77777777" w:rsidR="00194F2F" w:rsidRDefault="00344F1A">
      <w:pPr>
        <w:pStyle w:val="af5"/>
        <w:numPr>
          <w:ilvl w:val="0"/>
          <w:numId w:val="233"/>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quick_sort(lista，start，low-1)</w:t>
      </w:r>
    </w:p>
    <w:p w14:paraId="5B3C7B3B" w14:textId="77777777" w:rsidR="00194F2F" w:rsidRDefault="00344F1A">
      <w:pPr>
        <w:pStyle w:val="af5"/>
        <w:numPr>
          <w:ilvl w:val="0"/>
          <w:numId w:val="233"/>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quick_sort(lista，low+1，stop)</w:t>
      </w:r>
    </w:p>
    <w:p w14:paraId="3A50715B" w14:textId="77777777" w:rsidR="00194F2F" w:rsidRDefault="00344F1A">
      <w:pPr>
        <w:pStyle w:val="af5"/>
        <w:numPr>
          <w:ilvl w:val="0"/>
          <w:numId w:val="233"/>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return lista</w:t>
      </w:r>
    </w:p>
    <w:p w14:paraId="3B19919E" w14:textId="77777777" w:rsidR="00194F2F" w:rsidRDefault="00344F1A">
      <w:pPr>
        <w:pStyle w:val="af5"/>
        <w:numPr>
          <w:ilvl w:val="0"/>
          <w:numId w:val="233"/>
        </w:numPr>
        <w:rPr>
          <w:rFonts w:ascii="微软雅黑" w:eastAsia="微软雅黑" w:hAnsi="微软雅黑"/>
        </w:rPr>
      </w:pPr>
      <w:r>
        <w:rPr>
          <w:rFonts w:ascii="微软雅黑" w:eastAsia="微软雅黑" w:hAnsi="微软雅黑" w:hint="eastAsia"/>
        </w:rPr>
        <w:t>lista = [0，1000]</w:t>
      </w:r>
    </w:p>
    <w:p w14:paraId="5EF420E8" w14:textId="77777777" w:rsidR="00194F2F" w:rsidRDefault="00344F1A">
      <w:pPr>
        <w:pStyle w:val="af5"/>
        <w:numPr>
          <w:ilvl w:val="0"/>
          <w:numId w:val="233"/>
        </w:numPr>
        <w:rPr>
          <w:rFonts w:ascii="微软雅黑" w:eastAsia="微软雅黑" w:hAnsi="微软雅黑"/>
        </w:rPr>
      </w:pPr>
      <w:r>
        <w:rPr>
          <w:rFonts w:ascii="微软雅黑" w:eastAsia="微软雅黑" w:hAnsi="微软雅黑" w:hint="eastAsia"/>
        </w:rPr>
        <w:t>print(quick_sort(lista，0，len(lista)-1))</w:t>
      </w:r>
    </w:p>
    <w:p w14:paraId="569F3B32" w14:textId="77777777" w:rsidR="00194F2F" w:rsidRDefault="00344F1A">
      <w:pPr>
        <w:pStyle w:val="3"/>
        <w:numPr>
          <w:ilvl w:val="0"/>
          <w:numId w:val="225"/>
        </w:numPr>
        <w:ind w:left="402" w:firstLine="0"/>
        <w:rPr>
          <w:rFonts w:ascii="微软雅黑" w:eastAsia="微软雅黑" w:hAnsi="微软雅黑"/>
        </w:rPr>
      </w:pPr>
      <w:bookmarkStart w:id="389" w:name="_Toc20547"/>
      <w:bookmarkStart w:id="390" w:name="_Toc526779700"/>
      <w:r>
        <w:rPr>
          <w:rFonts w:ascii="微软雅黑" w:eastAsia="微软雅黑" w:hAnsi="微软雅黑" w:hint="eastAsia"/>
        </w:rPr>
        <w:t>面向对象编程中有组合和继承的方法实现新的类，假设我们手头只有“栈”类，请用“组合”的方式使用“栈”（LIFO）来实现“队列”（FIFO），完成以下代码?</w:t>
      </w:r>
      <w:r>
        <w:rPr>
          <w:rFonts w:ascii="微软雅黑" w:eastAsia="微软雅黑" w:hAnsi="微软雅黑"/>
        </w:rPr>
        <w:t xml:space="preserve"> </w:t>
      </w:r>
      <w:bookmarkStart w:id="391" w:name="_Hlk512262533"/>
      <w:r>
        <w:rPr>
          <w:rFonts w:ascii="微软雅黑" w:eastAsia="微软雅黑" w:hAnsi="微软雅黑"/>
        </w:rPr>
        <w:t>(2018-4-23-lyf)</w:t>
      </w:r>
      <w:bookmarkEnd w:id="389"/>
      <w:bookmarkEnd w:id="390"/>
      <w:bookmarkEnd w:id="391"/>
    </w:p>
    <w:p w14:paraId="35AEE1FA" w14:textId="77777777" w:rsidR="00194F2F" w:rsidRDefault="00344F1A">
      <w:pPr>
        <w:pStyle w:val="af5"/>
        <w:numPr>
          <w:ilvl w:val="0"/>
          <w:numId w:val="234"/>
        </w:numPr>
        <w:rPr>
          <w:rFonts w:ascii="微软雅黑" w:eastAsia="微软雅黑" w:hAnsi="微软雅黑"/>
        </w:rPr>
      </w:pPr>
      <w:r>
        <w:rPr>
          <w:rFonts w:ascii="微软雅黑" w:eastAsia="微软雅黑" w:hAnsi="微软雅黑" w:hint="eastAsia"/>
        </w:rPr>
        <w:t>Import stack</w:t>
      </w:r>
    </w:p>
    <w:p w14:paraId="1120147B" w14:textId="77777777" w:rsidR="00194F2F" w:rsidRDefault="00344F1A">
      <w:pPr>
        <w:pStyle w:val="af5"/>
        <w:numPr>
          <w:ilvl w:val="0"/>
          <w:numId w:val="234"/>
        </w:numPr>
        <w:rPr>
          <w:rFonts w:ascii="微软雅黑" w:eastAsia="微软雅黑" w:hAnsi="微软雅黑"/>
        </w:rPr>
      </w:pPr>
      <w:r>
        <w:rPr>
          <w:rFonts w:ascii="微软雅黑" w:eastAsia="微软雅黑" w:hAnsi="微软雅黑" w:hint="eastAsia"/>
        </w:rPr>
        <w:t>Class queue(stack):</w:t>
      </w:r>
    </w:p>
    <w:p w14:paraId="16BE724D"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def __init__(self):</w:t>
      </w:r>
    </w:p>
    <w:p w14:paraId="2333AF9E"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def __init__(self):</w:t>
      </w:r>
    </w:p>
    <w:p w14:paraId="10E50A5B"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tack1 = stack() # 进来的元素都放在里面</w:t>
      </w:r>
    </w:p>
    <w:p w14:paraId="3DCB0340"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tack2 = stack() # 元素都从这里出去</w:t>
      </w:r>
    </w:p>
    <w:p w14:paraId="30487EF3" w14:textId="77777777" w:rsidR="00194F2F" w:rsidRDefault="00344F1A">
      <w:pPr>
        <w:pStyle w:val="af5"/>
        <w:numPr>
          <w:ilvl w:val="0"/>
          <w:numId w:val="234"/>
        </w:numPr>
        <w:rPr>
          <w:rFonts w:ascii="微软雅黑" w:eastAsia="微软雅黑" w:hAnsi="微软雅黑"/>
        </w:rPr>
      </w:pPr>
      <w:r>
        <w:rPr>
          <w:rFonts w:ascii="微软雅黑" w:eastAsia="微软雅黑" w:hAnsi="微软雅黑" w:hint="eastAsia"/>
        </w:rPr>
        <w:t>def push(self， element):</w:t>
      </w:r>
    </w:p>
    <w:p w14:paraId="683AFBCE"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elf.stack1.push(element)</w:t>
      </w:r>
    </w:p>
    <w:p w14:paraId="39DAEB46" w14:textId="77777777" w:rsidR="00194F2F" w:rsidRDefault="00344F1A">
      <w:pPr>
        <w:pStyle w:val="af5"/>
        <w:numPr>
          <w:ilvl w:val="0"/>
          <w:numId w:val="234"/>
        </w:numPr>
        <w:rPr>
          <w:rFonts w:ascii="微软雅黑" w:eastAsia="微软雅黑" w:hAnsi="微软雅黑"/>
        </w:rPr>
      </w:pPr>
      <w:r>
        <w:rPr>
          <w:rFonts w:ascii="微软雅黑" w:eastAsia="微软雅黑" w:hAnsi="微软雅黑" w:hint="eastAsia"/>
        </w:rPr>
        <w:t>def pop(self):</w:t>
      </w:r>
    </w:p>
    <w:p w14:paraId="1E80A350"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if self.stack2.empty():#如果没有元素， 就把负责放入元素的栈中元素全部放进来</w:t>
      </w:r>
    </w:p>
    <w:p w14:paraId="48060775" w14:textId="77777777" w:rsidR="00194F2F" w:rsidRDefault="00344F1A">
      <w:pPr>
        <w:pStyle w:val="af5"/>
        <w:numPr>
          <w:ilvl w:val="0"/>
          <w:numId w:val="234"/>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while not self.stack1.empty():</w:t>
      </w:r>
    </w:p>
    <w:p w14:paraId="2A58F3B7" w14:textId="77777777" w:rsidR="00194F2F" w:rsidRDefault="00344F1A">
      <w:pPr>
        <w:pStyle w:val="af5"/>
        <w:numPr>
          <w:ilvl w:val="0"/>
          <w:numId w:val="234"/>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ab/>
        <w:t>self.stack2.push(self.stack1.top())</w:t>
      </w:r>
    </w:p>
    <w:p w14:paraId="318A6FA6" w14:textId="77777777" w:rsidR="00194F2F" w:rsidRDefault="00344F1A">
      <w:pPr>
        <w:pStyle w:val="af5"/>
        <w:numPr>
          <w:ilvl w:val="0"/>
          <w:numId w:val="234"/>
        </w:numPr>
        <w:rPr>
          <w:rFonts w:ascii="微软雅黑" w:eastAsia="微软雅黑" w:hAnsi="微软雅黑"/>
        </w:rPr>
      </w:pPr>
      <w:r>
        <w:rPr>
          <w:rFonts w:ascii="微软雅黑" w:eastAsia="微软雅黑" w:hAnsi="微软雅黑" w:hint="eastAsia"/>
        </w:rPr>
        <w:lastRenderedPageBreak/>
        <w:t xml:space="preserve"> </w:t>
      </w:r>
      <w:r>
        <w:rPr>
          <w:rFonts w:ascii="微软雅黑" w:eastAsia="微软雅黑" w:hAnsi="微软雅黑"/>
        </w:rPr>
        <w:t xml:space="preserve">           </w:t>
      </w:r>
      <w:r>
        <w:rPr>
          <w:rFonts w:ascii="微软雅黑" w:eastAsia="微软雅黑" w:hAnsi="微软雅黑" w:hint="eastAsia"/>
        </w:rPr>
        <w:tab/>
        <w:t>self.stack1.pop()</w:t>
      </w:r>
    </w:p>
    <w:p w14:paraId="26EA07AD"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ret = self.stack2.top() # 有元素后就可以弹出了</w:t>
      </w:r>
    </w:p>
    <w:p w14:paraId="7B353F8D"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elf.stack2.pop()</w:t>
      </w:r>
    </w:p>
    <w:p w14:paraId="44D3FDE8"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return ret</w:t>
      </w:r>
    </w:p>
    <w:p w14:paraId="13C08686" w14:textId="77777777" w:rsidR="00194F2F" w:rsidRDefault="00344F1A">
      <w:pPr>
        <w:pStyle w:val="af5"/>
        <w:numPr>
          <w:ilvl w:val="0"/>
          <w:numId w:val="234"/>
        </w:numPr>
        <w:rPr>
          <w:rFonts w:ascii="微软雅黑" w:eastAsia="微软雅黑" w:hAnsi="微软雅黑"/>
        </w:rPr>
      </w:pPr>
      <w:r>
        <w:rPr>
          <w:rFonts w:ascii="微软雅黑" w:eastAsia="微软雅黑" w:hAnsi="微软雅黑" w:hint="eastAsia"/>
        </w:rPr>
        <w:t>def top(self):</w:t>
      </w:r>
    </w:p>
    <w:p w14:paraId="5BF582F7"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if (self.stack2.empty()):</w:t>
      </w:r>
    </w:p>
    <w:p w14:paraId="74AE3816"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while not self.stack1.empty():</w:t>
      </w:r>
    </w:p>
    <w:p w14:paraId="5AAA9595"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self.stack2.push(self.stack1.top())</w:t>
      </w:r>
    </w:p>
    <w:p w14:paraId="5D395D0E" w14:textId="77777777" w:rsidR="00194F2F" w:rsidRDefault="00344F1A">
      <w:pPr>
        <w:pStyle w:val="af5"/>
        <w:numPr>
          <w:ilvl w:val="0"/>
          <w:numId w:val="234"/>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rPr>
        <w:t xml:space="preserve">          </w:t>
      </w:r>
      <w:r>
        <w:rPr>
          <w:rFonts w:ascii="微软雅黑" w:eastAsia="微软雅黑" w:hAnsi="微软雅黑" w:hint="eastAsia"/>
        </w:rPr>
        <w:t>self.stack1.pop()</w:t>
      </w:r>
    </w:p>
    <w:p w14:paraId="7CB3B973" w14:textId="77777777" w:rsidR="00194F2F" w:rsidRDefault="00344F1A">
      <w:pPr>
        <w:pStyle w:val="af5"/>
        <w:numPr>
          <w:ilvl w:val="0"/>
          <w:numId w:val="234"/>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hint="eastAsia"/>
        </w:rPr>
        <w:tab/>
        <w:t>return self.stack2.top()</w:t>
      </w:r>
    </w:p>
    <w:p w14:paraId="15DE690A" w14:textId="77777777" w:rsidR="00194F2F" w:rsidRDefault="00344F1A">
      <w:pPr>
        <w:pStyle w:val="3"/>
        <w:numPr>
          <w:ilvl w:val="0"/>
          <w:numId w:val="225"/>
        </w:numPr>
        <w:ind w:left="402" w:firstLine="0"/>
        <w:rPr>
          <w:rFonts w:ascii="微软雅黑" w:eastAsia="微软雅黑" w:hAnsi="微软雅黑"/>
        </w:rPr>
      </w:pPr>
      <w:bookmarkStart w:id="392" w:name="_Toc11601"/>
      <w:bookmarkStart w:id="393" w:name="_Toc526779701"/>
      <w:r>
        <w:rPr>
          <w:rFonts w:ascii="微软雅黑" w:eastAsia="微软雅黑" w:hAnsi="微软雅黑" w:hint="eastAsia"/>
        </w:rPr>
        <w:t>求和问题，给定一个数组，数组中的元素唯一，数组元素数量 N &gt;2，若数组中的两个数相加和为 m，则认为该数对满足要求，请思考如何返回所有满足要求的数对（要求去重），并给出该算法的计算复杂度和空间复杂度</w:t>
      </w:r>
      <w:bookmarkStart w:id="394" w:name="_Hlk512262661"/>
      <w:r>
        <w:rPr>
          <w:rFonts w:ascii="微软雅黑" w:eastAsia="微软雅黑" w:hAnsi="微软雅黑"/>
        </w:rPr>
        <w:t>(2018-4-23-lyf)</w:t>
      </w:r>
      <w:bookmarkEnd w:id="392"/>
      <w:bookmarkEnd w:id="393"/>
      <w:bookmarkEnd w:id="394"/>
    </w:p>
    <w:p w14:paraId="10706CA4" w14:textId="77777777" w:rsidR="00194F2F" w:rsidRDefault="00344F1A">
      <w:pPr>
        <w:pStyle w:val="af5"/>
        <w:numPr>
          <w:ilvl w:val="0"/>
          <w:numId w:val="235"/>
        </w:numPr>
        <w:rPr>
          <w:rFonts w:ascii="微软雅黑" w:eastAsia="微软雅黑" w:hAnsi="微软雅黑"/>
        </w:rPr>
      </w:pPr>
      <w:r>
        <w:rPr>
          <w:rFonts w:ascii="微软雅黑" w:eastAsia="微软雅黑" w:hAnsi="微软雅黑" w:hint="eastAsia"/>
        </w:rPr>
        <w:t>def func(arr， d):</w:t>
      </w:r>
    </w:p>
    <w:p w14:paraId="44049869" w14:textId="77777777" w:rsidR="00194F2F" w:rsidRDefault="00344F1A">
      <w:pPr>
        <w:pStyle w:val="af5"/>
        <w:numPr>
          <w:ilvl w:val="0"/>
          <w:numId w:val="235"/>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count = list()</w:t>
      </w:r>
    </w:p>
    <w:p w14:paraId="7F57BCE5" w14:textId="77777777" w:rsidR="00194F2F" w:rsidRDefault="00344F1A">
      <w:pPr>
        <w:pStyle w:val="af5"/>
        <w:numPr>
          <w:ilvl w:val="0"/>
          <w:numId w:val="235"/>
        </w:numPr>
        <w:rPr>
          <w:rFonts w:ascii="微软雅黑" w:eastAsia="微软雅黑" w:hAnsi="微软雅黑"/>
        </w:rPr>
      </w:pPr>
      <w:r>
        <w:rPr>
          <w:rFonts w:ascii="微软雅黑" w:eastAsia="微软雅黑" w:hAnsi="微软雅黑" w:hint="eastAsia"/>
        </w:rPr>
        <w:t>for index， i in enumerate(arr):</w:t>
      </w:r>
    </w:p>
    <w:p w14:paraId="63F6ABB4" w14:textId="77777777" w:rsidR="00194F2F" w:rsidRDefault="00344F1A">
      <w:pPr>
        <w:pStyle w:val="af5"/>
        <w:numPr>
          <w:ilvl w:val="0"/>
          <w:numId w:val="235"/>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for j in arr[index+1:]:</w:t>
      </w:r>
    </w:p>
    <w:p w14:paraId="092604D1" w14:textId="77777777" w:rsidR="00194F2F" w:rsidRDefault="00344F1A">
      <w:pPr>
        <w:pStyle w:val="af5"/>
        <w:numPr>
          <w:ilvl w:val="0"/>
          <w:numId w:val="235"/>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if i + j == d:</w:t>
      </w:r>
    </w:p>
    <w:p w14:paraId="12937309" w14:textId="77777777" w:rsidR="00194F2F" w:rsidRDefault="00344F1A">
      <w:pPr>
        <w:pStyle w:val="af5"/>
        <w:numPr>
          <w:ilvl w:val="0"/>
          <w:numId w:val="235"/>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 xml:space="preserve">    count.append((i， j))</w:t>
      </w:r>
    </w:p>
    <w:p w14:paraId="3DB0E115" w14:textId="77777777" w:rsidR="00194F2F" w:rsidRDefault="00344F1A">
      <w:pPr>
        <w:pStyle w:val="af5"/>
        <w:numPr>
          <w:ilvl w:val="0"/>
          <w:numId w:val="235"/>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return count</w:t>
      </w:r>
    </w:p>
    <w:p w14:paraId="45B7C10A" w14:textId="77777777" w:rsidR="00194F2F" w:rsidRDefault="00344F1A">
      <w:pPr>
        <w:ind w:firstLine="402"/>
        <w:rPr>
          <w:rFonts w:ascii="微软雅黑" w:eastAsia="微软雅黑" w:hAnsi="微软雅黑"/>
        </w:rPr>
      </w:pPr>
      <w:r>
        <w:rPr>
          <w:rFonts w:ascii="微软雅黑" w:eastAsia="微软雅黑" w:hAnsi="微软雅黑" w:hint="eastAsia"/>
        </w:rPr>
        <w:t>时间复杂度 O(n^2) 空间复杂度 O(n)。</w:t>
      </w:r>
    </w:p>
    <w:p w14:paraId="35757161" w14:textId="77777777" w:rsidR="00194F2F" w:rsidRDefault="00344F1A">
      <w:pPr>
        <w:pStyle w:val="3"/>
        <w:numPr>
          <w:ilvl w:val="0"/>
          <w:numId w:val="225"/>
        </w:numPr>
        <w:ind w:left="402" w:firstLine="0"/>
        <w:rPr>
          <w:rFonts w:ascii="微软雅黑" w:eastAsia="微软雅黑" w:hAnsi="微软雅黑"/>
        </w:rPr>
      </w:pPr>
      <w:bookmarkStart w:id="395" w:name="_Toc3959"/>
      <w:bookmarkStart w:id="396" w:name="_Toc526779702"/>
      <w:r>
        <w:rPr>
          <w:rFonts w:ascii="微软雅黑" w:eastAsia="微软雅黑" w:hAnsi="微软雅黑" w:hint="eastAsia"/>
        </w:rPr>
        <w:t>写程序把一个单向链表顺序倒过来（尽可能写出更多的实现方法，标出所写方法的空间和时间复杂度）</w:t>
      </w:r>
      <w:bookmarkStart w:id="397" w:name="_Hlk512262936"/>
      <w:r>
        <w:rPr>
          <w:rFonts w:ascii="微软雅黑" w:eastAsia="微软雅黑" w:hAnsi="微软雅黑"/>
        </w:rPr>
        <w:t>(2018-4-23-lyf)</w:t>
      </w:r>
      <w:bookmarkEnd w:id="395"/>
      <w:bookmarkEnd w:id="396"/>
      <w:bookmarkEnd w:id="397"/>
    </w:p>
    <w:p w14:paraId="758B5A6C"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class ListNode: </w:t>
      </w:r>
    </w:p>
    <w:p w14:paraId="7E18C64F"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def __init__(self，x): </w:t>
      </w:r>
    </w:p>
    <w:p w14:paraId="177CC641"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self.val=x</w:t>
      </w:r>
    </w:p>
    <w:p w14:paraId="28CE6157"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self.next=None</w:t>
      </w:r>
    </w:p>
    <w:p w14:paraId="10790327" w14:textId="77777777" w:rsidR="00194F2F" w:rsidRDefault="00194F2F">
      <w:pPr>
        <w:pStyle w:val="af5"/>
        <w:numPr>
          <w:ilvl w:val="0"/>
          <w:numId w:val="236"/>
        </w:numPr>
        <w:rPr>
          <w:rFonts w:ascii="微软雅黑" w:eastAsia="微软雅黑" w:hAnsi="微软雅黑"/>
        </w:rPr>
      </w:pPr>
    </w:p>
    <w:p w14:paraId="0D7A99A8"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def nonrecurse(head): #循环的方法反转链表 </w:t>
      </w:r>
    </w:p>
    <w:p w14:paraId="33657522"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if head is None or head.next is None:</w:t>
      </w:r>
    </w:p>
    <w:p w14:paraId="564B6E8B"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return head</w:t>
      </w:r>
    </w:p>
    <w:p w14:paraId="26DCB87E"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pre=None</w:t>
      </w:r>
    </w:p>
    <w:p w14:paraId="7C9E861F"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cur=head</w:t>
      </w:r>
    </w:p>
    <w:p w14:paraId="688C56FC"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h=head</w:t>
      </w:r>
    </w:p>
    <w:p w14:paraId="6AF1E7F9"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lastRenderedPageBreak/>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while cur:</w:t>
      </w:r>
    </w:p>
    <w:p w14:paraId="5D5D20E9"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h=cur</w:t>
      </w:r>
    </w:p>
    <w:p w14:paraId="58C46262"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tmp=cur.next</w:t>
      </w:r>
    </w:p>
    <w:p w14:paraId="00FF3E58"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cur.next=pre</w:t>
      </w:r>
    </w:p>
    <w:p w14:paraId="5B07694B"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pre=cur</w:t>
      </w:r>
    </w:p>
    <w:p w14:paraId="465F4C58"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cur=tmp</w:t>
      </w:r>
    </w:p>
    <w:p w14:paraId="5100B910"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return h</w:t>
      </w:r>
    </w:p>
    <w:p w14:paraId="23C886A3" w14:textId="77777777" w:rsidR="00194F2F" w:rsidRDefault="00194F2F">
      <w:pPr>
        <w:pStyle w:val="af5"/>
        <w:numPr>
          <w:ilvl w:val="0"/>
          <w:numId w:val="236"/>
        </w:numPr>
        <w:rPr>
          <w:rFonts w:ascii="微软雅黑" w:eastAsia="微软雅黑" w:hAnsi="微软雅黑"/>
        </w:rPr>
      </w:pPr>
    </w:p>
    <w:p w14:paraId="5EE1DD4D"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class ListNode: </w:t>
      </w:r>
    </w:p>
    <w:p w14:paraId="19F3B4C2"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def __init__(self，x): </w:t>
      </w:r>
    </w:p>
    <w:p w14:paraId="356A2B87"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self.val=x</w:t>
      </w:r>
    </w:p>
    <w:p w14:paraId="4514A499"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self.next=None</w:t>
      </w:r>
    </w:p>
    <w:p w14:paraId="43FB5128"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def recurse(head，newhead): #递归，head 为原链表的头结点，newhead 为</w:t>
      </w:r>
    </w:p>
    <w:p w14:paraId="1B6541A0"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反转后链表的头结点 </w:t>
      </w:r>
    </w:p>
    <w:p w14:paraId="169365A7"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if head is None:</w:t>
      </w:r>
    </w:p>
    <w:p w14:paraId="2FAF78EF"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 xml:space="preserve">return </w:t>
      </w:r>
    </w:p>
    <w:p w14:paraId="79BF2450"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if head.next is None: </w:t>
      </w:r>
    </w:p>
    <w:p w14:paraId="34E119CF"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newhead=head</w:t>
      </w:r>
    </w:p>
    <w:p w14:paraId="3AA7E0B5" w14:textId="77777777" w:rsidR="00194F2F" w:rsidRDefault="00344F1A">
      <w:pPr>
        <w:pStyle w:val="af5"/>
        <w:numPr>
          <w:ilvl w:val="0"/>
          <w:numId w:val="236"/>
        </w:numPr>
        <w:rPr>
          <w:rFonts w:ascii="微软雅黑" w:eastAsia="微软雅黑" w:hAnsi="微软雅黑"/>
        </w:rPr>
      </w:pPr>
      <w:r>
        <w:rPr>
          <w:rFonts w:ascii="微软雅黑" w:eastAsia="微软雅黑" w:hAnsi="微软雅黑" w:hint="eastAsia"/>
        </w:rPr>
        <w:t xml:space="preserve">  else : </w:t>
      </w:r>
    </w:p>
    <w:p w14:paraId="556456AB"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newhead=recurse(head.next，newhead)</w:t>
      </w:r>
    </w:p>
    <w:p w14:paraId="055DD2F0"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head.next.next=head</w:t>
      </w:r>
    </w:p>
    <w:p w14:paraId="7B71FB7A"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head.next=None</w:t>
      </w:r>
    </w:p>
    <w:p w14:paraId="5EC983A9" w14:textId="77777777" w:rsidR="00194F2F" w:rsidRDefault="00344F1A">
      <w:pPr>
        <w:pStyle w:val="af5"/>
        <w:numPr>
          <w:ilvl w:val="0"/>
          <w:numId w:val="23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return newhead</w:t>
      </w:r>
    </w:p>
    <w:p w14:paraId="73CCCC79" w14:textId="77777777" w:rsidR="00194F2F" w:rsidRDefault="00344F1A">
      <w:pPr>
        <w:pStyle w:val="3"/>
        <w:numPr>
          <w:ilvl w:val="0"/>
          <w:numId w:val="225"/>
        </w:numPr>
        <w:ind w:left="402" w:firstLine="0"/>
        <w:rPr>
          <w:rFonts w:ascii="微软雅黑" w:eastAsia="微软雅黑" w:hAnsi="微软雅黑"/>
        </w:rPr>
      </w:pPr>
      <w:bookmarkStart w:id="398" w:name="_Toc23683"/>
      <w:bookmarkStart w:id="399" w:name="_Toc526779703"/>
      <w:r>
        <w:rPr>
          <w:rFonts w:ascii="微软雅黑" w:eastAsia="微软雅黑" w:hAnsi="微软雅黑" w:hint="eastAsia"/>
        </w:rPr>
        <w:t>有一个长度为 n 的数组 a，里面的元素都是整数，现有一个整数 B，写程序判断数组 a 中是否有两个元素的和等于 B（尽可能写出更多的实现方法，标出所写方法的空间和时间复杂度）</w:t>
      </w:r>
      <w:bookmarkStart w:id="400" w:name="_Hlk512263650"/>
      <w:r>
        <w:rPr>
          <w:rFonts w:ascii="微软雅黑" w:eastAsia="微软雅黑" w:hAnsi="微软雅黑"/>
        </w:rPr>
        <w:t>(2018-4-23-lyf)</w:t>
      </w:r>
      <w:bookmarkEnd w:id="398"/>
      <w:bookmarkEnd w:id="399"/>
      <w:bookmarkEnd w:id="400"/>
    </w:p>
    <w:p w14:paraId="12CD353F" w14:textId="77777777" w:rsidR="00194F2F" w:rsidRDefault="00344F1A">
      <w:pPr>
        <w:pStyle w:val="af5"/>
        <w:numPr>
          <w:ilvl w:val="0"/>
          <w:numId w:val="237"/>
        </w:numPr>
        <w:rPr>
          <w:rFonts w:ascii="微软雅黑" w:eastAsia="微软雅黑" w:hAnsi="微软雅黑"/>
        </w:rPr>
      </w:pPr>
      <w:r>
        <w:rPr>
          <w:rFonts w:ascii="微软雅黑" w:eastAsia="微软雅黑" w:hAnsi="微软雅黑" w:hint="eastAsia"/>
        </w:rPr>
        <w:t>def func(arr， d):</w:t>
      </w:r>
    </w:p>
    <w:p w14:paraId="65806BF4" w14:textId="77777777" w:rsidR="00194F2F" w:rsidRDefault="00344F1A">
      <w:pPr>
        <w:pStyle w:val="af5"/>
        <w:numPr>
          <w:ilvl w:val="0"/>
          <w:numId w:val="237"/>
        </w:numPr>
        <w:rPr>
          <w:rFonts w:ascii="微软雅黑" w:eastAsia="微软雅黑" w:hAnsi="微软雅黑"/>
        </w:rPr>
      </w:pPr>
      <w:r>
        <w:rPr>
          <w:rFonts w:ascii="微软雅黑" w:eastAsia="微软雅黑" w:hAnsi="微软雅黑" w:hint="eastAsia"/>
        </w:rPr>
        <w:t>count = list()</w:t>
      </w:r>
    </w:p>
    <w:p w14:paraId="0ABA6714" w14:textId="77777777" w:rsidR="00194F2F" w:rsidRDefault="00344F1A">
      <w:pPr>
        <w:pStyle w:val="af5"/>
        <w:numPr>
          <w:ilvl w:val="0"/>
          <w:numId w:val="237"/>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for index， i in enumerate(arr):</w:t>
      </w:r>
    </w:p>
    <w:p w14:paraId="2C113246" w14:textId="77777777" w:rsidR="00194F2F" w:rsidRDefault="00344F1A">
      <w:pPr>
        <w:pStyle w:val="af5"/>
        <w:numPr>
          <w:ilvl w:val="0"/>
          <w:numId w:val="237"/>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t>for j in arr[index+1:]:</w:t>
      </w:r>
    </w:p>
    <w:p w14:paraId="2AC27043" w14:textId="77777777" w:rsidR="00194F2F" w:rsidRDefault="00344F1A">
      <w:pPr>
        <w:pStyle w:val="af5"/>
        <w:numPr>
          <w:ilvl w:val="0"/>
          <w:numId w:val="237"/>
        </w:numPr>
        <w:rPr>
          <w:rFonts w:ascii="微软雅黑" w:eastAsia="微软雅黑" w:hAnsi="微软雅黑"/>
        </w:rPr>
      </w:pPr>
      <w:r>
        <w:rPr>
          <w:rFonts w:ascii="微软雅黑" w:eastAsia="微软雅黑" w:hAnsi="微软雅黑" w:hint="eastAsia"/>
        </w:rPr>
        <w:t>if i + j == d:</w:t>
      </w:r>
    </w:p>
    <w:p w14:paraId="00598319" w14:textId="77777777" w:rsidR="00194F2F" w:rsidRDefault="00344F1A">
      <w:pPr>
        <w:pStyle w:val="af5"/>
        <w:numPr>
          <w:ilvl w:val="0"/>
          <w:numId w:val="237"/>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count.append((i， j))</w:t>
      </w:r>
    </w:p>
    <w:p w14:paraId="050717DF" w14:textId="77777777" w:rsidR="00194F2F" w:rsidRDefault="00344F1A">
      <w:pPr>
        <w:pStyle w:val="af5"/>
        <w:numPr>
          <w:ilvl w:val="0"/>
          <w:numId w:val="237"/>
        </w:numPr>
        <w:rPr>
          <w:rFonts w:ascii="微软雅黑" w:eastAsia="微软雅黑" w:hAnsi="微软雅黑"/>
        </w:rPr>
      </w:pPr>
      <w:r>
        <w:rPr>
          <w:rFonts w:ascii="微软雅黑" w:eastAsia="微软雅黑" w:hAnsi="微软雅黑" w:hint="eastAsia"/>
        </w:rPr>
        <w:t>return count</w:t>
      </w:r>
    </w:p>
    <w:p w14:paraId="7C2B8BEB" w14:textId="77777777" w:rsidR="00194F2F" w:rsidRDefault="00344F1A">
      <w:pPr>
        <w:pStyle w:val="3"/>
        <w:numPr>
          <w:ilvl w:val="0"/>
          <w:numId w:val="225"/>
        </w:numPr>
        <w:ind w:left="402" w:firstLine="0"/>
        <w:rPr>
          <w:rFonts w:ascii="微软雅黑" w:eastAsia="微软雅黑" w:hAnsi="微软雅黑"/>
        </w:rPr>
      </w:pPr>
      <w:bookmarkStart w:id="401" w:name="_Toc15512"/>
      <w:bookmarkStart w:id="402" w:name="_Toc526779704"/>
      <w:r>
        <w:rPr>
          <w:rFonts w:ascii="微软雅黑" w:eastAsia="微软雅黑" w:hAnsi="微软雅黑" w:hint="eastAsia"/>
        </w:rPr>
        <w:lastRenderedPageBreak/>
        <w:t>桶排序（最快最简单的排序）</w:t>
      </w:r>
      <w:r>
        <w:rPr>
          <w:rFonts w:ascii="微软雅黑" w:eastAsia="微软雅黑" w:hAnsi="微软雅黑"/>
        </w:rPr>
        <w:t>(2018-4-23-lyf)</w:t>
      </w:r>
      <w:bookmarkEnd w:id="401"/>
      <w:bookmarkEnd w:id="402"/>
    </w:p>
    <w:p w14:paraId="2DA3B0A4" w14:textId="77777777" w:rsidR="00194F2F" w:rsidRDefault="00344F1A">
      <w:pPr>
        <w:ind w:firstLine="420"/>
        <w:rPr>
          <w:rFonts w:ascii="微软雅黑" w:eastAsia="微软雅黑" w:hAnsi="微软雅黑"/>
        </w:rPr>
      </w:pPr>
      <w:r>
        <w:rPr>
          <w:rFonts w:ascii="微软雅黑" w:eastAsia="微软雅黑" w:hAnsi="微软雅黑" w:hint="eastAsia"/>
        </w:rPr>
        <w:t>桶排序的基本思想是将一个数据表分割成许多 buckets，然后每个 bucket 各自排序，或用不同的排序算法，或者递归的使用 bucket sort 算法。也是典型的divide-and-conquer 分而治之的策略。它是一个分布式的排序，介于 MSD 基数排序和 LSD 基数排序之间。</w:t>
      </w:r>
    </w:p>
    <w:p w14:paraId="7BBC576B"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def bucketSort(nums):</w:t>
      </w:r>
    </w:p>
    <w:p w14:paraId="0372ADE5" w14:textId="77777777" w:rsidR="00194F2F" w:rsidRDefault="00344F1A">
      <w:pPr>
        <w:pStyle w:val="af5"/>
        <w:numPr>
          <w:ilvl w:val="0"/>
          <w:numId w:val="238"/>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 选择一个最大的数</w:t>
      </w:r>
    </w:p>
    <w:p w14:paraId="6185CDC8"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max_num = max(nums)</w:t>
      </w:r>
    </w:p>
    <w:p w14:paraId="65345635" w14:textId="77777777" w:rsidR="00194F2F" w:rsidRDefault="00344F1A">
      <w:pPr>
        <w:pStyle w:val="af5"/>
        <w:numPr>
          <w:ilvl w:val="0"/>
          <w:numId w:val="238"/>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 创建一个元素全是 0 的列表， 当做桶</w:t>
      </w:r>
    </w:p>
    <w:p w14:paraId="23DC2651"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bucket = [0]*(max_num+1)</w:t>
      </w:r>
    </w:p>
    <w:p w14:paraId="4FB6BCF4" w14:textId="77777777" w:rsidR="00194F2F" w:rsidRDefault="00344F1A">
      <w:pPr>
        <w:pStyle w:val="af5"/>
        <w:numPr>
          <w:ilvl w:val="0"/>
          <w:numId w:val="238"/>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rPr>
        <w:tab/>
        <w:t># 把所有元素放入桶中， 即把对应元素个数加一</w:t>
      </w:r>
    </w:p>
    <w:p w14:paraId="307BBA14"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for i in nums:</w:t>
      </w:r>
    </w:p>
    <w:p w14:paraId="159E5827"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bucket[i] += 1</w:t>
      </w:r>
    </w:p>
    <w:p w14:paraId="76A87D32" w14:textId="77777777" w:rsidR="00194F2F" w:rsidRDefault="00344F1A">
      <w:pPr>
        <w:pStyle w:val="af5"/>
        <w:numPr>
          <w:ilvl w:val="0"/>
          <w:numId w:val="238"/>
        </w:numPr>
        <w:rPr>
          <w:rFonts w:ascii="微软雅黑" w:eastAsia="微软雅黑" w:hAnsi="微软雅黑"/>
        </w:rPr>
      </w:pPr>
      <w:r>
        <w:rPr>
          <w:rFonts w:ascii="微软雅黑" w:eastAsia="微软雅黑" w:hAnsi="微软雅黑" w:hint="eastAsia"/>
        </w:rPr>
        <w:t># 存储排序好的元素</w:t>
      </w:r>
    </w:p>
    <w:p w14:paraId="38D7EDBC"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sort_nums = []</w:t>
      </w:r>
    </w:p>
    <w:p w14:paraId="4EC827D4" w14:textId="77777777" w:rsidR="00194F2F" w:rsidRDefault="00344F1A">
      <w:pPr>
        <w:pStyle w:val="af5"/>
        <w:numPr>
          <w:ilvl w:val="0"/>
          <w:numId w:val="238"/>
        </w:numPr>
        <w:rPr>
          <w:rFonts w:ascii="微软雅黑" w:eastAsia="微软雅黑" w:hAnsi="微软雅黑"/>
        </w:rPr>
      </w:pPr>
      <w:r>
        <w:rPr>
          <w:rFonts w:ascii="微软雅黑" w:eastAsia="微软雅黑" w:hAnsi="微软雅黑" w:hint="eastAsia"/>
        </w:rPr>
        <w:t># 取出桶中的元素</w:t>
      </w:r>
    </w:p>
    <w:p w14:paraId="6FACC462"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for j in range(len(bucket)):</w:t>
      </w:r>
    </w:p>
    <w:p w14:paraId="51F6D1AC"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t>if bucket[j] != 0:</w:t>
      </w:r>
    </w:p>
    <w:p w14:paraId="04D686E2"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t>for y in range(bucket[j]):</w:t>
      </w:r>
    </w:p>
    <w:p w14:paraId="350145F2"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w:t>
      </w:r>
      <w:r>
        <w:rPr>
          <w:rFonts w:ascii="微软雅黑" w:eastAsia="微软雅黑" w:hAnsi="微软雅黑"/>
        </w:rPr>
        <w:tab/>
      </w:r>
      <w:r>
        <w:rPr>
          <w:rFonts w:ascii="微软雅黑" w:eastAsia="微软雅黑" w:hAnsi="微软雅黑"/>
        </w:rPr>
        <w:tab/>
      </w:r>
      <w:r>
        <w:rPr>
          <w:rFonts w:ascii="微软雅黑" w:eastAsia="微软雅黑" w:hAnsi="微软雅黑"/>
        </w:rPr>
        <w:tab/>
        <w:t>sort_nums.append(j)</w:t>
      </w:r>
    </w:p>
    <w:p w14:paraId="0CE53773"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 xml:space="preserve"> return sort_nums</w:t>
      </w:r>
    </w:p>
    <w:p w14:paraId="508CE4C8" w14:textId="77777777" w:rsidR="00194F2F" w:rsidRDefault="00344F1A">
      <w:pPr>
        <w:pStyle w:val="af5"/>
        <w:numPr>
          <w:ilvl w:val="0"/>
          <w:numId w:val="238"/>
        </w:numPr>
        <w:rPr>
          <w:rFonts w:ascii="微软雅黑" w:eastAsia="微软雅黑" w:hAnsi="微软雅黑"/>
        </w:rPr>
      </w:pPr>
      <w:r>
        <w:rPr>
          <w:rFonts w:ascii="微软雅黑" w:eastAsia="微软雅黑" w:hAnsi="微软雅黑" w:hint="eastAsia"/>
        </w:rPr>
        <w:t>nums = [5，6，3，2，1，65，2，0，8，0]</w:t>
      </w:r>
    </w:p>
    <w:p w14:paraId="4831BABA" w14:textId="77777777" w:rsidR="00194F2F" w:rsidRDefault="00344F1A">
      <w:pPr>
        <w:pStyle w:val="af5"/>
        <w:numPr>
          <w:ilvl w:val="0"/>
          <w:numId w:val="238"/>
        </w:numPr>
        <w:rPr>
          <w:rFonts w:ascii="微软雅黑" w:eastAsia="微软雅黑" w:hAnsi="微软雅黑"/>
        </w:rPr>
      </w:pPr>
      <w:r>
        <w:rPr>
          <w:rFonts w:ascii="微软雅黑" w:eastAsia="微软雅黑" w:hAnsi="微软雅黑"/>
        </w:rPr>
        <w:t>print bucketSort(nums)</w:t>
      </w:r>
    </w:p>
    <w:p w14:paraId="36D544E4" w14:textId="77777777" w:rsidR="00194F2F" w:rsidRDefault="00344F1A">
      <w:pPr>
        <w:ind w:leftChars="200" w:left="480"/>
        <w:rPr>
          <w:rFonts w:ascii="微软雅黑" w:eastAsia="微软雅黑" w:hAnsi="微软雅黑"/>
        </w:rPr>
      </w:pPr>
      <w:r>
        <w:rPr>
          <w:rFonts w:ascii="微软雅黑" w:eastAsia="微软雅黑" w:hAnsi="微软雅黑" w:hint="eastAsia"/>
        </w:rPr>
        <w:t>1、桶排序是稳定的</w:t>
      </w:r>
    </w:p>
    <w:p w14:paraId="2EC0B812" w14:textId="77777777" w:rsidR="00194F2F" w:rsidRDefault="00344F1A">
      <w:pPr>
        <w:ind w:leftChars="200" w:left="480"/>
        <w:rPr>
          <w:rFonts w:ascii="微软雅黑" w:eastAsia="微软雅黑" w:hAnsi="微软雅黑"/>
        </w:rPr>
      </w:pPr>
      <w:r>
        <w:rPr>
          <w:rFonts w:ascii="微软雅黑" w:eastAsia="微软雅黑" w:hAnsi="微软雅黑" w:hint="eastAsia"/>
        </w:rPr>
        <w:t>2、桶排序是常见排序里最快的一种， 大多数情况下比快排还要快</w:t>
      </w:r>
    </w:p>
    <w:p w14:paraId="32624AD4" w14:textId="77777777" w:rsidR="00194F2F" w:rsidRDefault="00344F1A">
      <w:pPr>
        <w:ind w:leftChars="200" w:left="480"/>
        <w:rPr>
          <w:rFonts w:ascii="微软雅黑" w:eastAsia="微软雅黑" w:hAnsi="微软雅黑"/>
        </w:rPr>
      </w:pPr>
      <w:r>
        <w:rPr>
          <w:rFonts w:ascii="微软雅黑" w:eastAsia="微软雅黑" w:hAnsi="微软雅黑" w:hint="eastAsia"/>
        </w:rPr>
        <w:t>3、桶排序非常快，但是同时也非常耗空间，基本上是最耗空间的一种排序算法</w:t>
      </w:r>
    </w:p>
    <w:p w14:paraId="7FDD7B02" w14:textId="77777777" w:rsidR="00194F2F" w:rsidRDefault="00344F1A">
      <w:pPr>
        <w:pStyle w:val="3"/>
        <w:numPr>
          <w:ilvl w:val="0"/>
          <w:numId w:val="225"/>
        </w:numPr>
        <w:ind w:left="402" w:firstLine="0"/>
        <w:rPr>
          <w:rFonts w:ascii="微软雅黑" w:eastAsia="微软雅黑" w:hAnsi="微软雅黑"/>
        </w:rPr>
      </w:pPr>
      <w:bookmarkStart w:id="403" w:name="_Toc8602"/>
      <w:bookmarkStart w:id="404" w:name="_Toc526779705"/>
      <w:r>
        <w:rPr>
          <w:rFonts w:ascii="微软雅黑" w:eastAsia="微软雅黑" w:hAnsi="微软雅黑" w:hint="eastAsia"/>
        </w:rPr>
        <w:t>青蛙跳台阶问题</w:t>
      </w:r>
      <w:r>
        <w:rPr>
          <w:rFonts w:ascii="微软雅黑" w:eastAsia="微软雅黑" w:hAnsi="微软雅黑"/>
        </w:rPr>
        <w:t>(2018-4-23-lyf)</w:t>
      </w:r>
      <w:bookmarkEnd w:id="403"/>
      <w:bookmarkEnd w:id="404"/>
    </w:p>
    <w:p w14:paraId="6EC4ED51" w14:textId="77777777" w:rsidR="00194F2F" w:rsidRDefault="00344F1A">
      <w:pPr>
        <w:ind w:firstLine="420"/>
        <w:rPr>
          <w:rFonts w:ascii="微软雅黑" w:eastAsia="微软雅黑" w:hAnsi="微软雅黑"/>
        </w:rPr>
      </w:pPr>
      <w:r>
        <w:rPr>
          <w:rFonts w:ascii="微软雅黑" w:eastAsia="微软雅黑" w:hAnsi="微软雅黑" w:hint="eastAsia"/>
        </w:rPr>
        <w:t>一只青蛙要跳上n层高的台阶，一次能跳一级，也可以跳两级，请问这只青蛙有多少种跳上这个n层高台阶的方法？</w:t>
      </w:r>
    </w:p>
    <w:p w14:paraId="13D1245B" w14:textId="77777777" w:rsidR="00194F2F" w:rsidRDefault="00344F1A">
      <w:pPr>
        <w:spacing w:line="400" w:lineRule="exact"/>
        <w:rPr>
          <w:rFonts w:eastAsia="微软雅黑"/>
          <w:bCs/>
        </w:rPr>
      </w:pPr>
      <w:r>
        <w:rPr>
          <w:rFonts w:eastAsia="微软雅黑" w:hint="eastAsia"/>
          <w:bCs/>
        </w:rPr>
        <w:t>思路分析：</w:t>
      </w:r>
    </w:p>
    <w:p w14:paraId="596C6823" w14:textId="77777777" w:rsidR="00194F2F" w:rsidRDefault="00344F1A">
      <w:pPr>
        <w:pStyle w:val="ae"/>
        <w:shd w:val="clear" w:color="auto" w:fill="FFFFFF"/>
        <w:spacing w:before="0" w:beforeAutospacing="0" w:after="240" w:afterAutospacing="0" w:line="400" w:lineRule="exact"/>
        <w:ind w:firstLine="402"/>
        <w:jc w:val="both"/>
        <w:rPr>
          <w:rFonts w:eastAsia="微软雅黑" w:cs="宋体"/>
          <w:szCs w:val="22"/>
          <w:shd w:val="clear" w:color="auto" w:fill="FFFFFF"/>
        </w:rPr>
      </w:pPr>
      <w:r>
        <w:rPr>
          <w:rFonts w:eastAsia="微软雅黑" w:cs="宋体" w:hint="eastAsia"/>
          <w:szCs w:val="22"/>
          <w:shd w:val="clear" w:color="auto" w:fill="FFFFFF"/>
        </w:rPr>
        <w:t>这个问题有三种方法来解决，并在下面给出三处方法的</w:t>
      </w:r>
      <w:r>
        <w:rPr>
          <w:rFonts w:eastAsia="微软雅黑" w:cs="宋体" w:hint="eastAsia"/>
          <w:szCs w:val="22"/>
          <w:shd w:val="clear" w:color="auto" w:fill="FFFFFF"/>
        </w:rPr>
        <w:t>python</w:t>
      </w:r>
      <w:r>
        <w:rPr>
          <w:rFonts w:eastAsia="微软雅黑" w:cs="宋体" w:hint="eastAsia"/>
          <w:szCs w:val="22"/>
          <w:shd w:val="clear" w:color="auto" w:fill="FFFFFF"/>
        </w:rPr>
        <w:t>实现。</w:t>
      </w:r>
    </w:p>
    <w:p w14:paraId="2EE3DF95" w14:textId="77777777" w:rsidR="00194F2F" w:rsidRDefault="00344F1A">
      <w:pPr>
        <w:pStyle w:val="ae"/>
        <w:shd w:val="clear" w:color="auto" w:fill="FFFFFF"/>
        <w:spacing w:after="240" w:line="400" w:lineRule="exact"/>
        <w:ind w:firstLine="402"/>
        <w:jc w:val="both"/>
        <w:rPr>
          <w:rFonts w:eastAsia="微软雅黑" w:cs="宋体"/>
          <w:szCs w:val="22"/>
          <w:shd w:val="clear" w:color="auto" w:fill="FFFFFF"/>
        </w:rPr>
      </w:pPr>
      <w:r>
        <w:rPr>
          <w:rFonts w:eastAsia="微软雅黑" w:cs="宋体" w:hint="eastAsia"/>
          <w:szCs w:val="22"/>
          <w:shd w:val="clear" w:color="auto" w:fill="FFFFFF"/>
        </w:rPr>
        <w:lastRenderedPageBreak/>
        <w:t>方法</w:t>
      </w:r>
      <w:r>
        <w:rPr>
          <w:rFonts w:eastAsia="微软雅黑" w:cs="宋体" w:hint="eastAsia"/>
          <w:szCs w:val="22"/>
          <w:shd w:val="clear" w:color="auto" w:fill="FFFFFF"/>
        </w:rPr>
        <w:t>1:</w:t>
      </w:r>
      <w:r>
        <w:rPr>
          <w:rFonts w:eastAsia="微软雅黑" w:cs="宋体" w:hint="eastAsia"/>
          <w:szCs w:val="22"/>
          <w:shd w:val="clear" w:color="auto" w:fill="FFFFFF"/>
        </w:rPr>
        <w:t>递归</w:t>
      </w:r>
    </w:p>
    <w:p w14:paraId="77051AF0" w14:textId="77777777" w:rsidR="00194F2F" w:rsidRDefault="00344F1A">
      <w:pPr>
        <w:pStyle w:val="ae"/>
        <w:shd w:val="clear" w:color="auto" w:fill="FFFFFF"/>
        <w:spacing w:after="240" w:line="400" w:lineRule="exact"/>
        <w:ind w:firstLine="402"/>
        <w:jc w:val="both"/>
        <w:rPr>
          <w:rFonts w:ascii="微软雅黑" w:eastAsia="微软雅黑" w:hAnsi="微软雅黑"/>
        </w:rPr>
      </w:pPr>
      <w:r>
        <w:rPr>
          <w:rFonts w:ascii="微软雅黑" w:eastAsia="微软雅黑" w:hAnsi="微软雅黑" w:hint="eastAsia"/>
        </w:rPr>
        <w:t>设青蛙跳上n级台阶有f(n)种方法，把这n种方法分为两大类，第一种最后一次跳了一级台阶，这类方法共有f(n-1)种，第二种最后一次跳了两级台阶，这种方法共有f(n-2)种，则得出递推公式f(n)=f(n-1)+f(n-2)，显然，f(1)=1，f(2)=2，递推公式如下：</w:t>
      </w:r>
    </w:p>
    <w:p w14:paraId="19E751CA" w14:textId="77777777" w:rsidR="00194F2F" w:rsidRDefault="00344F1A">
      <w:pPr>
        <w:pStyle w:val="ae"/>
        <w:shd w:val="clear" w:color="auto" w:fill="FFFFFF"/>
        <w:spacing w:after="240" w:line="400" w:lineRule="exact"/>
        <w:ind w:firstLine="402"/>
        <w:jc w:val="both"/>
        <w:rPr>
          <w:rFonts w:ascii="微软雅黑" w:eastAsia="微软雅黑" w:hAnsi="微软雅黑"/>
        </w:rPr>
      </w:pPr>
      <w:r>
        <w:rPr>
          <w:rFonts w:ascii="微软雅黑" w:eastAsia="微软雅黑" w:hAnsi="微软雅黑" w:hint="eastAsia"/>
        </w:rPr>
        <w:t xml:space="preserve">* 这种方法虽然代码简单，但效率低，会超出时间上限* </w:t>
      </w:r>
    </w:p>
    <w:p w14:paraId="5A397BBD" w14:textId="77777777" w:rsidR="00194F2F" w:rsidRDefault="00344F1A">
      <w:pPr>
        <w:pStyle w:val="ae"/>
        <w:shd w:val="clear" w:color="auto" w:fill="FFFFFF"/>
        <w:spacing w:before="0" w:beforeAutospacing="0" w:after="240" w:afterAutospacing="0" w:line="400" w:lineRule="exact"/>
        <w:ind w:firstLine="402"/>
        <w:jc w:val="both"/>
        <w:rPr>
          <w:rFonts w:ascii="微软雅黑" w:eastAsia="微软雅黑" w:hAnsi="微软雅黑"/>
        </w:rPr>
      </w:pPr>
      <w:r>
        <w:rPr>
          <w:rFonts w:ascii="微软雅黑" w:eastAsia="微软雅黑" w:hAnsi="微软雅黑" w:hint="eastAsia"/>
        </w:rPr>
        <w:t>代码实现如下：</w:t>
      </w:r>
    </w:p>
    <w:p w14:paraId="6A4CD4D4" w14:textId="77777777" w:rsidR="00194F2F" w:rsidRDefault="00344F1A">
      <w:pPr>
        <w:pStyle w:val="af5"/>
        <w:numPr>
          <w:ilvl w:val="0"/>
          <w:numId w:val="239"/>
        </w:numPr>
        <w:rPr>
          <w:rFonts w:ascii="微软雅黑" w:eastAsia="微软雅黑" w:hAnsi="微软雅黑"/>
        </w:rPr>
      </w:pPr>
      <w:r>
        <w:rPr>
          <w:rFonts w:ascii="微软雅黑" w:eastAsia="微软雅黑" w:hAnsi="微软雅黑"/>
        </w:rPr>
        <w:t>class Solution:</w:t>
      </w:r>
    </w:p>
    <w:p w14:paraId="208DBAAF" w14:textId="77777777" w:rsidR="00194F2F" w:rsidRDefault="00344F1A">
      <w:pPr>
        <w:pStyle w:val="af5"/>
        <w:numPr>
          <w:ilvl w:val="0"/>
          <w:numId w:val="239"/>
        </w:numPr>
        <w:rPr>
          <w:rFonts w:ascii="微软雅黑" w:eastAsia="微软雅黑" w:hAnsi="微软雅黑"/>
        </w:rPr>
      </w:pPr>
      <w:r>
        <w:rPr>
          <w:rFonts w:ascii="微软雅黑" w:eastAsia="微软雅黑" w:hAnsi="微软雅黑"/>
        </w:rPr>
        <w:t xml:space="preserve">    # @param {integer} n</w:t>
      </w:r>
    </w:p>
    <w:p w14:paraId="783F941A" w14:textId="77777777" w:rsidR="00194F2F" w:rsidRDefault="00344F1A">
      <w:pPr>
        <w:pStyle w:val="af5"/>
        <w:numPr>
          <w:ilvl w:val="0"/>
          <w:numId w:val="239"/>
        </w:numPr>
        <w:rPr>
          <w:rFonts w:ascii="微软雅黑" w:eastAsia="微软雅黑" w:hAnsi="微软雅黑"/>
        </w:rPr>
      </w:pPr>
      <w:r>
        <w:rPr>
          <w:rFonts w:ascii="微软雅黑" w:eastAsia="微软雅黑" w:hAnsi="微软雅黑"/>
        </w:rPr>
        <w:t xml:space="preserve">    # @return {integer}</w:t>
      </w:r>
    </w:p>
    <w:p w14:paraId="3A21A30E" w14:textId="77777777" w:rsidR="00194F2F" w:rsidRDefault="00344F1A">
      <w:pPr>
        <w:pStyle w:val="af5"/>
        <w:numPr>
          <w:ilvl w:val="0"/>
          <w:numId w:val="239"/>
        </w:numPr>
        <w:rPr>
          <w:rFonts w:ascii="微软雅黑" w:eastAsia="微软雅黑" w:hAnsi="微软雅黑"/>
        </w:rPr>
      </w:pPr>
      <w:r>
        <w:rPr>
          <w:rFonts w:ascii="微软雅黑" w:eastAsia="微软雅黑" w:hAnsi="微软雅黑" w:hint="eastAsia"/>
        </w:rPr>
        <w:t xml:space="preserve">    def climbStairs(self， n):</w:t>
      </w:r>
    </w:p>
    <w:p w14:paraId="3779226F" w14:textId="77777777" w:rsidR="00194F2F" w:rsidRDefault="00344F1A">
      <w:pPr>
        <w:pStyle w:val="af5"/>
        <w:numPr>
          <w:ilvl w:val="0"/>
          <w:numId w:val="239"/>
        </w:numPr>
        <w:rPr>
          <w:rFonts w:ascii="微软雅黑" w:eastAsia="微软雅黑" w:hAnsi="微软雅黑"/>
        </w:rPr>
      </w:pPr>
      <w:r>
        <w:rPr>
          <w:rFonts w:ascii="微软雅黑" w:eastAsia="微软雅黑" w:hAnsi="微软雅黑"/>
        </w:rPr>
        <w:t xml:space="preserve">        if n==1:</w:t>
      </w:r>
    </w:p>
    <w:p w14:paraId="3D2AC7B4" w14:textId="77777777" w:rsidR="00194F2F" w:rsidRDefault="00344F1A">
      <w:pPr>
        <w:pStyle w:val="af5"/>
        <w:numPr>
          <w:ilvl w:val="0"/>
          <w:numId w:val="239"/>
        </w:numPr>
        <w:rPr>
          <w:rFonts w:ascii="微软雅黑" w:eastAsia="微软雅黑" w:hAnsi="微软雅黑"/>
        </w:rPr>
      </w:pPr>
      <w:r>
        <w:rPr>
          <w:rFonts w:ascii="微软雅黑" w:eastAsia="微软雅黑" w:hAnsi="微软雅黑"/>
        </w:rPr>
        <w:t xml:space="preserve">            return 1</w:t>
      </w:r>
    </w:p>
    <w:p w14:paraId="2D3C13E4" w14:textId="77777777" w:rsidR="00194F2F" w:rsidRDefault="00344F1A">
      <w:pPr>
        <w:pStyle w:val="af5"/>
        <w:numPr>
          <w:ilvl w:val="0"/>
          <w:numId w:val="239"/>
        </w:numPr>
        <w:rPr>
          <w:rFonts w:ascii="微软雅黑" w:eastAsia="微软雅黑" w:hAnsi="微软雅黑"/>
        </w:rPr>
      </w:pPr>
      <w:r>
        <w:rPr>
          <w:rFonts w:ascii="微软雅黑" w:eastAsia="微软雅黑" w:hAnsi="微软雅黑"/>
        </w:rPr>
        <w:t xml:space="preserve">        elif n==2:</w:t>
      </w:r>
    </w:p>
    <w:p w14:paraId="74D3E0F3" w14:textId="77777777" w:rsidR="00194F2F" w:rsidRDefault="00344F1A">
      <w:pPr>
        <w:pStyle w:val="af5"/>
        <w:numPr>
          <w:ilvl w:val="0"/>
          <w:numId w:val="239"/>
        </w:numPr>
        <w:rPr>
          <w:rFonts w:ascii="微软雅黑" w:eastAsia="微软雅黑" w:hAnsi="微软雅黑"/>
        </w:rPr>
      </w:pPr>
      <w:r>
        <w:rPr>
          <w:rFonts w:ascii="微软雅黑" w:eastAsia="微软雅黑" w:hAnsi="微软雅黑"/>
        </w:rPr>
        <w:t xml:space="preserve">            return 2</w:t>
      </w:r>
    </w:p>
    <w:p w14:paraId="7F69C348" w14:textId="77777777" w:rsidR="00194F2F" w:rsidRDefault="00344F1A">
      <w:pPr>
        <w:pStyle w:val="af5"/>
        <w:numPr>
          <w:ilvl w:val="0"/>
          <w:numId w:val="239"/>
        </w:numPr>
        <w:rPr>
          <w:rFonts w:ascii="微软雅黑" w:eastAsia="微软雅黑" w:hAnsi="微软雅黑"/>
        </w:rPr>
      </w:pPr>
      <w:r>
        <w:rPr>
          <w:rFonts w:ascii="微软雅黑" w:eastAsia="微软雅黑" w:hAnsi="微软雅黑"/>
        </w:rPr>
        <w:t xml:space="preserve">        else:</w:t>
      </w:r>
    </w:p>
    <w:p w14:paraId="1775AED9" w14:textId="77777777" w:rsidR="00194F2F" w:rsidRDefault="00344F1A">
      <w:pPr>
        <w:pStyle w:val="af5"/>
        <w:numPr>
          <w:ilvl w:val="0"/>
          <w:numId w:val="239"/>
        </w:numPr>
        <w:rPr>
          <w:rFonts w:ascii="微软雅黑" w:eastAsia="微软雅黑" w:hAnsi="微软雅黑"/>
        </w:rPr>
      </w:pPr>
      <w:r>
        <w:rPr>
          <w:rFonts w:ascii="微软雅黑" w:eastAsia="微软雅黑" w:hAnsi="微软雅黑"/>
        </w:rPr>
        <w:t xml:space="preserve">            return self.climbStairs(n-1)+self.climbStairs(n-2)</w:t>
      </w:r>
    </w:p>
    <w:p w14:paraId="18C180E5" w14:textId="77777777" w:rsidR="00194F2F" w:rsidRDefault="00344F1A">
      <w:pPr>
        <w:ind w:firstLine="420"/>
        <w:rPr>
          <w:rFonts w:ascii="微软雅黑" w:eastAsia="微软雅黑" w:hAnsi="微软雅黑"/>
        </w:rPr>
      </w:pPr>
      <w:r>
        <w:rPr>
          <w:rFonts w:ascii="微软雅黑" w:eastAsia="微软雅黑" w:hAnsi="微软雅黑" w:hint="eastAsia"/>
        </w:rPr>
        <w:t>方法2: 用循环来代替递归</w:t>
      </w:r>
    </w:p>
    <w:p w14:paraId="527A7E4C" w14:textId="77777777" w:rsidR="00194F2F" w:rsidRDefault="00344F1A">
      <w:pPr>
        <w:ind w:firstLine="420"/>
        <w:rPr>
          <w:rFonts w:ascii="微软雅黑" w:eastAsia="微软雅黑" w:hAnsi="微软雅黑"/>
        </w:rPr>
      </w:pPr>
      <w:r>
        <w:rPr>
          <w:rFonts w:ascii="微软雅黑" w:eastAsia="微软雅黑" w:hAnsi="微软雅黑" w:hint="eastAsia"/>
        </w:rPr>
        <w:t>这种方法的原理仍然基于上面的公式，但是用循环代替了递归，比上面的代码效率上有较大的提升，可以AC。</w:t>
      </w:r>
    </w:p>
    <w:p w14:paraId="404C10C9" w14:textId="77777777" w:rsidR="00194F2F" w:rsidRDefault="00344F1A">
      <w:pPr>
        <w:ind w:firstLine="420"/>
        <w:rPr>
          <w:rFonts w:ascii="微软雅黑" w:eastAsia="微软雅黑" w:hAnsi="微软雅黑"/>
        </w:rPr>
      </w:pPr>
      <w:r>
        <w:rPr>
          <w:rFonts w:ascii="微软雅黑" w:eastAsia="微软雅黑" w:hAnsi="微软雅黑" w:hint="eastAsia"/>
        </w:rPr>
        <w:t>代码实现如下：</w:t>
      </w:r>
    </w:p>
    <w:p w14:paraId="412CCD6E" w14:textId="77777777" w:rsidR="00194F2F" w:rsidRDefault="00344F1A">
      <w:pPr>
        <w:pStyle w:val="af5"/>
        <w:numPr>
          <w:ilvl w:val="0"/>
          <w:numId w:val="240"/>
        </w:numPr>
        <w:rPr>
          <w:rFonts w:ascii="微软雅黑" w:eastAsia="微软雅黑" w:hAnsi="微软雅黑"/>
        </w:rPr>
      </w:pPr>
      <w:r>
        <w:rPr>
          <w:rFonts w:ascii="微软雅黑" w:eastAsia="微软雅黑" w:hAnsi="微软雅黑"/>
        </w:rPr>
        <w:t>class Solution:</w:t>
      </w:r>
    </w:p>
    <w:p w14:paraId="6ED1C9B4" w14:textId="77777777" w:rsidR="00194F2F" w:rsidRDefault="00344F1A">
      <w:pPr>
        <w:pStyle w:val="af5"/>
        <w:numPr>
          <w:ilvl w:val="0"/>
          <w:numId w:val="240"/>
        </w:numPr>
        <w:rPr>
          <w:rFonts w:ascii="微软雅黑" w:eastAsia="微软雅黑" w:hAnsi="微软雅黑"/>
        </w:rPr>
      </w:pPr>
      <w:r>
        <w:rPr>
          <w:rFonts w:ascii="微软雅黑" w:eastAsia="微软雅黑" w:hAnsi="微软雅黑"/>
        </w:rPr>
        <w:t xml:space="preserve">    # @param {integer} n</w:t>
      </w:r>
    </w:p>
    <w:p w14:paraId="0133E8F1" w14:textId="77777777" w:rsidR="00194F2F" w:rsidRDefault="00344F1A">
      <w:pPr>
        <w:pStyle w:val="af5"/>
        <w:numPr>
          <w:ilvl w:val="0"/>
          <w:numId w:val="240"/>
        </w:numPr>
        <w:rPr>
          <w:rFonts w:ascii="微软雅黑" w:eastAsia="微软雅黑" w:hAnsi="微软雅黑"/>
        </w:rPr>
      </w:pPr>
      <w:r>
        <w:rPr>
          <w:rFonts w:ascii="微软雅黑" w:eastAsia="微软雅黑" w:hAnsi="微软雅黑"/>
        </w:rPr>
        <w:t xml:space="preserve">    # @return {integer}</w:t>
      </w:r>
    </w:p>
    <w:p w14:paraId="3F7C246A" w14:textId="77777777" w:rsidR="00194F2F" w:rsidRDefault="00344F1A">
      <w:pPr>
        <w:pStyle w:val="af5"/>
        <w:numPr>
          <w:ilvl w:val="0"/>
          <w:numId w:val="240"/>
        </w:numPr>
        <w:rPr>
          <w:rFonts w:ascii="微软雅黑" w:eastAsia="微软雅黑" w:hAnsi="微软雅黑"/>
        </w:rPr>
      </w:pPr>
      <w:r>
        <w:rPr>
          <w:rFonts w:ascii="微软雅黑" w:eastAsia="微软雅黑" w:hAnsi="微软雅黑" w:hint="eastAsia"/>
        </w:rPr>
        <w:t xml:space="preserve">    def climbStairs(self， n):</w:t>
      </w:r>
    </w:p>
    <w:p w14:paraId="188DDF90" w14:textId="77777777" w:rsidR="00194F2F" w:rsidRDefault="00344F1A">
      <w:pPr>
        <w:pStyle w:val="af5"/>
        <w:numPr>
          <w:ilvl w:val="0"/>
          <w:numId w:val="240"/>
        </w:numPr>
        <w:rPr>
          <w:rFonts w:ascii="微软雅黑" w:eastAsia="微软雅黑" w:hAnsi="微软雅黑"/>
        </w:rPr>
      </w:pPr>
      <w:r>
        <w:rPr>
          <w:rFonts w:ascii="微软雅黑" w:eastAsia="微软雅黑" w:hAnsi="微软雅黑"/>
        </w:rPr>
        <w:t xml:space="preserve">        if n==1 or n==2:</w:t>
      </w:r>
    </w:p>
    <w:p w14:paraId="15C64938" w14:textId="77777777" w:rsidR="00194F2F" w:rsidRDefault="00344F1A">
      <w:pPr>
        <w:pStyle w:val="af5"/>
        <w:numPr>
          <w:ilvl w:val="0"/>
          <w:numId w:val="240"/>
        </w:numPr>
        <w:rPr>
          <w:rFonts w:ascii="微软雅黑" w:eastAsia="微软雅黑" w:hAnsi="微软雅黑"/>
        </w:rPr>
      </w:pPr>
      <w:r>
        <w:rPr>
          <w:rFonts w:ascii="微软雅黑" w:eastAsia="微软雅黑" w:hAnsi="微软雅黑"/>
        </w:rPr>
        <w:t xml:space="preserve">            return n</w:t>
      </w:r>
    </w:p>
    <w:p w14:paraId="72F39BC5" w14:textId="77777777" w:rsidR="00194F2F" w:rsidRDefault="00344F1A">
      <w:pPr>
        <w:pStyle w:val="af5"/>
        <w:numPr>
          <w:ilvl w:val="0"/>
          <w:numId w:val="240"/>
        </w:numPr>
        <w:rPr>
          <w:rFonts w:ascii="微软雅黑" w:eastAsia="微软雅黑" w:hAnsi="微软雅黑"/>
        </w:rPr>
      </w:pPr>
      <w:r>
        <w:rPr>
          <w:rFonts w:ascii="微软雅黑" w:eastAsia="微软雅黑" w:hAnsi="微软雅黑"/>
        </w:rPr>
        <w:t xml:space="preserve">        a=1;b=2;c=3</w:t>
      </w:r>
    </w:p>
    <w:p w14:paraId="06ABB7C6" w14:textId="77777777" w:rsidR="00194F2F" w:rsidRDefault="00344F1A">
      <w:pPr>
        <w:pStyle w:val="af5"/>
        <w:numPr>
          <w:ilvl w:val="0"/>
          <w:numId w:val="240"/>
        </w:numPr>
        <w:rPr>
          <w:rFonts w:ascii="微软雅黑" w:eastAsia="微软雅黑" w:hAnsi="微软雅黑"/>
        </w:rPr>
      </w:pPr>
      <w:r>
        <w:rPr>
          <w:rFonts w:ascii="微软雅黑" w:eastAsia="微软雅黑" w:hAnsi="微软雅黑" w:hint="eastAsia"/>
        </w:rPr>
        <w:t xml:space="preserve">        for i in range(3，n+1):</w:t>
      </w:r>
    </w:p>
    <w:p w14:paraId="04B5ED4B" w14:textId="77777777" w:rsidR="00194F2F" w:rsidRDefault="00344F1A">
      <w:pPr>
        <w:pStyle w:val="af5"/>
        <w:numPr>
          <w:ilvl w:val="0"/>
          <w:numId w:val="240"/>
        </w:numPr>
        <w:rPr>
          <w:rFonts w:ascii="微软雅黑" w:eastAsia="微软雅黑" w:hAnsi="微软雅黑"/>
        </w:rPr>
      </w:pPr>
      <w:r>
        <w:rPr>
          <w:rFonts w:ascii="微软雅黑" w:eastAsia="微软雅黑" w:hAnsi="微软雅黑"/>
        </w:rPr>
        <w:t xml:space="preserve">            c=a+b;a=b;b=c</w:t>
      </w:r>
    </w:p>
    <w:p w14:paraId="525CF8DD" w14:textId="77777777" w:rsidR="00194F2F" w:rsidRDefault="00344F1A">
      <w:pPr>
        <w:pStyle w:val="af5"/>
        <w:numPr>
          <w:ilvl w:val="0"/>
          <w:numId w:val="240"/>
        </w:numPr>
        <w:rPr>
          <w:rFonts w:ascii="微软雅黑" w:eastAsia="微软雅黑" w:hAnsi="微软雅黑"/>
        </w:rPr>
      </w:pPr>
      <w:r>
        <w:rPr>
          <w:rFonts w:ascii="微软雅黑" w:eastAsia="微软雅黑" w:hAnsi="微软雅黑"/>
        </w:rPr>
        <w:t xml:space="preserve">        return c</w:t>
      </w:r>
    </w:p>
    <w:p w14:paraId="53C40CFA" w14:textId="77777777" w:rsidR="00194F2F" w:rsidRDefault="00344F1A">
      <w:pPr>
        <w:ind w:firstLine="420"/>
        <w:rPr>
          <w:rFonts w:ascii="微软雅黑" w:eastAsia="微软雅黑" w:hAnsi="微软雅黑"/>
        </w:rPr>
      </w:pPr>
      <w:r>
        <w:rPr>
          <w:rFonts w:ascii="微软雅黑" w:eastAsia="微软雅黑" w:hAnsi="微软雅黑" w:hint="eastAsia"/>
        </w:rPr>
        <w:t>方法三：建立简单数学模型，利用组合数公式</w:t>
      </w:r>
    </w:p>
    <w:p w14:paraId="2332B2BB"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设青蛙跳上这n级台阶一共跳了z次，其中有x次是一次跳了两级，y次是一次跳了一级，则有z=x+y ，2x+y=n，对一个固定的x，利用组合可求出跳上这n级台阶的方法共有种方法又因为 x在区间[0，n/2]内，所以我们只需要遍历这个区间内所有的整数，求出每个x对应的组合数累加到最后的结果即可。</w:t>
      </w:r>
    </w:p>
    <w:p w14:paraId="6AFF7697" w14:textId="77777777" w:rsidR="00194F2F" w:rsidRDefault="00344F1A">
      <w:pPr>
        <w:pStyle w:val="af5"/>
        <w:numPr>
          <w:ilvl w:val="0"/>
          <w:numId w:val="241"/>
        </w:numPr>
        <w:rPr>
          <w:rFonts w:ascii="微软雅黑" w:eastAsia="微软雅黑" w:hAnsi="微软雅黑"/>
        </w:rPr>
      </w:pPr>
      <w:r>
        <w:rPr>
          <w:rFonts w:ascii="微软雅黑" w:eastAsia="微软雅黑" w:hAnsi="微软雅黑" w:hint="eastAsia"/>
        </w:rPr>
        <w:t>python代码实现如下：</w:t>
      </w:r>
    </w:p>
    <w:p w14:paraId="657563B5"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class Solution:</w:t>
      </w:r>
    </w:p>
    <w:p w14:paraId="637F0379"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 @param {integer} n</w:t>
      </w:r>
    </w:p>
    <w:p w14:paraId="1AB5284E"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 @return {integer}</w:t>
      </w:r>
    </w:p>
    <w:p w14:paraId="32D7E8AA" w14:textId="77777777" w:rsidR="00194F2F" w:rsidRDefault="00344F1A">
      <w:pPr>
        <w:pStyle w:val="af5"/>
        <w:numPr>
          <w:ilvl w:val="0"/>
          <w:numId w:val="241"/>
        </w:numPr>
        <w:rPr>
          <w:rFonts w:ascii="微软雅黑" w:eastAsia="微软雅黑" w:hAnsi="微软雅黑"/>
        </w:rPr>
      </w:pPr>
      <w:r>
        <w:rPr>
          <w:rFonts w:ascii="微软雅黑" w:eastAsia="微软雅黑" w:hAnsi="微软雅黑" w:hint="eastAsia"/>
        </w:rPr>
        <w:t xml:space="preserve">    def climbStairs(self， n):</w:t>
      </w:r>
    </w:p>
    <w:p w14:paraId="2005A1AB"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def fact(n):</w:t>
      </w:r>
    </w:p>
    <w:p w14:paraId="1317E3C8"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result=1</w:t>
      </w:r>
    </w:p>
    <w:p w14:paraId="168A2E26" w14:textId="77777777" w:rsidR="00194F2F" w:rsidRDefault="00344F1A">
      <w:pPr>
        <w:pStyle w:val="af5"/>
        <w:numPr>
          <w:ilvl w:val="0"/>
          <w:numId w:val="241"/>
        </w:numPr>
        <w:rPr>
          <w:rFonts w:ascii="微软雅黑" w:eastAsia="微软雅黑" w:hAnsi="微软雅黑"/>
        </w:rPr>
      </w:pPr>
      <w:r>
        <w:rPr>
          <w:rFonts w:ascii="微软雅黑" w:eastAsia="微软雅黑" w:hAnsi="微软雅黑" w:hint="eastAsia"/>
        </w:rPr>
        <w:t xml:space="preserve">            for i in range(1，n+1):</w:t>
      </w:r>
    </w:p>
    <w:p w14:paraId="4E192E03"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result*=i</w:t>
      </w:r>
    </w:p>
    <w:p w14:paraId="37070A7F"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return result</w:t>
      </w:r>
    </w:p>
    <w:p w14:paraId="242A8913"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total=0</w:t>
      </w:r>
    </w:p>
    <w:p w14:paraId="0ED956B4"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for i in range(n/2+1):</w:t>
      </w:r>
    </w:p>
    <w:p w14:paraId="42DFDEBA"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total+=fact(i+n-2*i)/fact(i)/fact(n-2*i)</w:t>
      </w:r>
    </w:p>
    <w:p w14:paraId="21706D46" w14:textId="77777777" w:rsidR="00194F2F" w:rsidRDefault="00344F1A">
      <w:pPr>
        <w:pStyle w:val="af5"/>
        <w:numPr>
          <w:ilvl w:val="0"/>
          <w:numId w:val="241"/>
        </w:numPr>
        <w:rPr>
          <w:rFonts w:ascii="微软雅黑" w:eastAsia="微软雅黑" w:hAnsi="微软雅黑"/>
        </w:rPr>
      </w:pPr>
      <w:r>
        <w:rPr>
          <w:rFonts w:ascii="微软雅黑" w:eastAsia="微软雅黑" w:hAnsi="微软雅黑"/>
        </w:rPr>
        <w:t xml:space="preserve">        return total</w:t>
      </w:r>
    </w:p>
    <w:p w14:paraId="711CD8E3" w14:textId="77777777" w:rsidR="00194F2F" w:rsidRDefault="00344F1A">
      <w:pPr>
        <w:pStyle w:val="3"/>
        <w:numPr>
          <w:ilvl w:val="0"/>
          <w:numId w:val="225"/>
        </w:numPr>
        <w:ind w:left="402" w:firstLine="0"/>
        <w:rPr>
          <w:rFonts w:ascii="微软雅黑" w:eastAsia="微软雅黑" w:hAnsi="微软雅黑"/>
        </w:rPr>
      </w:pPr>
      <w:bookmarkStart w:id="405" w:name="_Toc4607"/>
      <w:bookmarkStart w:id="406" w:name="_Toc526779706"/>
      <w:r>
        <w:rPr>
          <w:rFonts w:ascii="微软雅黑" w:eastAsia="微软雅黑" w:hAnsi="微软雅黑" w:hint="eastAsia"/>
        </w:rPr>
        <w:t>删除排序数组中的重复数字</w:t>
      </w:r>
      <w:r>
        <w:rPr>
          <w:rFonts w:ascii="微软雅黑" w:eastAsia="微软雅黑" w:hAnsi="微软雅黑"/>
        </w:rPr>
        <w:t>Remove Duplicates from Sorted Array</w:t>
      </w:r>
      <w:bookmarkStart w:id="407" w:name="_Hlk512241141"/>
      <w:r>
        <w:rPr>
          <w:rFonts w:ascii="微软雅黑" w:eastAsia="微软雅黑" w:hAnsi="微软雅黑"/>
        </w:rPr>
        <w:t>(2018-4-</w:t>
      </w:r>
      <w:r>
        <w:rPr>
          <w:rFonts w:ascii="微软雅黑" w:eastAsia="微软雅黑" w:hAnsi="微软雅黑" w:hint="eastAsia"/>
        </w:rPr>
        <w:t>23</w:t>
      </w:r>
      <w:r>
        <w:rPr>
          <w:rFonts w:ascii="微软雅黑" w:eastAsia="微软雅黑" w:hAnsi="微软雅黑"/>
        </w:rPr>
        <w:t>-l</w:t>
      </w:r>
      <w:r>
        <w:rPr>
          <w:rFonts w:ascii="微软雅黑" w:eastAsia="微软雅黑" w:hAnsi="微软雅黑" w:hint="eastAsia"/>
        </w:rPr>
        <w:t>yf</w:t>
      </w:r>
      <w:r>
        <w:rPr>
          <w:rFonts w:ascii="微软雅黑" w:eastAsia="微软雅黑" w:hAnsi="微软雅黑"/>
        </w:rPr>
        <w:t>)</w:t>
      </w:r>
      <w:bookmarkEnd w:id="405"/>
      <w:bookmarkEnd w:id="406"/>
    </w:p>
    <w:bookmarkEnd w:id="407"/>
    <w:p w14:paraId="7AB98116" w14:textId="77777777" w:rsidR="00194F2F" w:rsidRDefault="00344F1A">
      <w:pPr>
        <w:ind w:firstLine="420"/>
        <w:rPr>
          <w:rFonts w:ascii="微软雅黑" w:eastAsia="微软雅黑" w:hAnsi="微软雅黑"/>
        </w:rPr>
      </w:pPr>
      <w:r>
        <w:rPr>
          <w:rFonts w:ascii="微软雅黑" w:eastAsia="微软雅黑" w:hAnsi="微软雅黑"/>
        </w:rPr>
        <w:t>给定一个排序数组，在原数组中删除重复出现的数字，使得每个元素只出现一次，并且返回 新的数组的长度。 不要使用额外的数组空间，必须在原地没有额外空间的条件下完成。</w:t>
      </w:r>
    </w:p>
    <w:p w14:paraId="399A1650" w14:textId="77777777" w:rsidR="00194F2F" w:rsidRDefault="00344F1A">
      <w:pPr>
        <w:rPr>
          <w:rFonts w:ascii="微软雅黑" w:eastAsia="微软雅黑" w:hAnsi="微软雅黑"/>
        </w:rPr>
      </w:pPr>
      <w:r>
        <w:rPr>
          <w:rFonts w:ascii="微软雅黑" w:eastAsia="微软雅黑" w:hAnsi="微软雅黑"/>
        </w:rPr>
        <w:t>样例</w:t>
      </w:r>
      <w:r>
        <w:rPr>
          <w:rFonts w:ascii="微软雅黑" w:eastAsia="微软雅黑" w:hAnsi="微软雅黑" w:hint="eastAsia"/>
        </w:rPr>
        <w:t>：</w:t>
      </w:r>
    </w:p>
    <w:p w14:paraId="6756D580" w14:textId="77777777" w:rsidR="00194F2F" w:rsidRDefault="00344F1A">
      <w:pPr>
        <w:ind w:firstLine="420"/>
        <w:rPr>
          <w:rFonts w:ascii="微软雅黑" w:eastAsia="微软雅黑" w:hAnsi="微软雅黑"/>
        </w:rPr>
      </w:pPr>
      <w:r>
        <w:rPr>
          <w:rFonts w:ascii="微软雅黑" w:eastAsia="微软雅黑" w:hAnsi="微软雅黑"/>
        </w:rPr>
        <w:t xml:space="preserve"> 给出数组 A =[1,1,2]，你的函数应该返回长度 2，此时 A=[1,2]。</w:t>
      </w:r>
    </w:p>
    <w:p w14:paraId="0949728F"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class Solution:  </w:t>
      </w:r>
    </w:p>
    <w:p w14:paraId="61BC905E"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 @param a list of integers  </w:t>
      </w:r>
    </w:p>
    <w:p w14:paraId="19FB5DBD"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 @return an integer  </w:t>
      </w:r>
    </w:p>
    <w:p w14:paraId="5B47CB3D"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def removeDuplicates(self, A):  </w:t>
      </w:r>
    </w:p>
    <w:p w14:paraId="6C4CCA1C"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if len(A) == 0:  </w:t>
      </w:r>
    </w:p>
    <w:p w14:paraId="58F2840A"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return 0  </w:t>
      </w:r>
    </w:p>
    <w:p w14:paraId="6AC054D0"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if len(A) == 1:  # to make it clear  </w:t>
      </w:r>
    </w:p>
    <w:p w14:paraId="6F829FF4"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return 1     # (without this also works well)  </w:t>
      </w:r>
    </w:p>
    <w:p w14:paraId="013F3F2B"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lastRenderedPageBreak/>
        <w:t xml:space="preserve">          </w:t>
      </w:r>
    </w:p>
    <w:p w14:paraId="7266FAE8"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index = 0  </w:t>
      </w:r>
    </w:p>
    <w:p w14:paraId="73B48F83"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for i in A[1:]:  </w:t>
      </w:r>
    </w:p>
    <w:p w14:paraId="70F29C48"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if i != A[index]:  </w:t>
      </w:r>
    </w:p>
    <w:p w14:paraId="26627490"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index += 1  </w:t>
      </w:r>
    </w:p>
    <w:p w14:paraId="2A1E7C46"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A[index] = i  </w:t>
      </w:r>
    </w:p>
    <w:p w14:paraId="6E92599A" w14:textId="77777777" w:rsidR="00194F2F" w:rsidRDefault="00344F1A">
      <w:pPr>
        <w:pStyle w:val="af5"/>
        <w:numPr>
          <w:ilvl w:val="0"/>
          <w:numId w:val="242"/>
        </w:numPr>
        <w:rPr>
          <w:rFonts w:ascii="微软雅黑" w:eastAsia="微软雅黑" w:hAnsi="微软雅黑"/>
        </w:rPr>
      </w:pPr>
      <w:r>
        <w:rPr>
          <w:rFonts w:ascii="微软雅黑" w:eastAsia="微软雅黑" w:hAnsi="微软雅黑"/>
        </w:rPr>
        <w:t xml:space="preserve">                            </w:t>
      </w:r>
    </w:p>
    <w:p w14:paraId="7F84506B" w14:textId="77777777" w:rsidR="00194F2F" w:rsidRDefault="00344F1A">
      <w:pPr>
        <w:pStyle w:val="af5"/>
        <w:numPr>
          <w:ilvl w:val="0"/>
          <w:numId w:val="242"/>
        </w:numPr>
      </w:pPr>
      <w:r>
        <w:rPr>
          <w:rFonts w:ascii="微软雅黑" w:eastAsia="微软雅黑" w:hAnsi="微软雅黑"/>
        </w:rPr>
        <w:t xml:space="preserve">        return index + 1  </w:t>
      </w:r>
      <w:r>
        <w:t xml:space="preserve"> </w:t>
      </w:r>
    </w:p>
    <w:p w14:paraId="120E133B" w14:textId="77777777" w:rsidR="00194F2F" w:rsidRDefault="00344F1A">
      <w:pPr>
        <w:rPr>
          <w:rFonts w:ascii="微软雅黑" w:eastAsia="微软雅黑" w:hAnsi="微软雅黑"/>
        </w:rPr>
      </w:pPr>
      <w:r>
        <w:rPr>
          <w:rFonts w:ascii="微软雅黑" w:eastAsia="微软雅黑" w:hAnsi="微软雅黑" w:hint="eastAsia"/>
        </w:rPr>
        <w:t>分析：遍历，跳过重复元素。时间复杂度O(n)。</w:t>
      </w:r>
    </w:p>
    <w:p w14:paraId="410489BD" w14:textId="77777777" w:rsidR="00194F2F" w:rsidRDefault="00344F1A">
      <w:pPr>
        <w:rPr>
          <w:rFonts w:ascii="微软雅黑" w:eastAsia="微软雅黑" w:hAnsi="微软雅黑"/>
        </w:rPr>
      </w:pPr>
      <w:r>
        <w:rPr>
          <w:rFonts w:ascii="微软雅黑" w:eastAsia="微软雅黑" w:hAnsi="微软雅黑" w:hint="eastAsia"/>
        </w:rPr>
        <w:t>思考：其他条件不变，如果可以允许出现两次重复将如何处理？</w:t>
      </w:r>
    </w:p>
    <w:p w14:paraId="6624E030" w14:textId="77777777" w:rsidR="00194F2F" w:rsidRDefault="00344F1A">
      <w:pPr>
        <w:rPr>
          <w:rFonts w:ascii="微软雅黑" w:eastAsia="微软雅黑" w:hAnsi="微软雅黑"/>
        </w:rPr>
      </w:pPr>
      <w:r>
        <w:rPr>
          <w:rFonts w:ascii="微软雅黑" w:eastAsia="微软雅黑" w:hAnsi="微软雅黑"/>
        </w:rPr>
        <w:t>样例</w:t>
      </w:r>
      <w:r>
        <w:rPr>
          <w:rFonts w:ascii="微软雅黑" w:eastAsia="微软雅黑" w:hAnsi="微软雅黑" w:hint="eastAsia"/>
        </w:rPr>
        <w:t>：</w:t>
      </w:r>
    </w:p>
    <w:p w14:paraId="2FB98B0C" w14:textId="77777777" w:rsidR="00194F2F" w:rsidRDefault="00344F1A">
      <w:p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ab/>
      </w:r>
      <w:r>
        <w:rPr>
          <w:rFonts w:ascii="微软雅黑" w:eastAsia="微软雅黑" w:hAnsi="微软雅黑"/>
        </w:rPr>
        <w:t>给出数组 nums = [1,1,1,2,2,3]</w:t>
      </w:r>
      <w:r>
        <w:rPr>
          <w:rFonts w:ascii="微软雅黑" w:eastAsia="微软雅黑" w:hAnsi="微软雅黑" w:hint="eastAsia"/>
        </w:rPr>
        <w:t>。</w:t>
      </w:r>
    </w:p>
    <w:p w14:paraId="7C181DA1" w14:textId="77777777" w:rsidR="00194F2F" w:rsidRDefault="00344F1A">
      <w:pPr>
        <w:rPr>
          <w:rFonts w:ascii="微软雅黑" w:eastAsia="微软雅黑" w:hAnsi="微软雅黑"/>
        </w:rPr>
      </w:pPr>
      <w:r>
        <w:tab/>
      </w:r>
      <w:r>
        <w:rPr>
          <w:rFonts w:ascii="微软雅黑" w:eastAsia="微软雅黑" w:hAnsi="微软雅黑" w:hint="eastAsia"/>
        </w:rPr>
        <w:t>你的函数应当返回长度 length = 5, 且前 5 个元素分别为 1, 1, 2, 2 and 3。</w:t>
      </w:r>
    </w:p>
    <w:p w14:paraId="44359443"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class Solution:  </w:t>
      </w:r>
    </w:p>
    <w:p w14:paraId="5685A209"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 @param a list of integers  </w:t>
      </w:r>
    </w:p>
    <w:p w14:paraId="5FA608FC"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 @return an integer  </w:t>
      </w:r>
    </w:p>
    <w:p w14:paraId="7FB3A3F4"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def removeDuplicates(self, A):  </w:t>
      </w:r>
    </w:p>
    <w:p w14:paraId="29A5C3E0"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if None == A:  </w:t>
      </w:r>
    </w:p>
    <w:p w14:paraId="57582225"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return 0  </w:t>
      </w:r>
    </w:p>
    <w:p w14:paraId="6B22C100"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len_A = len(A)  </w:t>
      </w:r>
    </w:p>
    <w:p w14:paraId="2F531BDB"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if len_A &lt;= 1:  </w:t>
      </w:r>
    </w:p>
    <w:p w14:paraId="226067F8"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return len_A  </w:t>
      </w:r>
    </w:p>
    <w:p w14:paraId="67814C8A"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w:t>
      </w:r>
    </w:p>
    <w:p w14:paraId="666233DB"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m = 0  </w:t>
      </w:r>
    </w:p>
    <w:p w14:paraId="606C3DB6"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n = 1  </w:t>
      </w:r>
    </w:p>
    <w:p w14:paraId="33885133"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count = 1  </w:t>
      </w:r>
    </w:p>
    <w:p w14:paraId="0F9FE274"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while n &lt; len_A:  </w:t>
      </w:r>
    </w:p>
    <w:p w14:paraId="03BF3637"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if A[m] != A[n]:  </w:t>
      </w:r>
    </w:p>
    <w:p w14:paraId="598F86B0"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count = 1  </w:t>
      </w:r>
    </w:p>
    <w:p w14:paraId="722EFC4E"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m += 1  </w:t>
      </w:r>
    </w:p>
    <w:p w14:paraId="0F922B88"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if m != n:  </w:t>
      </w:r>
    </w:p>
    <w:p w14:paraId="759CC929"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A[m] = A[n]  </w:t>
      </w:r>
    </w:p>
    <w:p w14:paraId="1ADE120C"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elif count &gt;= 2:  </w:t>
      </w:r>
    </w:p>
    <w:p w14:paraId="54671C6B"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count += 1  </w:t>
      </w:r>
    </w:p>
    <w:p w14:paraId="12BA0858"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else:  </w:t>
      </w:r>
    </w:p>
    <w:p w14:paraId="05DED8C9"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m += 1  </w:t>
      </w:r>
    </w:p>
    <w:p w14:paraId="512F4F11"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count += 1  </w:t>
      </w:r>
    </w:p>
    <w:p w14:paraId="1EF913EC"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if m != n:  </w:t>
      </w:r>
    </w:p>
    <w:p w14:paraId="547E08EB"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A[m] = A[n]  </w:t>
      </w:r>
    </w:p>
    <w:p w14:paraId="02290474"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lastRenderedPageBreak/>
        <w:t xml:space="preserve">            n += 1  </w:t>
      </w:r>
    </w:p>
    <w:p w14:paraId="7A9C8AE3"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A = A[0:m+1]    # A must be modified  </w:t>
      </w:r>
    </w:p>
    <w:p w14:paraId="628921DF" w14:textId="77777777" w:rsidR="00194F2F" w:rsidRDefault="00344F1A">
      <w:pPr>
        <w:pStyle w:val="af5"/>
        <w:numPr>
          <w:ilvl w:val="0"/>
          <w:numId w:val="243"/>
        </w:numPr>
        <w:rPr>
          <w:rFonts w:ascii="微软雅黑" w:eastAsia="微软雅黑" w:hAnsi="微软雅黑"/>
        </w:rPr>
      </w:pPr>
      <w:r>
        <w:rPr>
          <w:rFonts w:ascii="微软雅黑" w:eastAsia="微软雅黑" w:hAnsi="微软雅黑"/>
        </w:rPr>
        <w:t xml:space="preserve">        return m + 1  </w:t>
      </w:r>
    </w:p>
    <w:p w14:paraId="41E55F13" w14:textId="77777777" w:rsidR="00194F2F" w:rsidRDefault="00344F1A">
      <w:pPr>
        <w:pStyle w:val="3"/>
        <w:numPr>
          <w:ilvl w:val="0"/>
          <w:numId w:val="225"/>
        </w:numPr>
        <w:ind w:left="402" w:firstLine="0"/>
        <w:rPr>
          <w:rFonts w:ascii="微软雅黑" w:eastAsia="微软雅黑" w:hAnsi="微软雅黑"/>
        </w:rPr>
      </w:pPr>
      <w:bookmarkStart w:id="408" w:name="_Toc5379"/>
      <w:bookmarkStart w:id="409" w:name="_Toc526779707"/>
      <w:r>
        <w:rPr>
          <w:rFonts w:ascii="微软雅黑" w:eastAsia="微软雅黑" w:hAnsi="微软雅黑" w:hint="eastAsia"/>
        </w:rPr>
        <w:t>两数之和 Two Sum</w:t>
      </w:r>
      <w:bookmarkStart w:id="410" w:name="_Hlk512242613"/>
      <w:r>
        <w:rPr>
          <w:rFonts w:ascii="微软雅黑" w:eastAsia="微软雅黑" w:hAnsi="微软雅黑"/>
        </w:rPr>
        <w:t>(2018-4-23-lyf)</w:t>
      </w:r>
      <w:bookmarkEnd w:id="408"/>
      <w:bookmarkEnd w:id="409"/>
      <w:bookmarkEnd w:id="410"/>
    </w:p>
    <w:p w14:paraId="177D276F" w14:textId="77777777" w:rsidR="00194F2F" w:rsidRDefault="00344F1A">
      <w:pPr>
        <w:ind w:firstLine="420"/>
        <w:rPr>
          <w:rFonts w:ascii="微软雅黑" w:eastAsia="微软雅黑" w:hAnsi="微软雅黑"/>
        </w:rPr>
      </w:pPr>
      <w:r>
        <w:rPr>
          <w:rFonts w:ascii="微软雅黑" w:eastAsia="微软雅黑" w:hAnsi="微软雅黑" w:hint="eastAsia"/>
        </w:rPr>
        <w:t>给一个整数数组，找到两个数使得他们的和等于一个给定的数 target。</w:t>
      </w:r>
    </w:p>
    <w:p w14:paraId="375E8466" w14:textId="77777777" w:rsidR="00194F2F" w:rsidRDefault="00344F1A">
      <w:pPr>
        <w:ind w:firstLine="420"/>
        <w:rPr>
          <w:rFonts w:ascii="微软雅黑" w:eastAsia="微软雅黑" w:hAnsi="微软雅黑"/>
        </w:rPr>
      </w:pPr>
      <w:r>
        <w:rPr>
          <w:rFonts w:ascii="微软雅黑" w:eastAsia="微软雅黑" w:hAnsi="微软雅黑" w:hint="eastAsia"/>
        </w:rPr>
        <w:t>你需要实现的函数 twoSum 需要返回这两个数的下标, 并且第一个下标小于第二个下标。注意这里下标的范围是 1 到 n，不是以 0 开头。</w:t>
      </w:r>
    </w:p>
    <w:p w14:paraId="400A03F0" w14:textId="77777777" w:rsidR="00194F2F" w:rsidRDefault="00344F1A">
      <w:pPr>
        <w:rPr>
          <w:rFonts w:ascii="微软雅黑" w:eastAsia="微软雅黑" w:hAnsi="微软雅黑"/>
        </w:rPr>
      </w:pPr>
      <w:r>
        <w:rPr>
          <w:rFonts w:ascii="微软雅黑" w:eastAsia="微软雅黑" w:hAnsi="微软雅黑" w:hint="eastAsia"/>
        </w:rPr>
        <w:t>样例：</w:t>
      </w:r>
    </w:p>
    <w:p w14:paraId="5B45E195" w14:textId="77777777" w:rsidR="00194F2F" w:rsidRDefault="00344F1A">
      <w:pPr>
        <w:ind w:firstLine="420"/>
        <w:rPr>
          <w:rFonts w:ascii="微软雅黑" w:eastAsia="微软雅黑" w:hAnsi="微软雅黑"/>
        </w:rPr>
      </w:pPr>
      <w:r>
        <w:rPr>
          <w:rFonts w:ascii="微软雅黑" w:eastAsia="微软雅黑" w:hAnsi="微软雅黑" w:hint="eastAsia"/>
        </w:rPr>
        <w:t>给出 numbers = [2, 7, 11, 15], target = 9, 返回 [1, 2].</w:t>
      </w:r>
    </w:p>
    <w:p w14:paraId="22EBF157" w14:textId="77777777" w:rsidR="00194F2F" w:rsidRDefault="00344F1A">
      <w:pPr>
        <w:rPr>
          <w:rFonts w:ascii="微软雅黑" w:eastAsia="微软雅黑" w:hAnsi="微软雅黑"/>
        </w:rPr>
      </w:pPr>
      <w:r>
        <w:rPr>
          <w:rFonts w:ascii="微软雅黑" w:eastAsia="微软雅黑" w:hAnsi="微软雅黑" w:hint="eastAsia"/>
        </w:rPr>
        <w:t>分析：</w:t>
      </w:r>
    </w:p>
    <w:p w14:paraId="509652C6" w14:textId="77777777" w:rsidR="00194F2F" w:rsidRDefault="00344F1A">
      <w:pPr>
        <w:ind w:firstLine="420"/>
        <w:rPr>
          <w:rFonts w:ascii="微软雅黑" w:eastAsia="微软雅黑" w:hAnsi="微软雅黑"/>
        </w:rPr>
      </w:pPr>
      <w:r>
        <w:rPr>
          <w:rFonts w:ascii="微软雅黑" w:eastAsia="微软雅黑" w:hAnsi="微软雅黑" w:hint="eastAsia"/>
        </w:rPr>
        <w:t>给定一个数列（注意不一定有序），和一个指定的数值target。从这个数列中找出两个数相加刚好等于target，要求给出这两个数的下标（注意数列下标是从1而不是从0开始）。</w:t>
      </w:r>
    </w:p>
    <w:p w14:paraId="31F24A4D" w14:textId="77777777" w:rsidR="00194F2F" w:rsidRDefault="00344F1A">
      <w:pPr>
        <w:ind w:firstLine="420"/>
        <w:rPr>
          <w:rFonts w:ascii="微软雅黑" w:eastAsia="微软雅黑" w:hAnsi="微软雅黑"/>
        </w:rPr>
      </w:pPr>
      <w:r>
        <w:rPr>
          <w:rFonts w:ascii="微软雅黑" w:eastAsia="微软雅黑" w:hAnsi="微软雅黑" w:hint="eastAsia"/>
        </w:rPr>
        <w:t>首先将数列排序。由于最后要得求的是两个数的原有下标，而不是两个数本身，因此要用一个新的对象Item来封装原有数列元素，并记录该元素的原有下标。排序是针对数列元素本身数值的，分别用一个index1指针和一个index2指针指向排序后的数列的首位，如果指向的两个数相加的和等于target，则搜索结束；如果和小于target，则由于index2此时指向的已经是数组中的最大数了，因此只能令index1向右移动一次；如果和大于target，则由于此时index1已经指向数组中的最小数了，因此只能令index2向左移动一次。用一个循环重复上述过程，直到和等于target宣告搜索成功，或者index1&gt;=index2宣告搜索失败。</w:t>
      </w:r>
    </w:p>
    <w:p w14:paraId="371933AE"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ab/>
        <w:t xml:space="preserve">class Solution:  </w:t>
      </w:r>
    </w:p>
    <w:p w14:paraId="5CE06D88"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w:t>
      </w:r>
    </w:p>
    <w:p w14:paraId="28D6D3A6"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class Item:  </w:t>
      </w:r>
    </w:p>
    <w:p w14:paraId="54824798"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def __init__(self, value, index):  </w:t>
      </w:r>
    </w:p>
    <w:p w14:paraId="25016637"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self.value = value  </w:t>
      </w:r>
    </w:p>
    <w:p w14:paraId="41BB1735"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self.index = index  </w:t>
      </w:r>
    </w:p>
    <w:p w14:paraId="4176342E"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w:t>
      </w:r>
    </w:p>
    <w:p w14:paraId="6EBCA013"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lastRenderedPageBreak/>
        <w:t xml:space="preserve">    # @return a tuple, (index1, index2)  </w:t>
      </w:r>
    </w:p>
    <w:p w14:paraId="5555F129"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def twoSum(self, num, target):  </w:t>
      </w:r>
    </w:p>
    <w:p w14:paraId="5D11A043"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len_num = len(num)  </w:t>
      </w:r>
    </w:p>
    <w:p w14:paraId="083E198A"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f 0 == len_num:  </w:t>
      </w:r>
    </w:p>
    <w:p w14:paraId="51666586"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return (-1, -1)  </w:t>
      </w:r>
    </w:p>
    <w:p w14:paraId="6051ADD4"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w:t>
      </w:r>
    </w:p>
    <w:p w14:paraId="38868A4A"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tems = [Solution.Item(value, 0) for value in num]  </w:t>
      </w:r>
    </w:p>
    <w:p w14:paraId="1C73FE6B"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for i in range(0, len_num):  </w:t>
      </w:r>
    </w:p>
    <w:p w14:paraId="28F417EE"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tems[i].index = i + 1  </w:t>
      </w:r>
    </w:p>
    <w:p w14:paraId="3746BCC2"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tems.sort(lambda x, y: cmp(x.value, y.value))  </w:t>
      </w:r>
    </w:p>
    <w:p w14:paraId="2FC43A44"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ndex1 = 0  </w:t>
      </w:r>
    </w:p>
    <w:p w14:paraId="15FC09BD"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ndex2 = len_num - 1  </w:t>
      </w:r>
    </w:p>
    <w:p w14:paraId="010E52A2"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s_find = False  </w:t>
      </w:r>
    </w:p>
    <w:p w14:paraId="1D84C275"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while index1 &lt; index2:  </w:t>
      </w:r>
    </w:p>
    <w:p w14:paraId="0924BF6D"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total = items[index1].value + items[index2].value  </w:t>
      </w:r>
    </w:p>
    <w:p w14:paraId="61D06B0F"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f total &lt; target:  </w:t>
      </w:r>
    </w:p>
    <w:p w14:paraId="13A81853"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ndex1 += 1  </w:t>
      </w:r>
    </w:p>
    <w:p w14:paraId="32B9D94E"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elif total &gt; target:  </w:t>
      </w:r>
    </w:p>
    <w:p w14:paraId="1ED2652C"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ndex2 -= 1  </w:t>
      </w:r>
    </w:p>
    <w:p w14:paraId="088008AD"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else:  </w:t>
      </w:r>
    </w:p>
    <w:p w14:paraId="32D99776"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s_find = True  </w:t>
      </w:r>
    </w:p>
    <w:p w14:paraId="60944FB3"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break  </w:t>
      </w:r>
    </w:p>
    <w:p w14:paraId="34C26AF5"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index1, index2) = (index1, index2) if items[index1].index &lt;= items[index2].index else (index2, index1)  </w:t>
      </w:r>
    </w:p>
    <w:p w14:paraId="218E062F" w14:textId="77777777" w:rsidR="00194F2F" w:rsidRDefault="00344F1A">
      <w:pPr>
        <w:pStyle w:val="af5"/>
        <w:numPr>
          <w:ilvl w:val="0"/>
          <w:numId w:val="244"/>
        </w:numPr>
        <w:rPr>
          <w:rFonts w:ascii="微软雅黑" w:eastAsia="微软雅黑" w:hAnsi="微软雅黑"/>
        </w:rPr>
      </w:pPr>
      <w:r>
        <w:rPr>
          <w:rFonts w:ascii="微软雅黑" w:eastAsia="微软雅黑" w:hAnsi="微软雅黑"/>
        </w:rPr>
        <w:t xml:space="preserve">        return (items[index1].index, items[index2].index) if is_find else (-1, -1)  </w:t>
      </w:r>
    </w:p>
    <w:p w14:paraId="608FEFFF" w14:textId="77777777" w:rsidR="00194F2F" w:rsidRDefault="00344F1A">
      <w:pPr>
        <w:ind w:firstLine="420"/>
        <w:rPr>
          <w:rFonts w:ascii="微软雅黑" w:eastAsia="微软雅黑" w:hAnsi="微软雅黑"/>
        </w:rPr>
      </w:pPr>
      <w:r>
        <w:rPr>
          <w:rFonts w:ascii="微软雅黑" w:eastAsia="微软雅黑" w:hAnsi="微软雅黑" w:hint="eastAsia"/>
        </w:rPr>
        <w:t>空间复杂度O(n)，因为构造了一个新的Item序列。时间复杂度方面，如果假设Python的sort算法是用的快速排序的话，那排序的时间复杂度为O(n*logn)，搜索过程的时间复杂度为O(n)，因此总的时间复杂度为O(n*logn)。</w:t>
      </w:r>
    </w:p>
    <w:p w14:paraId="0CF6E8F3" w14:textId="77777777" w:rsidR="00194F2F" w:rsidRDefault="00344F1A">
      <w:pPr>
        <w:ind w:firstLine="420"/>
        <w:rPr>
          <w:rFonts w:ascii="微软雅黑" w:eastAsia="微软雅黑" w:hAnsi="微软雅黑"/>
        </w:rPr>
      </w:pPr>
      <w:r>
        <w:rPr>
          <w:rFonts w:ascii="微软雅黑" w:eastAsia="微软雅黑" w:hAnsi="微软雅黑" w:hint="eastAsia"/>
        </w:rPr>
        <w:t>注意给的数列也许长度为0，这样无论target是多少都是搜索失败。而且题目中给的example明显是是在误导人，不仔细看误以为数列原本就有序。此外，数列下标是从1而不是从0开始的。</w:t>
      </w:r>
    </w:p>
    <w:p w14:paraId="7753678C" w14:textId="77777777" w:rsidR="00194F2F" w:rsidRDefault="00344F1A">
      <w:pPr>
        <w:ind w:firstLine="420"/>
        <w:rPr>
          <w:rFonts w:ascii="微软雅黑" w:eastAsia="微软雅黑" w:hAnsi="微软雅黑"/>
        </w:rPr>
      </w:pPr>
      <w:r>
        <w:rPr>
          <w:rFonts w:ascii="微软雅黑" w:eastAsia="微软雅黑" w:hAnsi="微软雅黑" w:hint="eastAsia"/>
        </w:rPr>
        <w:t>但是这种算法的前提要先进行一次排序，看起来总是有点不舒服，是不是有更好的算法呢？</w:t>
      </w:r>
    </w:p>
    <w:p w14:paraId="55B86BAE" w14:textId="77777777" w:rsidR="00194F2F" w:rsidRDefault="00344F1A">
      <w:pPr>
        <w:rPr>
          <w:rFonts w:ascii="微软雅黑" w:eastAsia="微软雅黑" w:hAnsi="微软雅黑"/>
        </w:rPr>
      </w:pPr>
      <w:r>
        <w:rPr>
          <w:rFonts w:ascii="微软雅黑" w:eastAsia="微软雅黑" w:hAnsi="微软雅黑" w:hint="eastAsia"/>
        </w:rPr>
        <w:t>具体扫下面二维码查看：</w:t>
      </w:r>
    </w:p>
    <w:p w14:paraId="1F07DBF0" w14:textId="77777777" w:rsidR="00194F2F" w:rsidRDefault="00344F1A">
      <w:pPr>
        <w:jc w:val="center"/>
      </w:pPr>
      <w:r>
        <w:rPr>
          <w:noProof/>
        </w:rPr>
        <w:lastRenderedPageBreak/>
        <w:drawing>
          <wp:inline distT="0" distB="0" distL="0" distR="0" wp14:anchorId="352D2BEF" wp14:editId="20FB3FC6">
            <wp:extent cx="2857500" cy="2857500"/>
            <wp:effectExtent l="0" t="0" r="0" b="0"/>
            <wp:docPr id="27" name="图片 27" descr="D:\迅雷下载\1524450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D:\迅雷下载\152445033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0B8D44FB" w14:textId="77777777" w:rsidR="00194F2F" w:rsidRDefault="00344F1A">
      <w:pPr>
        <w:pStyle w:val="3"/>
        <w:numPr>
          <w:ilvl w:val="0"/>
          <w:numId w:val="225"/>
        </w:numPr>
        <w:ind w:left="402" w:firstLine="0"/>
        <w:rPr>
          <w:rFonts w:ascii="微软雅黑" w:eastAsia="微软雅黑" w:hAnsi="微软雅黑"/>
        </w:rPr>
      </w:pPr>
      <w:bookmarkStart w:id="411" w:name="_Toc14351"/>
      <w:bookmarkStart w:id="412" w:name="_Toc526779708"/>
      <w:r>
        <w:rPr>
          <w:rFonts w:ascii="微软雅黑" w:eastAsia="微软雅黑" w:hAnsi="微软雅黑" w:hint="eastAsia"/>
        </w:rPr>
        <w:t>删除元素 Remove Element</w:t>
      </w:r>
      <w:bookmarkStart w:id="413" w:name="_Hlk512243032"/>
      <w:r>
        <w:rPr>
          <w:rFonts w:ascii="微软雅黑" w:eastAsia="微软雅黑" w:hAnsi="微软雅黑"/>
        </w:rPr>
        <w:t>(2018-4-23-lyf)</w:t>
      </w:r>
      <w:bookmarkEnd w:id="411"/>
      <w:bookmarkEnd w:id="412"/>
      <w:bookmarkEnd w:id="413"/>
    </w:p>
    <w:p w14:paraId="459C0CE7" w14:textId="77777777" w:rsidR="00194F2F" w:rsidRDefault="00344F1A">
      <w:pPr>
        <w:ind w:firstLine="420"/>
        <w:rPr>
          <w:rFonts w:ascii="微软雅黑" w:eastAsia="微软雅黑" w:hAnsi="微软雅黑"/>
        </w:rPr>
      </w:pPr>
      <w:r>
        <w:rPr>
          <w:rFonts w:ascii="微软雅黑" w:eastAsia="微软雅黑" w:hAnsi="微软雅黑" w:hint="eastAsia"/>
        </w:rPr>
        <w:t>给定一个数组和一个值，在原地删除与值相同的数字，返回新数组的长度。元素的顺序可以改变，并且对新的数组不会有影响。</w:t>
      </w:r>
      <w:r>
        <w:rPr>
          <w:rFonts w:ascii="微软雅黑" w:eastAsia="微软雅黑" w:hAnsi="微软雅黑"/>
        </w:rPr>
        <w:cr/>
      </w:r>
      <w:r>
        <w:rPr>
          <w:rFonts w:ascii="微软雅黑" w:eastAsia="微软雅黑" w:hAnsi="微软雅黑" w:hint="eastAsia"/>
        </w:rPr>
        <w:t>样例：</w:t>
      </w:r>
    </w:p>
    <w:p w14:paraId="0EA7CAD8" w14:textId="77777777" w:rsidR="00194F2F" w:rsidRDefault="00344F1A">
      <w:pPr>
        <w:ind w:firstLine="420"/>
        <w:rPr>
          <w:rFonts w:ascii="微软雅黑" w:eastAsia="微软雅黑" w:hAnsi="微软雅黑"/>
        </w:rPr>
      </w:pPr>
      <w:r>
        <w:rPr>
          <w:rFonts w:ascii="微软雅黑" w:eastAsia="微软雅黑" w:hAnsi="微软雅黑" w:hint="eastAsia"/>
        </w:rPr>
        <w:t>给出一个数组 [0,4,4,0,0,2,4,4]，和值 4</w:t>
      </w:r>
    </w:p>
    <w:p w14:paraId="561D7A8A" w14:textId="77777777" w:rsidR="00194F2F" w:rsidRDefault="00344F1A">
      <w:pPr>
        <w:ind w:firstLine="420"/>
        <w:rPr>
          <w:rFonts w:ascii="微软雅黑" w:eastAsia="微软雅黑" w:hAnsi="微软雅黑"/>
        </w:rPr>
      </w:pPr>
      <w:r>
        <w:rPr>
          <w:rFonts w:ascii="微软雅黑" w:eastAsia="微软雅黑" w:hAnsi="微软雅黑" w:hint="eastAsia"/>
        </w:rPr>
        <w:t>返回 4 并且 4 个元素的新数组为[0,0,0,2]</w:t>
      </w:r>
    </w:p>
    <w:p w14:paraId="43F2D135" w14:textId="77777777" w:rsidR="00194F2F" w:rsidRDefault="00344F1A">
      <w:pPr>
        <w:rPr>
          <w:rFonts w:ascii="微软雅黑" w:eastAsia="微软雅黑" w:hAnsi="微软雅黑"/>
        </w:rPr>
      </w:pPr>
      <w:r>
        <w:rPr>
          <w:rFonts w:ascii="微软雅黑" w:eastAsia="微软雅黑" w:hAnsi="微软雅黑" w:hint="eastAsia"/>
        </w:rPr>
        <w:t>分析：</w:t>
      </w:r>
    </w:p>
    <w:p w14:paraId="5550A642" w14:textId="77777777" w:rsidR="00194F2F" w:rsidRDefault="00344F1A">
      <w:pPr>
        <w:ind w:firstLine="402"/>
        <w:rPr>
          <w:rFonts w:ascii="微软雅黑" w:eastAsia="微软雅黑" w:hAnsi="微软雅黑"/>
        </w:rPr>
      </w:pPr>
      <w:r>
        <w:rPr>
          <w:rFonts w:ascii="微软雅黑" w:eastAsia="微软雅黑" w:hAnsi="微软雅黑" w:hint="eastAsia"/>
        </w:rPr>
        <w:t>题目已经暗示可以将需要删除的元素移至数组末尾，因此用两个下标m和n，m用来从左至右遍历数组寻找该元素，n从右至左记录可以用来交换的尾部位置。</w:t>
      </w:r>
    </w:p>
    <w:p w14:paraId="1207212C"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def removeElement(A,elem):</w:t>
      </w:r>
    </w:p>
    <w:p w14:paraId="36905DBE"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if None == A:</w:t>
      </w:r>
    </w:p>
    <w:p w14:paraId="5B6903CF"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return A</w:t>
      </w:r>
    </w:p>
    <w:p w14:paraId="66C40878"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len_A = len(A)</w:t>
      </w:r>
    </w:p>
    <w:p w14:paraId="0985CF7E"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m = 0</w:t>
      </w:r>
    </w:p>
    <w:p w14:paraId="6D75DDD3"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n = len_A-1</w:t>
      </w:r>
    </w:p>
    <w:p w14:paraId="5DCBEBAD"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while m&lt;=n:</w:t>
      </w:r>
    </w:p>
    <w:p w14:paraId="731D27C8"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if elem == A[m]:</w:t>
      </w:r>
    </w:p>
    <w:p w14:paraId="408C1EFD"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if elem!=A[n]:</w:t>
      </w:r>
    </w:p>
    <w:p w14:paraId="5A8DA926"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lastRenderedPageBreak/>
        <w:t xml:space="preserve">                A[m],A[n] = A[n],A[m]</w:t>
      </w:r>
    </w:p>
    <w:p w14:paraId="079EFD76"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m+=1</w:t>
      </w:r>
    </w:p>
    <w:p w14:paraId="796E457F"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n-=1</w:t>
      </w:r>
    </w:p>
    <w:p w14:paraId="166D0ABB"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else:</w:t>
      </w:r>
    </w:p>
    <w:p w14:paraId="7041697E"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n-=1</w:t>
      </w:r>
    </w:p>
    <w:p w14:paraId="18790482"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else:</w:t>
      </w:r>
    </w:p>
    <w:p w14:paraId="75AE9AE8"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m+=1</w:t>
      </w:r>
    </w:p>
    <w:p w14:paraId="4679B283"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for i in range(n+1):</w:t>
      </w:r>
    </w:p>
    <w:p w14:paraId="45C22BB9"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A.pop()</w:t>
      </w:r>
    </w:p>
    <w:p w14:paraId="451433C5" w14:textId="77777777" w:rsidR="00194F2F" w:rsidRDefault="00344F1A">
      <w:pPr>
        <w:pStyle w:val="af5"/>
        <w:numPr>
          <w:ilvl w:val="0"/>
          <w:numId w:val="245"/>
        </w:numPr>
        <w:rPr>
          <w:rFonts w:ascii="微软雅黑" w:eastAsia="微软雅黑" w:hAnsi="微软雅黑"/>
        </w:rPr>
      </w:pPr>
      <w:r>
        <w:rPr>
          <w:rFonts w:ascii="微软雅黑" w:eastAsia="微软雅黑" w:hAnsi="微软雅黑"/>
        </w:rPr>
        <w:t xml:space="preserve">    return A</w:t>
      </w:r>
    </w:p>
    <w:p w14:paraId="3312E50F" w14:textId="77777777" w:rsidR="00194F2F" w:rsidRDefault="00194F2F">
      <w:pPr>
        <w:pStyle w:val="af5"/>
        <w:ind w:firstLine="0"/>
        <w:rPr>
          <w:rFonts w:ascii="微软雅黑" w:eastAsia="微软雅黑" w:hAnsi="微软雅黑"/>
        </w:rPr>
      </w:pPr>
    </w:p>
    <w:p w14:paraId="76EA37C7" w14:textId="77777777" w:rsidR="00194F2F" w:rsidRDefault="00344F1A">
      <w:pPr>
        <w:pStyle w:val="3"/>
        <w:numPr>
          <w:ilvl w:val="0"/>
          <w:numId w:val="225"/>
        </w:numPr>
        <w:ind w:left="402" w:firstLine="0"/>
        <w:rPr>
          <w:rFonts w:ascii="微软雅黑" w:eastAsia="微软雅黑" w:hAnsi="微软雅黑"/>
        </w:rPr>
      </w:pPr>
      <w:bookmarkStart w:id="414" w:name="_Toc4242"/>
      <w:bookmarkStart w:id="415" w:name="_Toc526779709"/>
      <w:r>
        <w:rPr>
          <w:rFonts w:ascii="微软雅黑" w:eastAsia="微软雅黑" w:hAnsi="微软雅黑" w:hint="eastAsia"/>
        </w:rPr>
        <w:t>加一 Plus One</w:t>
      </w:r>
      <w:bookmarkStart w:id="416" w:name="_Hlk512243408"/>
      <w:r>
        <w:rPr>
          <w:rFonts w:ascii="微软雅黑" w:eastAsia="微软雅黑" w:hAnsi="微软雅黑"/>
        </w:rPr>
        <w:t>(2018-4-23-lyf)</w:t>
      </w:r>
      <w:bookmarkEnd w:id="414"/>
      <w:bookmarkEnd w:id="415"/>
      <w:bookmarkEnd w:id="416"/>
    </w:p>
    <w:p w14:paraId="126ACA80" w14:textId="77777777" w:rsidR="00194F2F" w:rsidRDefault="00344F1A">
      <w:pPr>
        <w:ind w:firstLine="420"/>
        <w:rPr>
          <w:rFonts w:ascii="微软雅黑" w:eastAsia="微软雅黑" w:hAnsi="微软雅黑"/>
        </w:rPr>
      </w:pPr>
      <w:r>
        <w:rPr>
          <w:rFonts w:ascii="微软雅黑" w:eastAsia="微软雅黑" w:hAnsi="微软雅黑" w:hint="eastAsia"/>
        </w:rPr>
        <w:t>给一个由包含一串数字的列表组成的非负整数加上一。</w:t>
      </w:r>
    </w:p>
    <w:p w14:paraId="25E7580F" w14:textId="77777777" w:rsidR="00194F2F" w:rsidRDefault="00344F1A">
      <w:pPr>
        <w:ind w:firstLine="420"/>
        <w:rPr>
          <w:rFonts w:ascii="微软雅黑" w:eastAsia="微软雅黑" w:hAnsi="微软雅黑"/>
        </w:rPr>
      </w:pPr>
      <w:r>
        <w:rPr>
          <w:rFonts w:ascii="微软雅黑" w:eastAsia="微软雅黑" w:hAnsi="微软雅黑" w:hint="eastAsia"/>
        </w:rPr>
        <w:t>注意点：列表前面的数字表示高位</w:t>
      </w:r>
      <w:r>
        <w:rPr>
          <w:rFonts w:ascii="微软雅黑" w:eastAsia="微软雅黑" w:hAnsi="微软雅黑"/>
        </w:rPr>
        <w:t xml:space="preserve"> </w:t>
      </w:r>
      <w:r>
        <w:rPr>
          <w:rFonts w:ascii="微软雅黑" w:eastAsia="微软雅黑" w:hAnsi="微软雅黑" w:hint="eastAsia"/>
        </w:rPr>
        <w:t>，注意最高位也可能进位。</w:t>
      </w:r>
      <w:r>
        <w:rPr>
          <w:rFonts w:ascii="微软雅黑" w:eastAsia="微软雅黑" w:hAnsi="微软雅黑"/>
        </w:rPr>
        <w:cr/>
      </w:r>
      <w:r>
        <w:rPr>
          <w:rFonts w:ascii="微软雅黑" w:eastAsia="微软雅黑" w:hAnsi="微软雅黑" w:hint="eastAsia"/>
        </w:rPr>
        <w:t>例子：</w:t>
      </w:r>
    </w:p>
    <w:p w14:paraId="3729FCD5" w14:textId="77777777" w:rsidR="00194F2F" w:rsidRDefault="00344F1A">
      <w:pPr>
        <w:ind w:firstLine="402"/>
        <w:rPr>
          <w:rFonts w:ascii="微软雅黑" w:eastAsia="微软雅黑" w:hAnsi="微软雅黑"/>
        </w:rPr>
      </w:pPr>
      <w:r>
        <w:rPr>
          <w:rFonts w:ascii="微软雅黑" w:eastAsia="微软雅黑" w:hAnsi="微软雅黑" w:hint="eastAsia"/>
        </w:rPr>
        <w:t>输入: [1, 2, 3, 4, 9]</w:t>
      </w:r>
    </w:p>
    <w:p w14:paraId="60D558DC" w14:textId="77777777" w:rsidR="00194F2F" w:rsidRDefault="00344F1A">
      <w:pPr>
        <w:ind w:firstLine="402"/>
        <w:rPr>
          <w:rFonts w:ascii="微软雅黑" w:eastAsia="微软雅黑" w:hAnsi="微软雅黑"/>
        </w:rPr>
      </w:pPr>
      <w:r>
        <w:rPr>
          <w:rFonts w:ascii="微软雅黑" w:eastAsia="微软雅黑" w:hAnsi="微软雅黑" w:hint="eastAsia"/>
        </w:rPr>
        <w:t>输出: [1, 2, 3, 5, 0]</w:t>
      </w:r>
    </w:p>
    <w:p w14:paraId="73BED5D2" w14:textId="77777777" w:rsidR="00194F2F" w:rsidRDefault="00344F1A">
      <w:pPr>
        <w:rPr>
          <w:rFonts w:ascii="微软雅黑" w:eastAsia="微软雅黑" w:hAnsi="微软雅黑"/>
        </w:rPr>
      </w:pPr>
      <w:bookmarkStart w:id="417" w:name="_Hlk512243554"/>
      <w:r>
        <w:rPr>
          <w:rFonts w:ascii="微软雅黑" w:eastAsia="微软雅黑" w:hAnsi="微软雅黑" w:hint="eastAsia"/>
        </w:rPr>
        <w:t>解题思路：</w:t>
      </w:r>
    </w:p>
    <w:bookmarkEnd w:id="417"/>
    <w:p w14:paraId="7B1DDAB0" w14:textId="77777777" w:rsidR="00194F2F" w:rsidRDefault="00344F1A">
      <w:pPr>
        <w:ind w:firstLine="402"/>
        <w:rPr>
          <w:rFonts w:ascii="微软雅黑" w:eastAsia="微软雅黑" w:hAnsi="微软雅黑"/>
        </w:rPr>
      </w:pPr>
      <w:r>
        <w:rPr>
          <w:rFonts w:ascii="微软雅黑" w:eastAsia="微软雅黑" w:hAnsi="微软雅黑" w:hint="eastAsia"/>
        </w:rPr>
        <w:t>用一个int数组代表一个数值，最左边是最高位，现要求加上1，同样地返回一个int数组代表计算结果。非常简单的模拟加法，注意进位问题，如果是99，999这种，最后加上1后还要在数组最左边插入一个元素1。</w:t>
      </w:r>
    </w:p>
    <w:p w14:paraId="435B8673"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Solution:  </w:t>
      </w:r>
    </w:p>
    <w:p w14:paraId="2941D500"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 @param digits, a list of integer digits  </w:t>
      </w:r>
    </w:p>
    <w:p w14:paraId="5D953811"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 @return a list of integer digits  </w:t>
      </w:r>
    </w:p>
    <w:p w14:paraId="4094C090"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def plusOne(self, digits):  </w:t>
      </w:r>
    </w:p>
    <w:p w14:paraId="25AC2CBB"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len_s = len(digits)  </w:t>
      </w:r>
    </w:p>
    <w:p w14:paraId="593CC24C"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carry = 1  </w:t>
      </w:r>
    </w:p>
    <w:p w14:paraId="0AF6B893"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for i in range(len_s - 1, -1, -1):  </w:t>
      </w:r>
    </w:p>
    <w:p w14:paraId="3613A683"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total = digits[i] + carry  </w:t>
      </w:r>
    </w:p>
    <w:p w14:paraId="2AE7B187"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digit = int(total % 10)  </w:t>
      </w:r>
    </w:p>
    <w:p w14:paraId="15925BE4"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carry = int(total / 10)  </w:t>
      </w:r>
    </w:p>
    <w:p w14:paraId="2ADBF71F"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w:t>
      </w:r>
      <w:r>
        <w:rPr>
          <w:rFonts w:ascii="微软雅黑" w:eastAsia="微软雅黑" w:hAnsi="微软雅黑" w:hint="eastAsia"/>
          <w:sz w:val="18"/>
          <w:szCs w:val="18"/>
          <w:shd w:val="clear" w:color="auto" w:fill="E0E0E0"/>
        </w:rPr>
        <w:t xml:space="preserve"> </w:t>
      </w:r>
      <w:r>
        <w:rPr>
          <w:rFonts w:ascii="微软雅黑" w:eastAsia="微软雅黑" w:hAnsi="微软雅黑"/>
          <w:sz w:val="18"/>
          <w:szCs w:val="18"/>
          <w:shd w:val="clear" w:color="auto" w:fill="E0E0E0"/>
        </w:rPr>
        <w:t>digits[i] = digit  </w:t>
      </w:r>
    </w:p>
    <w:p w14:paraId="53A42A11"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        if 1 == carry:  </w:t>
      </w:r>
    </w:p>
    <w:p w14:paraId="5BEEA4CB"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digits.insert(0, 1)  </w:t>
      </w:r>
    </w:p>
    <w:p w14:paraId="6D34D8AF" w14:textId="77777777" w:rsidR="00194F2F" w:rsidRDefault="00344F1A">
      <w:pPr>
        <w:numPr>
          <w:ilvl w:val="0"/>
          <w:numId w:val="246"/>
        </w:numPr>
        <w:shd w:val="clear" w:color="auto" w:fill="E0E0E0"/>
        <w:ind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return digits</w:t>
      </w:r>
    </w:p>
    <w:p w14:paraId="1F69A2B8" w14:textId="77777777" w:rsidR="00194F2F" w:rsidRDefault="00344F1A">
      <w:pPr>
        <w:pStyle w:val="3"/>
        <w:numPr>
          <w:ilvl w:val="0"/>
          <w:numId w:val="225"/>
        </w:numPr>
        <w:ind w:left="402" w:firstLine="0"/>
        <w:rPr>
          <w:rFonts w:ascii="微软雅黑" w:eastAsia="微软雅黑" w:hAnsi="微软雅黑"/>
        </w:rPr>
      </w:pPr>
      <w:bookmarkStart w:id="418" w:name="_Toc12360"/>
      <w:bookmarkStart w:id="419" w:name="_Toc526779710"/>
      <w:r>
        <w:rPr>
          <w:rFonts w:ascii="微软雅黑" w:eastAsia="微软雅黑" w:hAnsi="微软雅黑" w:hint="eastAsia"/>
        </w:rPr>
        <w:t>用两个队列如何实现一个栈，用两个栈如何实现一个队列？</w:t>
      </w:r>
      <w:r>
        <w:rPr>
          <w:rFonts w:ascii="微软雅黑" w:eastAsia="微软雅黑" w:hAnsi="微软雅黑"/>
        </w:rPr>
        <w:t>(2018-4-23-lyf)</w:t>
      </w:r>
      <w:bookmarkEnd w:id="418"/>
      <w:bookmarkEnd w:id="419"/>
    </w:p>
    <w:p w14:paraId="32942B1C" w14:textId="77777777" w:rsidR="00194F2F" w:rsidRDefault="00344F1A">
      <w:pPr>
        <w:ind w:firstLine="420"/>
        <w:rPr>
          <w:rFonts w:ascii="微软雅黑" w:eastAsia="微软雅黑" w:hAnsi="微软雅黑"/>
        </w:rPr>
      </w:pPr>
      <w:r>
        <w:rPr>
          <w:rFonts w:ascii="微软雅黑" w:eastAsia="微软雅黑" w:hAnsi="微软雅黑" w:hint="eastAsia"/>
        </w:rPr>
        <w:t>两个栈实现一个队列：</w:t>
      </w:r>
    </w:p>
    <w:p w14:paraId="7946A8D6" w14:textId="77777777" w:rsidR="00194F2F" w:rsidRDefault="00344F1A">
      <w:pPr>
        <w:ind w:firstLine="420"/>
        <w:rPr>
          <w:rFonts w:ascii="微软雅黑" w:eastAsia="微软雅黑" w:hAnsi="微软雅黑"/>
        </w:rPr>
      </w:pPr>
      <w:r>
        <w:rPr>
          <w:rFonts w:ascii="微软雅黑" w:eastAsia="微软雅黑" w:hAnsi="微软雅黑" w:hint="eastAsia"/>
        </w:rPr>
        <w:t>栈的特性是先进后出（FILO），队列的特性是先进先出（FIFO），在实现 delete时，将一个栈中的数据依次拿出来压入到另一个为空的栈，另一个栈中数据的顺序恰好是先压入栈 1 的元素此时在栈 2 的上面，为了实现效率的提升，在delete 时，判断栈 2 是否有数据，如果有的话，直接删除栈顶元素，在栈 2 为空时才将栈 1 的数据压入到栈 2 中，从而提高程序的运行效率，实现过程可以分为下面几个步骤：</w:t>
      </w:r>
    </w:p>
    <w:p w14:paraId="26C80784" w14:textId="77777777" w:rsidR="00194F2F" w:rsidRDefault="00344F1A">
      <w:pPr>
        <w:ind w:leftChars="175" w:left="420"/>
        <w:rPr>
          <w:rFonts w:ascii="微软雅黑" w:eastAsia="微软雅黑" w:hAnsi="微软雅黑"/>
        </w:rPr>
      </w:pPr>
      <w:r>
        <w:rPr>
          <w:rFonts w:ascii="微软雅黑" w:eastAsia="微软雅黑" w:hAnsi="微软雅黑" w:hint="eastAsia"/>
        </w:rPr>
        <w:t xml:space="preserve"> 1、push 操作时，一直将数据压入到栈 2 中</w:t>
      </w:r>
    </w:p>
    <w:p w14:paraId="62D50A79" w14:textId="77777777" w:rsidR="00194F2F" w:rsidRDefault="00344F1A">
      <w:pPr>
        <w:ind w:leftChars="175" w:left="420"/>
        <w:rPr>
          <w:rFonts w:ascii="微软雅黑" w:eastAsia="微软雅黑" w:hAnsi="微软雅黑"/>
        </w:rPr>
      </w:pPr>
      <w:r>
        <w:rPr>
          <w:rFonts w:ascii="微软雅黑" w:eastAsia="微软雅黑" w:hAnsi="微软雅黑" w:hint="eastAsia"/>
        </w:rPr>
        <w:t xml:space="preserve"> 2、delete 操作时，首先判断栈 2 是否为空，不为空的情况直接删除栈 2 栈顶元素，为空的话将栈 1 的数据压入到栈 2 中，再将栈 2 栈顶元素删除。</w:t>
      </w:r>
    </w:p>
    <w:p w14:paraId="21FFB4A7" w14:textId="77777777" w:rsidR="00194F2F" w:rsidRDefault="00344F1A">
      <w:pPr>
        <w:rPr>
          <w:rFonts w:ascii="微软雅黑" w:eastAsia="微软雅黑" w:hAnsi="微软雅黑"/>
        </w:rPr>
      </w:pPr>
      <w:r>
        <w:rPr>
          <w:rFonts w:ascii="微软雅黑" w:eastAsia="微软雅黑" w:hAnsi="微软雅黑" w:hint="eastAsia"/>
        </w:rPr>
        <w:t>两个队列实现一个栈 ：</w:t>
      </w:r>
    </w:p>
    <w:p w14:paraId="69C22556" w14:textId="77777777" w:rsidR="00194F2F" w:rsidRDefault="00344F1A">
      <w:pPr>
        <w:ind w:left="420" w:firstLine="420"/>
        <w:rPr>
          <w:rFonts w:ascii="微软雅黑" w:eastAsia="微软雅黑" w:hAnsi="微软雅黑"/>
        </w:rPr>
      </w:pPr>
      <w:r>
        <w:rPr>
          <w:rFonts w:ascii="微软雅黑" w:eastAsia="微软雅黑" w:hAnsi="微软雅黑" w:hint="eastAsia"/>
        </w:rPr>
        <w:t>因为队列是先进先出，所以要拿到队列中最后压入的数据，只能每次将队列中数据 pop 到只剩一个，此时这个数据为最后压入队列的数据，在每次 pop 时，将数据压入到另一个队列中。每次执行 delete 操作时，循环往复。</w:t>
      </w:r>
    </w:p>
    <w:p w14:paraId="581F36B2" w14:textId="77777777" w:rsidR="00194F2F" w:rsidRDefault="00344F1A">
      <w:pPr>
        <w:pStyle w:val="3"/>
        <w:numPr>
          <w:ilvl w:val="0"/>
          <w:numId w:val="225"/>
        </w:numPr>
        <w:ind w:left="402" w:firstLine="0"/>
        <w:rPr>
          <w:rFonts w:ascii="微软雅黑" w:eastAsia="微软雅黑" w:hAnsi="微软雅黑"/>
        </w:rPr>
      </w:pPr>
      <w:bookmarkStart w:id="420" w:name="_Toc19160"/>
      <w:bookmarkStart w:id="421" w:name="_Toc526779711"/>
      <w:r>
        <w:rPr>
          <w:rFonts w:ascii="微软雅黑" w:eastAsia="微软雅黑" w:hAnsi="微软雅黑" w:hint="eastAsia"/>
        </w:rPr>
        <w:t>爬楼梯 Climbing Stairs</w:t>
      </w:r>
      <w:bookmarkStart w:id="422" w:name="_Hlk512243708"/>
      <w:r>
        <w:rPr>
          <w:rFonts w:ascii="微软雅黑" w:eastAsia="微软雅黑" w:hAnsi="微软雅黑"/>
        </w:rPr>
        <w:t>(2018-4-23-lyf)</w:t>
      </w:r>
      <w:bookmarkEnd w:id="420"/>
      <w:bookmarkEnd w:id="421"/>
      <w:bookmarkEnd w:id="422"/>
    </w:p>
    <w:p w14:paraId="40823E6E" w14:textId="77777777" w:rsidR="00194F2F" w:rsidRDefault="00344F1A">
      <w:pPr>
        <w:ind w:firstLine="420"/>
        <w:rPr>
          <w:rFonts w:ascii="微软雅黑" w:eastAsia="微软雅黑" w:hAnsi="微软雅黑"/>
        </w:rPr>
      </w:pPr>
      <w:r>
        <w:rPr>
          <w:rFonts w:ascii="微软雅黑" w:eastAsia="微软雅黑" w:hAnsi="微软雅黑" w:hint="eastAsia"/>
        </w:rPr>
        <w:t>假设你正在爬楼梯，需要 n 步你才能到达顶部。但每次你只能爬一步或者两步，你能有多</w:t>
      </w:r>
    </w:p>
    <w:p w14:paraId="5FA1CDC9" w14:textId="77777777" w:rsidR="00194F2F" w:rsidRDefault="00344F1A">
      <w:pPr>
        <w:rPr>
          <w:rFonts w:ascii="微软雅黑" w:eastAsia="微软雅黑" w:hAnsi="微软雅黑"/>
        </w:rPr>
      </w:pPr>
      <w:r>
        <w:rPr>
          <w:rFonts w:ascii="微软雅黑" w:eastAsia="微软雅黑" w:hAnsi="微软雅黑" w:hint="eastAsia"/>
        </w:rPr>
        <w:t>少种不同的方法爬到楼顶部？</w:t>
      </w:r>
      <w:r>
        <w:rPr>
          <w:rFonts w:ascii="微软雅黑" w:eastAsia="微软雅黑" w:hAnsi="微软雅黑"/>
        </w:rPr>
        <w:cr/>
      </w:r>
      <w:r>
        <w:rPr>
          <w:rFonts w:ascii="微软雅黑" w:eastAsia="微软雅黑" w:hAnsi="微软雅黑" w:hint="eastAsia"/>
        </w:rPr>
        <w:t>样例：</w:t>
      </w:r>
    </w:p>
    <w:p w14:paraId="5D609154" w14:textId="77777777" w:rsidR="00194F2F" w:rsidRDefault="00344F1A">
      <w:pPr>
        <w:rPr>
          <w:rFonts w:ascii="微软雅黑" w:eastAsia="微软雅黑" w:hAnsi="微软雅黑"/>
        </w:rPr>
      </w:pPr>
      <w:r>
        <w:rPr>
          <w:rFonts w:ascii="微软雅黑" w:eastAsia="微软雅黑" w:hAnsi="微软雅黑"/>
        </w:rPr>
        <w:tab/>
      </w:r>
      <w:r>
        <w:rPr>
          <w:rFonts w:ascii="微软雅黑" w:eastAsia="微软雅黑" w:hAnsi="微软雅黑" w:hint="eastAsia"/>
        </w:rPr>
        <w:t>比如 n=3，1+1+1=1+2=2+1=3，共有 3 中不同的方法</w:t>
      </w:r>
    </w:p>
    <w:p w14:paraId="5CB42047" w14:textId="77777777" w:rsidR="00194F2F" w:rsidRDefault="00344F1A">
      <w:pPr>
        <w:ind w:firstLine="402"/>
        <w:rPr>
          <w:rFonts w:ascii="微软雅黑" w:eastAsia="微软雅黑" w:hAnsi="微软雅黑"/>
        </w:rPr>
      </w:pPr>
      <w:r>
        <w:rPr>
          <w:rFonts w:ascii="微软雅黑" w:eastAsia="微软雅黑" w:hAnsi="微软雅黑" w:hint="eastAsia"/>
        </w:rPr>
        <w:lastRenderedPageBreak/>
        <w:t>返回 3</w:t>
      </w:r>
    </w:p>
    <w:p w14:paraId="054718B1" w14:textId="77777777" w:rsidR="00194F2F" w:rsidRDefault="00344F1A">
      <w:pPr>
        <w:rPr>
          <w:rFonts w:ascii="微软雅黑" w:eastAsia="微软雅黑" w:hAnsi="微软雅黑"/>
        </w:rPr>
      </w:pPr>
      <w:r>
        <w:rPr>
          <w:rFonts w:ascii="微软雅黑" w:eastAsia="微软雅黑" w:hAnsi="微软雅黑" w:hint="eastAsia"/>
        </w:rPr>
        <w:t>解题思路：</w:t>
      </w:r>
    </w:p>
    <w:p w14:paraId="138AEA10" w14:textId="77777777" w:rsidR="00194F2F" w:rsidRDefault="00344F1A">
      <w:pPr>
        <w:ind w:firstLine="420"/>
        <w:rPr>
          <w:rFonts w:ascii="微软雅黑" w:eastAsia="微软雅黑" w:hAnsi="微软雅黑"/>
        </w:rPr>
      </w:pPr>
      <w:r>
        <w:rPr>
          <w:rFonts w:ascii="微软雅黑" w:eastAsia="微软雅黑" w:hAnsi="微软雅黑" w:hint="eastAsia"/>
        </w:rPr>
        <w:t>如果按照从右至左的逆序递归求解，其实就相当于搜索算法了，会造成子搜索过程的重复计算。搜索算法一般都可以用动态规划来替代，因此这里就用1D动态规划。</w:t>
      </w:r>
    </w:p>
    <w:p w14:paraId="53421E49" w14:textId="77777777" w:rsidR="00194F2F" w:rsidRDefault="00344F1A">
      <w:pPr>
        <w:ind w:firstLine="402"/>
        <w:rPr>
          <w:rFonts w:ascii="微软雅黑" w:eastAsia="微软雅黑" w:hAnsi="微软雅黑"/>
        </w:rPr>
      </w:pPr>
      <w:r>
        <w:rPr>
          <w:rFonts w:ascii="微软雅黑" w:eastAsia="微软雅黑" w:hAnsi="微软雅黑" w:hint="eastAsia"/>
        </w:rPr>
        <w:t>然后可以发现，f(x)的求解只依赖于f(x-1)和f(x-2)，因此可以将空间复杂度缩小到int[3]。于是你就会发现，这其实就是一个裴波拉契数列问题。</w:t>
      </w:r>
    </w:p>
    <w:p w14:paraId="2A90B262"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class Solution:  </w:t>
      </w:r>
    </w:p>
    <w:p w14:paraId="0C18279B"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 @param n, an integer  </w:t>
      </w:r>
    </w:p>
    <w:p w14:paraId="15B41C29"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 @return an integer  </w:t>
      </w:r>
    </w:p>
    <w:p w14:paraId="39A902DF"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def climbStairs(self, n):  </w:t>
      </w:r>
    </w:p>
    <w:p w14:paraId="23E004C6"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if n &lt;= 1:  </w:t>
      </w:r>
    </w:p>
    <w:p w14:paraId="6423D8A6"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return 1  </w:t>
      </w:r>
    </w:p>
    <w:p w14:paraId="4E3B4566"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arr = [1, 1, 0]      # look here, arr[0] = 1, arr[1] = 2  </w:t>
      </w:r>
    </w:p>
    <w:p w14:paraId="52E245E0"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for i in range(2, n + 1):  </w:t>
      </w:r>
    </w:p>
    <w:p w14:paraId="4D9F8AD3"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arr[2] = arr[0] + arr[1]  </w:t>
      </w:r>
    </w:p>
    <w:p w14:paraId="7C9DA26E"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arr[0], arr[1] = arr[1], arr[2]  </w:t>
      </w:r>
    </w:p>
    <w:p w14:paraId="466D57BD" w14:textId="77777777" w:rsidR="00194F2F" w:rsidRDefault="00344F1A">
      <w:pPr>
        <w:pStyle w:val="af5"/>
        <w:numPr>
          <w:ilvl w:val="0"/>
          <w:numId w:val="247"/>
        </w:numPr>
        <w:rPr>
          <w:rFonts w:ascii="微软雅黑" w:eastAsia="微软雅黑" w:hAnsi="微软雅黑"/>
        </w:rPr>
      </w:pPr>
      <w:r>
        <w:rPr>
          <w:rFonts w:ascii="微软雅黑" w:eastAsia="微软雅黑" w:hAnsi="微软雅黑"/>
        </w:rPr>
        <w:t xml:space="preserve">        return arr[2]  </w:t>
      </w:r>
    </w:p>
    <w:p w14:paraId="6BCBB836" w14:textId="77777777" w:rsidR="00194F2F" w:rsidRDefault="00344F1A">
      <w:pPr>
        <w:pStyle w:val="3"/>
        <w:numPr>
          <w:ilvl w:val="0"/>
          <w:numId w:val="225"/>
        </w:numPr>
        <w:ind w:left="402" w:firstLine="0"/>
        <w:rPr>
          <w:rFonts w:ascii="微软雅黑" w:eastAsia="微软雅黑" w:hAnsi="微软雅黑"/>
        </w:rPr>
      </w:pPr>
      <w:bookmarkStart w:id="423" w:name="_Toc28091"/>
      <w:bookmarkStart w:id="424" w:name="_Toc526779712"/>
      <w:r>
        <w:rPr>
          <w:rFonts w:ascii="微软雅黑" w:eastAsia="微软雅黑" w:hAnsi="微软雅黑" w:hint="eastAsia"/>
        </w:rPr>
        <w:t>落单的数Single Number</w:t>
      </w:r>
      <w:bookmarkStart w:id="425" w:name="_Hlk512244711"/>
      <w:r>
        <w:rPr>
          <w:rFonts w:ascii="微软雅黑" w:eastAsia="微软雅黑" w:hAnsi="微软雅黑"/>
        </w:rPr>
        <w:t>(2018-4-23-lyf)</w:t>
      </w:r>
      <w:bookmarkEnd w:id="423"/>
      <w:bookmarkEnd w:id="424"/>
      <w:bookmarkEnd w:id="425"/>
    </w:p>
    <w:p w14:paraId="0166E58F" w14:textId="77777777" w:rsidR="00194F2F" w:rsidRDefault="00344F1A">
      <w:pPr>
        <w:ind w:firstLine="420"/>
        <w:rPr>
          <w:rFonts w:ascii="微软雅黑" w:eastAsia="微软雅黑" w:hAnsi="微软雅黑"/>
        </w:rPr>
      </w:pPr>
      <w:r>
        <w:rPr>
          <w:rFonts w:ascii="微软雅黑" w:eastAsia="微软雅黑" w:hAnsi="微软雅黑" w:hint="eastAsia"/>
        </w:rPr>
        <w:t>给出2*n + 1 个的数字，除其中一个数字之外其他每个数字均出现两次，找到这个数字。</w:t>
      </w:r>
      <w:r>
        <w:rPr>
          <w:rFonts w:ascii="微软雅黑" w:eastAsia="微软雅黑" w:hAnsi="微软雅黑"/>
        </w:rPr>
        <w:cr/>
      </w:r>
      <w:r>
        <w:rPr>
          <w:rFonts w:ascii="微软雅黑" w:eastAsia="微软雅黑" w:hAnsi="微软雅黑" w:hint="eastAsia"/>
        </w:rPr>
        <w:t>样例：</w:t>
      </w:r>
    </w:p>
    <w:p w14:paraId="63814ED4" w14:textId="77777777" w:rsidR="00194F2F" w:rsidRDefault="00344F1A">
      <w:pPr>
        <w:ind w:firstLine="402"/>
        <w:rPr>
          <w:rFonts w:ascii="微软雅黑" w:eastAsia="微软雅黑" w:hAnsi="微软雅黑"/>
        </w:rPr>
      </w:pPr>
      <w:r>
        <w:rPr>
          <w:rFonts w:ascii="微软雅黑" w:eastAsia="微软雅黑" w:hAnsi="微软雅黑" w:hint="eastAsia"/>
        </w:rPr>
        <w:t>给出 [1,2,2,1,3,4,3]，返回 4。</w:t>
      </w:r>
    </w:p>
    <w:p w14:paraId="72B9F77A" w14:textId="77777777" w:rsidR="00194F2F" w:rsidRDefault="00344F1A">
      <w:pPr>
        <w:rPr>
          <w:rFonts w:ascii="微软雅黑" w:eastAsia="微软雅黑" w:hAnsi="微软雅黑"/>
        </w:rPr>
      </w:pPr>
      <w:r>
        <w:rPr>
          <w:rFonts w:ascii="微软雅黑" w:eastAsia="微软雅黑" w:hAnsi="微软雅黑" w:hint="eastAsia"/>
        </w:rPr>
        <w:t>解题思路：</w:t>
      </w:r>
    </w:p>
    <w:p w14:paraId="6357EE2B" w14:textId="77777777" w:rsidR="00194F2F" w:rsidRDefault="00344F1A">
      <w:pPr>
        <w:ind w:firstLine="420"/>
        <w:rPr>
          <w:rFonts w:ascii="微软雅黑" w:eastAsia="微软雅黑" w:hAnsi="微软雅黑"/>
        </w:rPr>
      </w:pPr>
      <w:r>
        <w:rPr>
          <w:rFonts w:ascii="微软雅黑" w:eastAsia="微软雅黑" w:hAnsi="微软雅黑" w:hint="eastAsia"/>
        </w:rPr>
        <w:t>异或操作，知道的人立马能做出来，不知道的人想破脑袋也想不出这个方法。当然用hashmap/map之类的把所有元素插一遍也能找出这个只出现过一次的元素，但是想必面试官不会很开心。位操作还是有很多技巧的，还需要继续深入学习。</w:t>
      </w:r>
    </w:p>
    <w:p w14:paraId="3F58C25C"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class Solution:  </w:t>
      </w:r>
    </w:p>
    <w:p w14:paraId="4B251BFD"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 @param A, a list of integer  </w:t>
      </w:r>
    </w:p>
    <w:p w14:paraId="69AF8735"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 @return an integer  </w:t>
      </w:r>
    </w:p>
    <w:p w14:paraId="0DE2F557"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lastRenderedPageBreak/>
        <w:t xml:space="preserve">    def singleNumber(self, A):  </w:t>
      </w:r>
    </w:p>
    <w:p w14:paraId="56EAD276"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len_A = len(A)  </w:t>
      </w:r>
    </w:p>
    <w:p w14:paraId="0998DA21"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if 0 == len_A:  </w:t>
      </w:r>
    </w:p>
    <w:p w14:paraId="47F4CE9F"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return 0  </w:t>
      </w:r>
    </w:p>
    <w:p w14:paraId="15A7912A"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elif 1 == len_A:  </w:t>
      </w:r>
    </w:p>
    <w:p w14:paraId="5878C535"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return A[0]  </w:t>
      </w:r>
    </w:p>
    <w:p w14:paraId="2C327100"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else:  </w:t>
      </w:r>
    </w:p>
    <w:p w14:paraId="2625D250"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result = A[0]  </w:t>
      </w:r>
    </w:p>
    <w:p w14:paraId="1401FB37"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for i in range(1, len_A):  </w:t>
      </w:r>
    </w:p>
    <w:p w14:paraId="2B0F30A4"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result ^= A[i]  </w:t>
      </w:r>
    </w:p>
    <w:p w14:paraId="00C9DE3F" w14:textId="77777777" w:rsidR="00194F2F" w:rsidRDefault="00344F1A">
      <w:pPr>
        <w:pStyle w:val="af5"/>
        <w:numPr>
          <w:ilvl w:val="0"/>
          <w:numId w:val="248"/>
        </w:numPr>
        <w:rPr>
          <w:rFonts w:ascii="微软雅黑" w:eastAsia="微软雅黑" w:hAnsi="微软雅黑"/>
        </w:rPr>
      </w:pPr>
      <w:r>
        <w:rPr>
          <w:rFonts w:ascii="微软雅黑" w:eastAsia="微软雅黑" w:hAnsi="微软雅黑"/>
        </w:rPr>
        <w:t xml:space="preserve">        return result  </w:t>
      </w:r>
    </w:p>
    <w:p w14:paraId="5B5FC21E" w14:textId="77777777" w:rsidR="00194F2F" w:rsidRDefault="00344F1A">
      <w:pPr>
        <w:pStyle w:val="3"/>
        <w:numPr>
          <w:ilvl w:val="0"/>
          <w:numId w:val="225"/>
        </w:numPr>
        <w:ind w:left="402" w:firstLine="0"/>
        <w:rPr>
          <w:rFonts w:ascii="微软雅黑" w:eastAsia="微软雅黑" w:hAnsi="微软雅黑"/>
        </w:rPr>
      </w:pPr>
      <w:bookmarkStart w:id="426" w:name="_Toc20040"/>
      <w:bookmarkStart w:id="427" w:name="_Toc526779713"/>
      <w:r>
        <w:rPr>
          <w:rFonts w:ascii="微软雅黑" w:eastAsia="微软雅黑" w:hAnsi="微软雅黑" w:hint="eastAsia"/>
        </w:rPr>
        <w:t>搜索旋转排序数组 Search in Rotated Sorted Array</w:t>
      </w:r>
      <w:bookmarkStart w:id="428" w:name="_Hlk512245618"/>
      <w:r>
        <w:rPr>
          <w:rFonts w:ascii="微软雅黑" w:eastAsia="微软雅黑" w:hAnsi="微软雅黑"/>
        </w:rPr>
        <w:t>(2018-4-23-lyf)</w:t>
      </w:r>
      <w:bookmarkEnd w:id="426"/>
      <w:bookmarkEnd w:id="427"/>
      <w:bookmarkEnd w:id="428"/>
    </w:p>
    <w:p w14:paraId="03A6F1B0" w14:textId="77777777" w:rsidR="00194F2F" w:rsidRDefault="00344F1A">
      <w:pPr>
        <w:ind w:firstLine="420"/>
        <w:rPr>
          <w:rFonts w:ascii="微软雅黑" w:eastAsia="微软雅黑" w:hAnsi="微软雅黑"/>
        </w:rPr>
      </w:pPr>
      <w:r>
        <w:rPr>
          <w:rFonts w:ascii="微软雅黑" w:eastAsia="微软雅黑" w:hAnsi="微软雅黑" w:hint="eastAsia"/>
        </w:rPr>
        <w:t>假设有一个排序的按未知的旋转轴旋转的数组(比如，0 1 2 4 5 6 7 可能成为 4 5 6 7 0 1 2)。给定一个目标值进行搜索，如果在数组中找到目标值返回数组中的索引位置，否则返回-1。</w:t>
      </w:r>
    </w:p>
    <w:p w14:paraId="3692A463" w14:textId="77777777" w:rsidR="00194F2F" w:rsidRDefault="00344F1A">
      <w:pPr>
        <w:ind w:firstLine="420"/>
        <w:rPr>
          <w:rFonts w:ascii="微软雅黑" w:eastAsia="微软雅黑" w:hAnsi="微软雅黑"/>
        </w:rPr>
      </w:pPr>
      <w:r>
        <w:rPr>
          <w:rFonts w:ascii="微软雅黑" w:eastAsia="微软雅黑" w:hAnsi="微软雅黑" w:hint="eastAsia"/>
        </w:rPr>
        <w:t>你可以假设数组中不存在重复的元素。</w:t>
      </w:r>
    </w:p>
    <w:p w14:paraId="32B92D54" w14:textId="77777777" w:rsidR="00194F2F" w:rsidRDefault="00344F1A">
      <w:pPr>
        <w:rPr>
          <w:rFonts w:ascii="微软雅黑" w:eastAsia="微软雅黑" w:hAnsi="微软雅黑"/>
        </w:rPr>
      </w:pPr>
      <w:r>
        <w:rPr>
          <w:rFonts w:ascii="微软雅黑" w:eastAsia="微软雅黑" w:hAnsi="微软雅黑"/>
        </w:rPr>
        <w:t>样例</w:t>
      </w:r>
      <w:r>
        <w:rPr>
          <w:rFonts w:ascii="微软雅黑" w:eastAsia="微软雅黑" w:hAnsi="微软雅黑" w:hint="eastAsia"/>
        </w:rPr>
        <w:t>：</w:t>
      </w:r>
    </w:p>
    <w:p w14:paraId="050CAE4F" w14:textId="77777777" w:rsidR="00194F2F" w:rsidRDefault="00344F1A">
      <w:pPr>
        <w:ind w:firstLine="420"/>
        <w:rPr>
          <w:rFonts w:ascii="微软雅黑" w:eastAsia="微软雅黑" w:hAnsi="微软雅黑"/>
        </w:rPr>
      </w:pPr>
      <w:r>
        <w:rPr>
          <w:rFonts w:ascii="微软雅黑" w:eastAsia="微软雅黑" w:hAnsi="微软雅黑"/>
        </w:rPr>
        <w:t>给出[4, 5, 1, 2, 3]和 target=1，</w:t>
      </w:r>
      <w:r>
        <w:rPr>
          <w:rFonts w:ascii="微软雅黑" w:eastAsia="微软雅黑" w:hAnsi="微软雅黑" w:hint="eastAsia"/>
        </w:rPr>
        <w:t>返回 2</w:t>
      </w:r>
    </w:p>
    <w:p w14:paraId="5287C86B" w14:textId="77777777" w:rsidR="00194F2F" w:rsidRDefault="00344F1A">
      <w:pPr>
        <w:ind w:firstLine="420"/>
        <w:rPr>
          <w:rFonts w:ascii="微软雅黑" w:eastAsia="微软雅黑" w:hAnsi="微软雅黑"/>
        </w:rPr>
      </w:pPr>
      <w:r>
        <w:rPr>
          <w:rFonts w:ascii="微软雅黑" w:eastAsia="微软雅黑" w:hAnsi="微软雅黑"/>
        </w:rPr>
        <w:t>给出[4, 5, 1, 2, 3]和 target=0，</w:t>
      </w:r>
      <w:r>
        <w:rPr>
          <w:rFonts w:ascii="微软雅黑" w:eastAsia="微软雅黑" w:hAnsi="微软雅黑" w:hint="eastAsia"/>
        </w:rPr>
        <w:t>返回 -1</w:t>
      </w:r>
    </w:p>
    <w:p w14:paraId="3E2081CB" w14:textId="77777777" w:rsidR="00194F2F" w:rsidRDefault="00344F1A">
      <w:pPr>
        <w:rPr>
          <w:rFonts w:ascii="微软雅黑" w:eastAsia="微软雅黑" w:hAnsi="微软雅黑"/>
        </w:rPr>
      </w:pPr>
      <w:r>
        <w:rPr>
          <w:rFonts w:ascii="微软雅黑" w:eastAsia="微软雅黑" w:hAnsi="微软雅黑" w:hint="eastAsia"/>
        </w:rPr>
        <w:t>解题思路：</w:t>
      </w:r>
    </w:p>
    <w:p w14:paraId="0020292F" w14:textId="77777777" w:rsidR="00194F2F" w:rsidRDefault="00344F1A">
      <w:pPr>
        <w:rPr>
          <w:rFonts w:ascii="微软雅黑" w:eastAsia="微软雅黑" w:hAnsi="微软雅黑"/>
        </w:rPr>
      </w:pPr>
      <w:r>
        <w:rPr>
          <w:rFonts w:ascii="微软雅黑" w:eastAsia="微软雅黑" w:hAnsi="微软雅黑"/>
        </w:rPr>
        <w:tab/>
      </w:r>
      <w:r>
        <w:rPr>
          <w:rFonts w:ascii="微软雅黑" w:eastAsia="微软雅黑" w:hAnsi="微软雅黑" w:hint="eastAsia"/>
        </w:rPr>
        <w:t>采用了二分搜索，不过旋转后的数组要讨论的情况增多了。其实旋转后的数组的大小关系一般如下图：先通过中点与左顶点的关系来分类讨论中点落在了哪一部分，如果在左半边，则继续讨论目标数在中点的左边还是右边；如果在右半边，同样讨论目标数的位置。同时需要注意特殊情况只剩下两个数时，例如[3,1]，这时求出的中点也是3，如果中点不匹配，应考虑1。这种情况不好与上面的情况合并，单独列出。</w:t>
      </w:r>
    </w:p>
    <w:p w14:paraId="6CD89AC8" w14:textId="77777777" w:rsidR="00194F2F" w:rsidRDefault="00344F1A">
      <w:pPr>
        <w:jc w:val="center"/>
        <w:rPr>
          <w:rFonts w:ascii="微软雅黑" w:eastAsia="微软雅黑" w:hAnsi="微软雅黑"/>
        </w:rPr>
      </w:pPr>
      <w:r>
        <w:rPr>
          <w:noProof/>
        </w:rPr>
        <w:lastRenderedPageBreak/>
        <w:drawing>
          <wp:inline distT="0" distB="0" distL="0" distR="0" wp14:anchorId="61CA6180" wp14:editId="2C0B4BC9">
            <wp:extent cx="3629025" cy="223837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65"/>
                    <a:stretch>
                      <a:fillRect/>
                    </a:stretch>
                  </pic:blipFill>
                  <pic:spPr>
                    <a:xfrm>
                      <a:off x="0" y="0"/>
                      <a:ext cx="3629025" cy="2238375"/>
                    </a:xfrm>
                    <a:prstGeom prst="rect">
                      <a:avLst/>
                    </a:prstGeom>
                  </pic:spPr>
                </pic:pic>
              </a:graphicData>
            </a:graphic>
          </wp:inline>
        </w:drawing>
      </w:r>
    </w:p>
    <w:p w14:paraId="4CB6D907"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class Solution:  </w:t>
      </w:r>
    </w:p>
    <w:p w14:paraId="1DB0B8D6"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w:t>
      </w:r>
    </w:p>
    <w:p w14:paraId="1FAFB4AC"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def doSearch(self, A, left, right, target):  </w:t>
      </w:r>
    </w:p>
    <w:p w14:paraId="32B2F68A"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len_A = right - left + 1  </w:t>
      </w:r>
    </w:p>
    <w:p w14:paraId="16A8CD9F"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if 0 == len_A:  </w:t>
      </w:r>
    </w:p>
    <w:p w14:paraId="64E51D28"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return -1  </w:t>
      </w:r>
    </w:p>
    <w:p w14:paraId="449C83EA"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elif 1 == len_A:      ###  </w:t>
      </w:r>
    </w:p>
    <w:p w14:paraId="437D6F90"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return left if target == A[left] else -1  </w:t>
      </w:r>
    </w:p>
    <w:p w14:paraId="3E2DD30F"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if A[left] &lt; A[right]:  </w:t>
      </w:r>
    </w:p>
    <w:p w14:paraId="7F06C7ED"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while left &lt;= right:  </w:t>
      </w:r>
    </w:p>
    <w:p w14:paraId="4230DB5D"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mid = (left + right) / 2  </w:t>
      </w:r>
    </w:p>
    <w:p w14:paraId="675C59D2"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if A[mid] &lt; target:  </w:t>
      </w:r>
    </w:p>
    <w:p w14:paraId="5CEEC1BA"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left = mid + 1  </w:t>
      </w:r>
    </w:p>
    <w:p w14:paraId="4E8AE0C0"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elif A[mid] &gt; target:  </w:t>
      </w:r>
    </w:p>
    <w:p w14:paraId="40DCF9F8"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right = mid - 1  </w:t>
      </w:r>
    </w:p>
    <w:p w14:paraId="786E7F39"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else:  </w:t>
      </w:r>
    </w:p>
    <w:p w14:paraId="4213AFA2"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return mid  </w:t>
      </w:r>
    </w:p>
    <w:p w14:paraId="0845B27F"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else:  </w:t>
      </w:r>
    </w:p>
    <w:p w14:paraId="74DD610A"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mid = (left + right) / 2  </w:t>
      </w:r>
    </w:p>
    <w:p w14:paraId="6BE0B198"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left_result = self.doSearch(A, left, mid, target)  </w:t>
      </w:r>
    </w:p>
    <w:p w14:paraId="260A02E4"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if -1 != left_result:  </w:t>
      </w:r>
    </w:p>
    <w:p w14:paraId="691DA33E"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return left_result  </w:t>
      </w:r>
    </w:p>
    <w:p w14:paraId="310C6721"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else:  </w:t>
      </w:r>
    </w:p>
    <w:p w14:paraId="43DD1C27"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right_result = self.doSearch(A, mid + 1, right, target)  </w:t>
      </w:r>
    </w:p>
    <w:p w14:paraId="148DE2BB"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if -1 != right_result:  </w:t>
      </w:r>
    </w:p>
    <w:p w14:paraId="223FDC41"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return right_result  </w:t>
      </w:r>
    </w:p>
    <w:p w14:paraId="06F1658F"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return -1  </w:t>
      </w:r>
    </w:p>
    <w:p w14:paraId="75D1DE69"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w:t>
      </w:r>
    </w:p>
    <w:p w14:paraId="0F4E5C95"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 @param A, a list of integers  </w:t>
      </w:r>
    </w:p>
    <w:p w14:paraId="4C426C1D"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 @param target, an integer to be searched  </w:t>
      </w:r>
    </w:p>
    <w:p w14:paraId="2B3A5FEA"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 @return an integer  </w:t>
      </w:r>
    </w:p>
    <w:p w14:paraId="797E6381"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def search(self, A, target):  </w:t>
      </w:r>
    </w:p>
    <w:p w14:paraId="00BC415B"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lastRenderedPageBreak/>
        <w:t xml:space="preserve">        len_A = len(A)  </w:t>
      </w:r>
    </w:p>
    <w:p w14:paraId="5123EC57" w14:textId="77777777" w:rsidR="00194F2F" w:rsidRDefault="00344F1A">
      <w:pPr>
        <w:pStyle w:val="af5"/>
        <w:numPr>
          <w:ilvl w:val="0"/>
          <w:numId w:val="249"/>
        </w:numPr>
        <w:rPr>
          <w:rFonts w:ascii="微软雅黑" w:eastAsia="微软雅黑" w:hAnsi="微软雅黑"/>
        </w:rPr>
      </w:pPr>
      <w:r>
        <w:rPr>
          <w:rFonts w:ascii="微软雅黑" w:eastAsia="微软雅黑" w:hAnsi="微软雅黑"/>
        </w:rPr>
        <w:t xml:space="preserve">        return self.doSearch(A, 0, len(A) - 1, target)  </w:t>
      </w:r>
    </w:p>
    <w:p w14:paraId="6A2EACDB" w14:textId="77777777" w:rsidR="00194F2F" w:rsidRDefault="00344F1A">
      <w:pPr>
        <w:rPr>
          <w:rFonts w:ascii="微软雅黑" w:eastAsia="微软雅黑" w:hAnsi="微软雅黑"/>
        </w:rPr>
      </w:pPr>
      <w:r>
        <w:rPr>
          <w:rFonts w:ascii="微软雅黑" w:eastAsia="微软雅黑" w:hAnsi="微软雅黑" w:hint="eastAsia"/>
        </w:rPr>
        <w:t>思考：</w:t>
      </w:r>
    </w:p>
    <w:p w14:paraId="1BAA3E67" w14:textId="77777777" w:rsidR="00194F2F" w:rsidRDefault="00344F1A">
      <w:pPr>
        <w:ind w:firstLine="402"/>
        <w:rPr>
          <w:rFonts w:ascii="微软雅黑" w:eastAsia="微软雅黑" w:hAnsi="微软雅黑"/>
        </w:rPr>
      </w:pPr>
      <w:r>
        <w:rPr>
          <w:rFonts w:ascii="微软雅黑" w:eastAsia="微软雅黑" w:hAnsi="微软雅黑" w:hint="eastAsia"/>
        </w:rPr>
        <w:t>其他条件不变，假如有重复元素又将如何？是否会影响运行时间复杂度？如何影响？为何会影响？写出一个函数判断给定的目标值是否出现在数组中。</w:t>
      </w:r>
    </w:p>
    <w:p w14:paraId="6D28BE05" w14:textId="77777777" w:rsidR="00194F2F" w:rsidRDefault="00344F1A">
      <w:pPr>
        <w:rPr>
          <w:rFonts w:ascii="微软雅黑" w:eastAsia="微软雅黑" w:hAnsi="微软雅黑"/>
        </w:rPr>
      </w:pPr>
      <w:r>
        <w:rPr>
          <w:rFonts w:ascii="微软雅黑" w:eastAsia="微软雅黑" w:hAnsi="微软雅黑" w:hint="eastAsia"/>
        </w:rPr>
        <w:t>样例：</w:t>
      </w:r>
    </w:p>
    <w:p w14:paraId="4F0EC665" w14:textId="77777777" w:rsidR="00194F2F" w:rsidRDefault="00344F1A">
      <w:pPr>
        <w:ind w:firstLine="402"/>
        <w:rPr>
          <w:rFonts w:ascii="微软雅黑" w:eastAsia="微软雅黑" w:hAnsi="微软雅黑"/>
        </w:rPr>
      </w:pPr>
      <w:r>
        <w:rPr>
          <w:rFonts w:ascii="微软雅黑" w:eastAsia="微软雅黑" w:hAnsi="微软雅黑" w:hint="eastAsia"/>
        </w:rPr>
        <w:t>给出[3,4,4,5,7,0,1,2]和 target=4，返回 true。</w:t>
      </w:r>
    </w:p>
    <w:p w14:paraId="04DDDED8"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class Solution(object):</w:t>
      </w:r>
    </w:p>
    <w:p w14:paraId="4EBAC941"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def search(self, nums, target):</w:t>
      </w:r>
    </w:p>
    <w:p w14:paraId="6EC792B6"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w:t>
      </w:r>
    </w:p>
    <w:p w14:paraId="7954309F"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type nums: List[int]</w:t>
      </w:r>
    </w:p>
    <w:p w14:paraId="2DDA422B"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type target: int</w:t>
      </w:r>
    </w:p>
    <w:p w14:paraId="29292F95"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rtype: int</w:t>
      </w:r>
    </w:p>
    <w:p w14:paraId="2C13374E"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w:t>
      </w:r>
    </w:p>
    <w:p w14:paraId="783D6C72"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left = 0</w:t>
      </w:r>
    </w:p>
    <w:p w14:paraId="67764BB2"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right = len(nums) - 1</w:t>
      </w:r>
    </w:p>
    <w:p w14:paraId="4042D64A"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while left &lt;= right:</w:t>
      </w:r>
    </w:p>
    <w:p w14:paraId="5F239A91"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mid = left + (right - left) // 2</w:t>
      </w:r>
    </w:p>
    <w:p w14:paraId="73ED83AA"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if nums[mid] == target:</w:t>
      </w:r>
    </w:p>
    <w:p w14:paraId="79E10C89"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return True</w:t>
      </w:r>
    </w:p>
    <w:p w14:paraId="49AAE6AB"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if nums[mid] &gt; target:</w:t>
      </w:r>
    </w:p>
    <w:p w14:paraId="3C60148C"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if nums[left] &lt;= target or nums[mid] &lt; nums[left]:</w:t>
      </w:r>
    </w:p>
    <w:p w14:paraId="4D012450"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right = mid - 1</w:t>
      </w:r>
    </w:p>
    <w:p w14:paraId="3FDAE8A7"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else:</w:t>
      </w:r>
    </w:p>
    <w:p w14:paraId="4C1C3578"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left = mid + 1</w:t>
      </w:r>
    </w:p>
    <w:p w14:paraId="713C1E86"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else:</w:t>
      </w:r>
    </w:p>
    <w:p w14:paraId="2A6BE408"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if nums[left] &gt; target or nums[mid] &gt;= nums[left]:</w:t>
      </w:r>
    </w:p>
    <w:p w14:paraId="0817C95F"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left = mid + 1</w:t>
      </w:r>
    </w:p>
    <w:p w14:paraId="1394F969"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else:</w:t>
      </w:r>
    </w:p>
    <w:p w14:paraId="5530F7F3"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right = mid - 1</w:t>
      </w:r>
    </w:p>
    <w:p w14:paraId="52A51811"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return False</w:t>
      </w:r>
    </w:p>
    <w:p w14:paraId="22992882" w14:textId="77777777" w:rsidR="00194F2F" w:rsidRDefault="00194F2F">
      <w:pPr>
        <w:pStyle w:val="af5"/>
        <w:numPr>
          <w:ilvl w:val="0"/>
          <w:numId w:val="250"/>
        </w:numPr>
        <w:rPr>
          <w:rFonts w:ascii="微软雅黑" w:eastAsia="微软雅黑" w:hAnsi="微软雅黑"/>
        </w:rPr>
      </w:pPr>
    </w:p>
    <w:p w14:paraId="68B3BF04" w14:textId="77777777" w:rsidR="00194F2F" w:rsidRDefault="00194F2F">
      <w:pPr>
        <w:pStyle w:val="af5"/>
        <w:numPr>
          <w:ilvl w:val="0"/>
          <w:numId w:val="250"/>
        </w:numPr>
        <w:rPr>
          <w:rFonts w:ascii="微软雅黑" w:eastAsia="微软雅黑" w:hAnsi="微软雅黑"/>
        </w:rPr>
      </w:pPr>
    </w:p>
    <w:p w14:paraId="52B3FAB5"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if __name__ == "__main__":</w:t>
      </w:r>
    </w:p>
    <w:p w14:paraId="5DA5CE10"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assert Solution().search([4, 5, 5, 6, 7, 0, 1, 2], 4) == True</w:t>
      </w:r>
    </w:p>
    <w:p w14:paraId="3CDF33A0" w14:textId="77777777" w:rsidR="00194F2F" w:rsidRDefault="00344F1A">
      <w:pPr>
        <w:pStyle w:val="af5"/>
        <w:numPr>
          <w:ilvl w:val="0"/>
          <w:numId w:val="250"/>
        </w:numPr>
        <w:rPr>
          <w:rFonts w:ascii="微软雅黑" w:eastAsia="微软雅黑" w:hAnsi="微软雅黑"/>
        </w:rPr>
      </w:pPr>
      <w:r>
        <w:rPr>
          <w:rFonts w:ascii="微软雅黑" w:eastAsia="微软雅黑" w:hAnsi="微软雅黑"/>
        </w:rPr>
        <w:t xml:space="preserve">    assert Solution().search([4, 5, 6, 7, 7, 7, 7, 7, 0, 1, 2], 7) == True</w:t>
      </w:r>
    </w:p>
    <w:p w14:paraId="59CC459C" w14:textId="77777777" w:rsidR="00194F2F" w:rsidRDefault="00344F1A">
      <w:pPr>
        <w:pStyle w:val="3"/>
        <w:numPr>
          <w:ilvl w:val="0"/>
          <w:numId w:val="225"/>
        </w:numPr>
        <w:ind w:left="402" w:firstLine="0"/>
        <w:rPr>
          <w:rFonts w:ascii="微软雅黑" w:eastAsia="微软雅黑" w:hAnsi="微软雅黑"/>
        </w:rPr>
      </w:pPr>
      <w:bookmarkStart w:id="429" w:name="_Toc11825"/>
      <w:bookmarkStart w:id="430" w:name="_Toc526779714"/>
      <w:r>
        <w:rPr>
          <w:rFonts w:ascii="微软雅黑" w:eastAsia="微软雅黑" w:hAnsi="微软雅黑" w:hint="eastAsia"/>
        </w:rPr>
        <w:lastRenderedPageBreak/>
        <w:t>三数之和 3Sum</w:t>
      </w:r>
      <w:bookmarkStart w:id="431" w:name="_Hlk512246038"/>
      <w:r>
        <w:rPr>
          <w:rFonts w:ascii="微软雅黑" w:eastAsia="微软雅黑" w:hAnsi="微软雅黑"/>
        </w:rPr>
        <w:t>(2018-4-23-lyf)</w:t>
      </w:r>
      <w:bookmarkEnd w:id="429"/>
      <w:bookmarkEnd w:id="430"/>
      <w:bookmarkEnd w:id="431"/>
    </w:p>
    <w:p w14:paraId="0C974C43" w14:textId="77777777" w:rsidR="00194F2F" w:rsidRDefault="00344F1A">
      <w:pPr>
        <w:ind w:firstLine="420"/>
        <w:rPr>
          <w:rFonts w:ascii="微软雅黑" w:eastAsia="微软雅黑" w:hAnsi="微软雅黑"/>
        </w:rPr>
      </w:pPr>
      <w:r>
        <w:rPr>
          <w:rFonts w:ascii="微软雅黑" w:eastAsia="微软雅黑" w:hAnsi="微软雅黑" w:hint="eastAsia"/>
        </w:rPr>
        <w:t>给出一个有 n 个整数的数组 S，在 S 中找到三个整数 a, b, c，找到所有使得 a + b + c = 0 的三元组。</w:t>
      </w:r>
      <w:r>
        <w:rPr>
          <w:rFonts w:ascii="微软雅黑" w:eastAsia="微软雅黑" w:hAnsi="微软雅黑"/>
        </w:rPr>
        <w:cr/>
      </w:r>
      <w:r>
        <w:rPr>
          <w:rFonts w:ascii="微软雅黑" w:eastAsia="微软雅黑" w:hAnsi="微软雅黑" w:hint="eastAsia"/>
        </w:rPr>
        <w:tab/>
        <w:t>注意事项：在三元组(a, b, c)，要求 a &lt;= b &lt;= c，结果不能包含重复的三元组。</w:t>
      </w:r>
    </w:p>
    <w:p w14:paraId="235570F8" w14:textId="77777777" w:rsidR="00194F2F" w:rsidRDefault="00344F1A">
      <w:pPr>
        <w:rPr>
          <w:rFonts w:ascii="微软雅黑" w:eastAsia="微软雅黑" w:hAnsi="微软雅黑"/>
        </w:rPr>
      </w:pPr>
      <w:r>
        <w:rPr>
          <w:rFonts w:ascii="微软雅黑" w:eastAsia="微软雅黑" w:hAnsi="微软雅黑" w:hint="eastAsia"/>
        </w:rPr>
        <w:t>样例：</w:t>
      </w:r>
    </w:p>
    <w:p w14:paraId="1FDBB0A3" w14:textId="77777777" w:rsidR="00194F2F" w:rsidRDefault="00344F1A">
      <w:pPr>
        <w:ind w:firstLine="420"/>
        <w:rPr>
          <w:rFonts w:ascii="微软雅黑" w:eastAsia="微软雅黑" w:hAnsi="微软雅黑"/>
        </w:rPr>
      </w:pPr>
      <w:r>
        <w:rPr>
          <w:rFonts w:ascii="微软雅黑" w:eastAsia="微软雅黑" w:hAnsi="微软雅黑" w:hint="eastAsia"/>
        </w:rPr>
        <w:t>如 S = {-1 0 1 2 -1 -4}, 你需要返回的三元组集合的是：</w:t>
      </w:r>
    </w:p>
    <w:p w14:paraId="4A142F30" w14:textId="77777777" w:rsidR="00194F2F" w:rsidRDefault="00344F1A">
      <w:pPr>
        <w:ind w:firstLine="420"/>
        <w:rPr>
          <w:rFonts w:ascii="微软雅黑" w:eastAsia="微软雅黑" w:hAnsi="微软雅黑"/>
        </w:rPr>
      </w:pPr>
      <w:r>
        <w:rPr>
          <w:rFonts w:ascii="微软雅黑" w:eastAsia="微软雅黑" w:hAnsi="微软雅黑"/>
        </w:rPr>
        <w:t>(-1, 0, 1)</w:t>
      </w:r>
      <w:r>
        <w:rPr>
          <w:rFonts w:ascii="微软雅黑" w:eastAsia="微软雅黑" w:hAnsi="微软雅黑" w:hint="eastAsia"/>
        </w:rPr>
        <w:t>、</w:t>
      </w:r>
      <w:r>
        <w:rPr>
          <w:rFonts w:ascii="微软雅黑" w:eastAsia="微软雅黑" w:hAnsi="微软雅黑"/>
        </w:rPr>
        <w:t>(-1, -1, 2)</w:t>
      </w:r>
    </w:p>
    <w:p w14:paraId="03631357" w14:textId="77777777" w:rsidR="00194F2F" w:rsidRDefault="00344F1A">
      <w:pPr>
        <w:rPr>
          <w:rFonts w:ascii="微软雅黑" w:eastAsia="微软雅黑" w:hAnsi="微软雅黑"/>
        </w:rPr>
      </w:pPr>
      <w:r>
        <w:rPr>
          <w:rFonts w:ascii="微软雅黑" w:eastAsia="微软雅黑" w:hAnsi="微软雅黑" w:hint="eastAsia"/>
        </w:rPr>
        <w:t>解题思路：</w:t>
      </w:r>
    </w:p>
    <w:p w14:paraId="0AE9AE5A" w14:textId="77777777" w:rsidR="00194F2F" w:rsidRDefault="00344F1A">
      <w:pPr>
        <w:ind w:firstLine="420"/>
        <w:rPr>
          <w:rFonts w:ascii="微软雅黑" w:eastAsia="微软雅黑" w:hAnsi="微软雅黑"/>
        </w:rPr>
      </w:pPr>
      <w:r>
        <w:rPr>
          <w:rFonts w:ascii="微软雅黑" w:eastAsia="微软雅黑" w:hAnsi="微软雅黑" w:hint="eastAsia"/>
        </w:rPr>
        <w:t>求一个列表中所有和为零的二元组的一种思路是先把列表排序，再用两个指针从两头向中间移动。如果前后两个数的和小于0，则左指针右移；如果和大于0，则右指针左移。求三元组时可以参考这种做法，第一个数a确定后，可以理解为求列表中和为-a的二元组。由于不要考虑重复的元组，遇到重复的数可以直接跳过。</w:t>
      </w:r>
    </w:p>
    <w:p w14:paraId="41D25995"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class Solution(object):</w:t>
      </w:r>
    </w:p>
    <w:p w14:paraId="3DC38D62"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def threeSum(self, nums):</w:t>
      </w:r>
    </w:p>
    <w:p w14:paraId="1213C3CB"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w:t>
      </w:r>
    </w:p>
    <w:p w14:paraId="1B4AF866"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type nums: List[int]</w:t>
      </w:r>
    </w:p>
    <w:p w14:paraId="262816A1"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rtype: List[List[int]]</w:t>
      </w:r>
    </w:p>
    <w:p w14:paraId="6AF8F374"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w:t>
      </w:r>
    </w:p>
    <w:p w14:paraId="6BA0A897"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 Sorted array can save a lot of time</w:t>
      </w:r>
    </w:p>
    <w:p w14:paraId="0D70A803"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nums.sort()</w:t>
      </w:r>
    </w:p>
    <w:p w14:paraId="35EA3802"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result = []</w:t>
      </w:r>
    </w:p>
    <w:p w14:paraId="7573720D"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i = 0</w:t>
      </w:r>
    </w:p>
    <w:p w14:paraId="68EB47F1"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while i &lt; len(nums) - 2:</w:t>
      </w:r>
    </w:p>
    <w:p w14:paraId="2533E60F"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j = i + 1</w:t>
      </w:r>
    </w:p>
    <w:p w14:paraId="530D8A71"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k = len(nums) - 1</w:t>
      </w:r>
    </w:p>
    <w:p w14:paraId="4984E558"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while j &lt; k:</w:t>
      </w:r>
    </w:p>
    <w:p w14:paraId="0A5F4813"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l = [nums[i], nums[j], nums[k]]</w:t>
      </w:r>
    </w:p>
    <w:p w14:paraId="045CB1FC"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if sum(l) == 0:</w:t>
      </w:r>
    </w:p>
    <w:p w14:paraId="7324C30C"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result.append(l)</w:t>
      </w:r>
    </w:p>
    <w:p w14:paraId="645B8D88"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j += 1</w:t>
      </w:r>
    </w:p>
    <w:p w14:paraId="27518315"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k -= 1</w:t>
      </w:r>
    </w:p>
    <w:p w14:paraId="7D1E8CF3"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lastRenderedPageBreak/>
        <w:t xml:space="preserve">                    # Ignore repeat numbers</w:t>
      </w:r>
    </w:p>
    <w:p w14:paraId="18123BB1"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while j &lt; k and nums[j] == nums[j - 1]:</w:t>
      </w:r>
    </w:p>
    <w:p w14:paraId="0E88C10E"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j += 1</w:t>
      </w:r>
    </w:p>
    <w:p w14:paraId="2F630211"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while j &lt; k and nums[k] == nums[k + 1]:</w:t>
      </w:r>
    </w:p>
    <w:p w14:paraId="045300B3"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k -= 1</w:t>
      </w:r>
    </w:p>
    <w:p w14:paraId="7F4E812E"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elif sum(l) &gt; 0:</w:t>
      </w:r>
    </w:p>
    <w:p w14:paraId="01BEBDB9"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k -= 1</w:t>
      </w:r>
    </w:p>
    <w:p w14:paraId="0D810700"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else:</w:t>
      </w:r>
    </w:p>
    <w:p w14:paraId="29F64599"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j += 1</w:t>
      </w:r>
    </w:p>
    <w:p w14:paraId="67D8CAB5"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i += 1</w:t>
      </w:r>
    </w:p>
    <w:p w14:paraId="02E57094"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 Ignore repeat numbers</w:t>
      </w:r>
    </w:p>
    <w:p w14:paraId="371C83AE"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while i &lt; len(nums) - 2 and nums[i] == nums[i - 1]:</w:t>
      </w:r>
    </w:p>
    <w:p w14:paraId="5BF4809B"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i += 1</w:t>
      </w:r>
    </w:p>
    <w:p w14:paraId="4DF69559"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return result</w:t>
      </w:r>
    </w:p>
    <w:p w14:paraId="07CC4569" w14:textId="77777777" w:rsidR="00194F2F" w:rsidRDefault="00194F2F">
      <w:pPr>
        <w:pStyle w:val="af5"/>
        <w:numPr>
          <w:ilvl w:val="0"/>
          <w:numId w:val="251"/>
        </w:numPr>
        <w:rPr>
          <w:rFonts w:ascii="微软雅黑" w:eastAsia="微软雅黑" w:hAnsi="微软雅黑"/>
        </w:rPr>
      </w:pPr>
    </w:p>
    <w:p w14:paraId="428F8AF6"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if __name__ == "__main__":</w:t>
      </w:r>
    </w:p>
    <w:p w14:paraId="17D2D397" w14:textId="77777777" w:rsidR="00194F2F" w:rsidRDefault="00344F1A">
      <w:pPr>
        <w:pStyle w:val="af5"/>
        <w:numPr>
          <w:ilvl w:val="0"/>
          <w:numId w:val="251"/>
        </w:numPr>
        <w:rPr>
          <w:rFonts w:ascii="微软雅黑" w:eastAsia="微软雅黑" w:hAnsi="微软雅黑"/>
        </w:rPr>
      </w:pPr>
      <w:r>
        <w:rPr>
          <w:rFonts w:ascii="微软雅黑" w:eastAsia="微软雅黑" w:hAnsi="微软雅黑"/>
        </w:rPr>
        <w:t xml:space="preserve">    assert Solution().threeSum([-1, 0, 1, 2, -1, -4]) == [[-1, -1, 2], [-1, 0, 1]]</w:t>
      </w:r>
    </w:p>
    <w:p w14:paraId="0E0C01A1" w14:textId="77777777" w:rsidR="00194F2F" w:rsidRDefault="00344F1A">
      <w:pPr>
        <w:pStyle w:val="3"/>
        <w:numPr>
          <w:ilvl w:val="0"/>
          <w:numId w:val="225"/>
        </w:numPr>
        <w:ind w:left="402" w:firstLine="0"/>
        <w:rPr>
          <w:rFonts w:ascii="微软雅黑" w:eastAsia="微软雅黑" w:hAnsi="微软雅黑"/>
        </w:rPr>
      </w:pPr>
      <w:bookmarkStart w:id="432" w:name="_Toc12858"/>
      <w:bookmarkStart w:id="433" w:name="_Toc526779715"/>
      <w:r>
        <w:rPr>
          <w:rFonts w:ascii="微软雅黑" w:eastAsia="微软雅黑" w:hAnsi="微软雅黑" w:hint="eastAsia"/>
        </w:rPr>
        <w:t>四数之和 4Sum</w:t>
      </w:r>
      <w:bookmarkStart w:id="434" w:name="_Hlk512246553"/>
      <w:r>
        <w:rPr>
          <w:rFonts w:ascii="微软雅黑" w:eastAsia="微软雅黑" w:hAnsi="微软雅黑"/>
        </w:rPr>
        <w:t>(2018-4-23-lyf)</w:t>
      </w:r>
      <w:bookmarkEnd w:id="432"/>
      <w:bookmarkEnd w:id="433"/>
      <w:bookmarkEnd w:id="434"/>
    </w:p>
    <w:p w14:paraId="7DA732AF" w14:textId="77777777" w:rsidR="00194F2F" w:rsidRDefault="00344F1A">
      <w:pPr>
        <w:ind w:firstLine="420"/>
        <w:rPr>
          <w:rFonts w:ascii="微软雅黑" w:eastAsia="微软雅黑" w:hAnsi="微软雅黑"/>
        </w:rPr>
      </w:pPr>
      <w:r>
        <w:rPr>
          <w:rFonts w:ascii="微软雅黑" w:eastAsia="微软雅黑" w:hAnsi="微软雅黑" w:hint="eastAsia"/>
        </w:rPr>
        <w:t>给一个包含 n 个数的整数数组 S，在 S 中找到所有使得和为给定整数 target 的四元组(a, b, c,d)。</w:t>
      </w:r>
      <w:r>
        <w:rPr>
          <w:rFonts w:ascii="微软雅黑" w:eastAsia="微软雅黑" w:hAnsi="微软雅黑"/>
        </w:rPr>
        <w:cr/>
      </w:r>
      <w:r>
        <w:rPr>
          <w:rFonts w:ascii="微软雅黑" w:eastAsia="微软雅黑" w:hAnsi="微软雅黑" w:hint="eastAsia"/>
        </w:rPr>
        <w:t>注意事项：</w:t>
      </w:r>
    </w:p>
    <w:p w14:paraId="1250626E" w14:textId="77777777" w:rsidR="00194F2F" w:rsidRDefault="00344F1A">
      <w:pPr>
        <w:ind w:firstLine="420"/>
        <w:rPr>
          <w:rFonts w:ascii="微软雅黑" w:eastAsia="微软雅黑" w:hAnsi="微软雅黑"/>
        </w:rPr>
      </w:pPr>
      <w:r>
        <w:rPr>
          <w:rFonts w:ascii="微软雅黑" w:eastAsia="微软雅黑" w:hAnsi="微软雅黑" w:hint="eastAsia"/>
        </w:rPr>
        <w:t>四元组(a, b, c, d)中，需要满足 a &lt;= b &lt;= c &lt;= d。</w:t>
      </w:r>
    </w:p>
    <w:p w14:paraId="30DCDD5E" w14:textId="77777777" w:rsidR="00194F2F" w:rsidRDefault="00344F1A">
      <w:pPr>
        <w:ind w:firstLine="402"/>
        <w:rPr>
          <w:rFonts w:ascii="微软雅黑" w:eastAsia="微软雅黑" w:hAnsi="微软雅黑"/>
        </w:rPr>
      </w:pPr>
      <w:r>
        <w:rPr>
          <w:rFonts w:ascii="微软雅黑" w:eastAsia="微软雅黑" w:hAnsi="微软雅黑" w:hint="eastAsia"/>
        </w:rPr>
        <w:t>答案中不可以包含重复的四元组。</w:t>
      </w:r>
    </w:p>
    <w:p w14:paraId="24253CF6" w14:textId="77777777" w:rsidR="00194F2F" w:rsidRDefault="00344F1A">
      <w:pPr>
        <w:ind w:firstLine="402"/>
        <w:rPr>
          <w:rFonts w:ascii="微软雅黑" w:eastAsia="微软雅黑" w:hAnsi="微软雅黑"/>
        </w:rPr>
      </w:pPr>
      <w:r>
        <w:rPr>
          <w:rFonts w:ascii="微软雅黑" w:eastAsia="微软雅黑" w:hAnsi="微软雅黑" w:hint="eastAsia"/>
        </w:rPr>
        <w:t>样例：</w:t>
      </w:r>
    </w:p>
    <w:p w14:paraId="43A06CBA" w14:textId="77777777" w:rsidR="00194F2F" w:rsidRDefault="00344F1A">
      <w:pPr>
        <w:ind w:firstLine="420"/>
        <w:rPr>
          <w:rFonts w:ascii="微软雅黑" w:eastAsia="微软雅黑" w:hAnsi="微软雅黑"/>
        </w:rPr>
      </w:pPr>
      <w:r>
        <w:rPr>
          <w:rFonts w:ascii="微软雅黑" w:eastAsia="微软雅黑" w:hAnsi="微软雅黑" w:hint="eastAsia"/>
        </w:rPr>
        <w:t>例如，对于给定的整数数组 S=[1, 0, -1, 0, -2, 2] 和 target=0. 满足要求的四元组集合为：</w:t>
      </w:r>
    </w:p>
    <w:p w14:paraId="7C7800B8" w14:textId="77777777" w:rsidR="00194F2F" w:rsidRDefault="00344F1A">
      <w:pPr>
        <w:ind w:left="420" w:firstLine="420"/>
        <w:rPr>
          <w:rFonts w:ascii="微软雅黑" w:eastAsia="微软雅黑" w:hAnsi="微软雅黑"/>
        </w:rPr>
      </w:pPr>
      <w:r>
        <w:rPr>
          <w:rFonts w:ascii="微软雅黑" w:eastAsia="微软雅黑" w:hAnsi="微软雅黑"/>
        </w:rPr>
        <w:t>(-1, 0, 0, 1)</w:t>
      </w:r>
    </w:p>
    <w:p w14:paraId="22C09B4A" w14:textId="77777777" w:rsidR="00194F2F" w:rsidRDefault="00344F1A">
      <w:pPr>
        <w:ind w:left="420" w:firstLine="420"/>
        <w:rPr>
          <w:rFonts w:ascii="微软雅黑" w:eastAsia="微软雅黑" w:hAnsi="微软雅黑"/>
        </w:rPr>
      </w:pPr>
      <w:r>
        <w:rPr>
          <w:rFonts w:ascii="微软雅黑" w:eastAsia="微软雅黑" w:hAnsi="微软雅黑"/>
        </w:rPr>
        <w:t>(-2, -1, 1, 2)</w:t>
      </w:r>
    </w:p>
    <w:p w14:paraId="521236E1" w14:textId="77777777" w:rsidR="00194F2F" w:rsidRDefault="00344F1A">
      <w:pPr>
        <w:ind w:left="402" w:firstLine="420"/>
        <w:rPr>
          <w:rFonts w:ascii="微软雅黑" w:eastAsia="微软雅黑" w:hAnsi="微软雅黑"/>
        </w:rPr>
      </w:pPr>
      <w:r>
        <w:rPr>
          <w:rFonts w:ascii="微软雅黑" w:eastAsia="微软雅黑" w:hAnsi="微软雅黑"/>
        </w:rPr>
        <w:t>(-2, 0, 0, 2)</w:t>
      </w:r>
    </w:p>
    <w:p w14:paraId="1FD03D24" w14:textId="77777777" w:rsidR="00194F2F" w:rsidRDefault="00344F1A">
      <w:pPr>
        <w:rPr>
          <w:rFonts w:ascii="微软雅黑" w:eastAsia="微软雅黑" w:hAnsi="微软雅黑"/>
        </w:rPr>
      </w:pPr>
      <w:r>
        <w:rPr>
          <w:rFonts w:ascii="微软雅黑" w:eastAsia="微软雅黑" w:hAnsi="微软雅黑" w:hint="eastAsia"/>
        </w:rPr>
        <w:t>解题思路：</w:t>
      </w:r>
    </w:p>
    <w:p w14:paraId="12C65B08" w14:textId="77777777" w:rsidR="00194F2F" w:rsidRDefault="00344F1A">
      <w:pPr>
        <w:ind w:firstLine="420"/>
        <w:rPr>
          <w:rFonts w:ascii="微软雅黑" w:eastAsia="微软雅黑" w:hAnsi="微软雅黑"/>
        </w:rPr>
      </w:pPr>
      <w:r>
        <w:rPr>
          <w:rFonts w:ascii="微软雅黑" w:eastAsia="微软雅黑" w:hAnsi="微软雅黑"/>
        </w:rPr>
        <w:lastRenderedPageBreak/>
        <w:t>想参照之前的一题</w:t>
      </w:r>
      <w:hyperlink r:id="rId66" w:tgtFrame="_blank" w:history="1">
        <w:r>
          <w:rPr>
            <w:rFonts w:ascii="微软雅黑" w:eastAsia="微软雅黑" w:hAnsi="微软雅黑"/>
          </w:rPr>
          <w:t>3Sum</w:t>
        </w:r>
      </w:hyperlink>
      <w:r>
        <w:rPr>
          <w:rFonts w:ascii="微软雅黑" w:eastAsia="微软雅黑" w:hAnsi="微软雅黑"/>
        </w:rPr>
        <w:t>的解法来解决，结果超时了。换个思路，空间换时间。既然有四个数，那就把前两个数之和和后两个数之和分别当做一个数。现在要求的就是在一个列表中哪两个数的和为特定值。可以先遍历一遍列表，存值和它的下标的键值对，第二遍遍历列表寻找（目标值-当前值）是否在之前的键值对中，如果在就是符合的一组解。</w:t>
      </w:r>
    </w:p>
    <w:p w14:paraId="5E9F0A49"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Solution(object):</w:t>
      </w:r>
    </w:p>
    <w:p w14:paraId="165A7E32"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fourSum(self, nums, target):</w:t>
      </w:r>
    </w:p>
    <w:p w14:paraId="28A7F851"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4EEDFF16"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nums: List[int]</w:t>
      </w:r>
    </w:p>
    <w:p w14:paraId="1B5FC9A8"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target: int</w:t>
      </w:r>
    </w:p>
    <w:p w14:paraId="44C803A1"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type: List[List[int]]</w:t>
      </w:r>
    </w:p>
    <w:p w14:paraId="484009E9"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5BC901FD"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len(nums) &lt; 4:</w:t>
      </w:r>
    </w:p>
    <w:p w14:paraId="495E38A7"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w:t>
      </w:r>
    </w:p>
    <w:p w14:paraId="3EB02E2B"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sult = set()</w:t>
      </w:r>
    </w:p>
    <w:p w14:paraId="07E7F6C0"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umsIndexes = {}</w:t>
      </w:r>
    </w:p>
    <w:p w14:paraId="68F1D008"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 Get all two elements' sum and indexes map</w:t>
      </w:r>
    </w:p>
    <w:p w14:paraId="1FC6AA29"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i in range(len(nums)):</w:t>
      </w:r>
    </w:p>
    <w:p w14:paraId="237AA5E9"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j in range(i + 1, len(nums)):</w:t>
      </w:r>
    </w:p>
    <w:p w14:paraId="333BAC45"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nums[i] + nums[j] in sumsIndexes:</w:t>
      </w:r>
    </w:p>
    <w:p w14:paraId="134C97A1"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umsIndexes[nums[i] + nums[j]].append((i, j))</w:t>
      </w:r>
    </w:p>
    <w:p w14:paraId="7C61B6AE"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se:</w:t>
      </w:r>
    </w:p>
    <w:p w14:paraId="4BAA1E15"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umsIndexes[nums[i] + nums[j]] = [(i, j)]</w:t>
      </w:r>
    </w:p>
    <w:p w14:paraId="5850E29F" w14:textId="77777777" w:rsidR="00194F2F" w:rsidRDefault="00194F2F">
      <w:pPr>
        <w:numPr>
          <w:ilvl w:val="0"/>
          <w:numId w:val="252"/>
        </w:numPr>
        <w:shd w:val="clear" w:color="auto" w:fill="E0E0E0"/>
        <w:rPr>
          <w:rFonts w:ascii="微软雅黑" w:eastAsia="微软雅黑" w:hAnsi="微软雅黑"/>
          <w:sz w:val="18"/>
          <w:szCs w:val="18"/>
          <w:shd w:val="clear" w:color="auto" w:fill="E0E0E0"/>
        </w:rPr>
      </w:pPr>
    </w:p>
    <w:p w14:paraId="3212C32E"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i in range(len(nums)):</w:t>
      </w:r>
    </w:p>
    <w:p w14:paraId="14D69840"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j in range(i + 1, len(nums)):</w:t>
      </w:r>
    </w:p>
    <w:p w14:paraId="079B8F3E"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umNeeded = target - (nums[i] + nums[j])</w:t>
      </w:r>
    </w:p>
    <w:p w14:paraId="75D2F5A4"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sumNeeded in sumsIndexes:</w:t>
      </w:r>
    </w:p>
    <w:p w14:paraId="392696A8"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index in sumsIndexes[sumNeeded]:</w:t>
      </w:r>
    </w:p>
    <w:p w14:paraId="186E6B19"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 Ingore repeating results</w:t>
      </w:r>
    </w:p>
    <w:p w14:paraId="5F0F5D2C"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index[0] &gt; j:</w:t>
      </w:r>
    </w:p>
    <w:p w14:paraId="6B763893"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sult.add(tuple(sorted([nums[i], nums[j], nums[index[0]], nums[index[1]]])))</w:t>
      </w:r>
    </w:p>
    <w:p w14:paraId="31654635"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 Format result with list[list] pattern</w:t>
      </w:r>
    </w:p>
    <w:p w14:paraId="15431AD3"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sult = [list(l) for l in result]</w:t>
      </w:r>
    </w:p>
    <w:p w14:paraId="4A68D3A3"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result</w:t>
      </w:r>
    </w:p>
    <w:p w14:paraId="328BFCE4"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f __name__ == "__main__":</w:t>
      </w:r>
    </w:p>
    <w:p w14:paraId="3F718727" w14:textId="77777777" w:rsidR="00194F2F" w:rsidRDefault="00344F1A">
      <w:pPr>
        <w:numPr>
          <w:ilvl w:val="0"/>
          <w:numId w:val="25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assert Solution().fourSum([1, 0, -1, 0, -2, 2], 0) == [[-1, 0, 0, 1], [-2, 0, 0, 2], [-2, -1, 1, 2]]</w:t>
      </w:r>
    </w:p>
    <w:p w14:paraId="015AB239" w14:textId="77777777" w:rsidR="00194F2F" w:rsidRDefault="00344F1A">
      <w:pPr>
        <w:pStyle w:val="3"/>
        <w:numPr>
          <w:ilvl w:val="0"/>
          <w:numId w:val="225"/>
        </w:numPr>
        <w:ind w:left="402" w:firstLine="0"/>
        <w:rPr>
          <w:rFonts w:ascii="微软雅黑" w:eastAsia="微软雅黑" w:hAnsi="微软雅黑"/>
        </w:rPr>
      </w:pPr>
      <w:bookmarkStart w:id="435" w:name="_Toc393"/>
      <w:bookmarkStart w:id="436" w:name="_Toc526779716"/>
      <w:r>
        <w:rPr>
          <w:rFonts w:ascii="微软雅黑" w:eastAsia="微软雅黑" w:hAnsi="微软雅黑" w:hint="eastAsia"/>
        </w:rPr>
        <w:lastRenderedPageBreak/>
        <w:t>下一个排列Next Permutation</w:t>
      </w:r>
      <w:bookmarkStart w:id="437" w:name="_Hlk512246920"/>
      <w:r>
        <w:rPr>
          <w:rFonts w:ascii="微软雅黑" w:eastAsia="微软雅黑" w:hAnsi="微软雅黑"/>
        </w:rPr>
        <w:t>(2018-4-23-lyf)</w:t>
      </w:r>
      <w:bookmarkEnd w:id="435"/>
      <w:bookmarkEnd w:id="436"/>
      <w:bookmarkEnd w:id="437"/>
    </w:p>
    <w:p w14:paraId="0F73DA06" w14:textId="77777777" w:rsidR="00194F2F" w:rsidRDefault="00344F1A">
      <w:pPr>
        <w:ind w:firstLine="402"/>
        <w:rPr>
          <w:rFonts w:ascii="微软雅黑" w:eastAsia="微软雅黑" w:hAnsi="微软雅黑"/>
        </w:rPr>
      </w:pPr>
      <w:r>
        <w:rPr>
          <w:rFonts w:ascii="微软雅黑" w:eastAsia="微软雅黑" w:hAnsi="微软雅黑" w:hint="eastAsia"/>
        </w:rPr>
        <w:t>给定一个整数数组来表示排列，找出其之后的一个排列。</w:t>
      </w:r>
    </w:p>
    <w:p w14:paraId="6A7FDD30" w14:textId="77777777" w:rsidR="00194F2F" w:rsidRDefault="00344F1A">
      <w:pPr>
        <w:ind w:firstLine="402"/>
        <w:rPr>
          <w:rFonts w:ascii="微软雅黑" w:eastAsia="微软雅黑" w:hAnsi="微软雅黑"/>
        </w:rPr>
      </w:pPr>
      <w:r>
        <w:rPr>
          <w:rFonts w:ascii="微软雅黑" w:eastAsia="微软雅黑" w:hAnsi="微软雅黑" w:hint="eastAsia"/>
        </w:rPr>
        <w:t>注意事项：排列中可能包含重复的整数。</w:t>
      </w:r>
      <w:r>
        <w:rPr>
          <w:rFonts w:ascii="微软雅黑" w:eastAsia="微软雅黑" w:hAnsi="微软雅黑"/>
        </w:rPr>
        <w:cr/>
      </w:r>
      <w:r>
        <w:rPr>
          <w:rFonts w:ascii="微软雅黑" w:eastAsia="微软雅黑" w:hAnsi="微软雅黑" w:hint="eastAsia"/>
        </w:rPr>
        <w:t>样例：</w:t>
      </w:r>
    </w:p>
    <w:p w14:paraId="46556AF1" w14:textId="77777777" w:rsidR="00194F2F" w:rsidRDefault="00344F1A">
      <w:pPr>
        <w:ind w:firstLine="402"/>
        <w:rPr>
          <w:rFonts w:ascii="微软雅黑" w:eastAsia="微软雅黑" w:hAnsi="微软雅黑"/>
        </w:rPr>
      </w:pPr>
      <w:r>
        <w:rPr>
          <w:rFonts w:ascii="微软雅黑" w:eastAsia="微软雅黑" w:hAnsi="微软雅黑" w:hint="eastAsia"/>
        </w:rPr>
        <w:t>给出排列[1,3,2,3]，其下一个排列是[1,3,3,2]</w:t>
      </w:r>
    </w:p>
    <w:p w14:paraId="55F4824E" w14:textId="77777777" w:rsidR="00194F2F" w:rsidRDefault="00344F1A">
      <w:pPr>
        <w:ind w:firstLine="402"/>
        <w:rPr>
          <w:rFonts w:ascii="微软雅黑" w:eastAsia="微软雅黑" w:hAnsi="微软雅黑"/>
        </w:rPr>
      </w:pPr>
      <w:r>
        <w:rPr>
          <w:rFonts w:ascii="微软雅黑" w:eastAsia="微软雅黑" w:hAnsi="微软雅黑" w:hint="eastAsia"/>
        </w:rPr>
        <w:t>给出排列[4,3,2,1]，其下一个排列是[1,2,3,4]</w:t>
      </w:r>
    </w:p>
    <w:p w14:paraId="2037D39D" w14:textId="77777777" w:rsidR="00194F2F" w:rsidRDefault="00344F1A">
      <w:pPr>
        <w:rPr>
          <w:rFonts w:ascii="微软雅黑" w:eastAsia="微软雅黑" w:hAnsi="微软雅黑"/>
        </w:rPr>
      </w:pPr>
      <w:r>
        <w:rPr>
          <w:rFonts w:ascii="微软雅黑" w:eastAsia="微软雅黑" w:hAnsi="微软雅黑" w:hint="eastAsia"/>
        </w:rPr>
        <w:t>解题思路：</w:t>
      </w:r>
    </w:p>
    <w:p w14:paraId="18BDE962" w14:textId="77777777" w:rsidR="00194F2F" w:rsidRDefault="00344F1A">
      <w:pPr>
        <w:rPr>
          <w:rFonts w:ascii="微软雅黑" w:eastAsia="微软雅黑" w:hAnsi="微软雅黑"/>
        </w:rPr>
      </w:pPr>
      <w:r>
        <w:rPr>
          <w:rFonts w:ascii="微软雅黑" w:eastAsia="微软雅黑" w:hAnsi="微软雅黑"/>
        </w:rPr>
        <w:tab/>
      </w:r>
      <w:r>
        <w:rPr>
          <w:rFonts w:ascii="微软雅黑" w:eastAsia="微软雅黑" w:hAnsi="微软雅黑" w:hint="eastAsia"/>
        </w:rPr>
        <w:t>通过一个例子来说明，原数组为[1,7,3,4,1]。我们想要找到比173421大一点的数，那就要优先考虑将后面的数字变换顺序，而421从后往前是升序的（也就是这三个数字能组成的最大的数），变换了反而会变小，所以要先找到降序的点。可以看出3是第一个降序的点，要想整个数变大，3就要变大，从后往前找到第一个比3大的数4，将3和4交换位置得到174321，既然原来3所在位置的数字变大了，那整个数肯定变大了，而它之后的数是最大的（从后往前是升序的），应转换成最小的，直接翻转。</w:t>
      </w:r>
    </w:p>
    <w:p w14:paraId="48AF02AF"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Solution(object):</w:t>
      </w:r>
    </w:p>
    <w:p w14:paraId="7D06C23F"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nextPermutation(self, nums):</w:t>
      </w:r>
    </w:p>
    <w:p w14:paraId="0756E074"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2AED7578"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nums: List[int]</w:t>
      </w:r>
    </w:p>
    <w:p w14:paraId="72C04053"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type: void Do not return anything, modify nums in-place instead.</w:t>
      </w:r>
    </w:p>
    <w:p w14:paraId="5470B825"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0355575C"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ength = len(nums)</w:t>
      </w:r>
    </w:p>
    <w:p w14:paraId="7C0517D2" w14:textId="77777777" w:rsidR="00194F2F" w:rsidRDefault="00194F2F">
      <w:pPr>
        <w:numPr>
          <w:ilvl w:val="0"/>
          <w:numId w:val="253"/>
        </w:numPr>
        <w:shd w:val="clear" w:color="auto" w:fill="E0E0E0"/>
        <w:rPr>
          <w:rFonts w:ascii="微软雅黑" w:eastAsia="微软雅黑" w:hAnsi="微软雅黑"/>
          <w:sz w:val="18"/>
          <w:szCs w:val="18"/>
          <w:shd w:val="clear" w:color="auto" w:fill="E0E0E0"/>
        </w:rPr>
      </w:pPr>
    </w:p>
    <w:p w14:paraId="6A6FC45B"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argetIndex = 0</w:t>
      </w:r>
    </w:p>
    <w:p w14:paraId="5CCCCB92"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hangeIndex = 0</w:t>
      </w:r>
    </w:p>
    <w:p w14:paraId="37AA8B30"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i in range(length - 1, 0, -1):</w:t>
      </w:r>
    </w:p>
    <w:p w14:paraId="24AA808A"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nums[i] &gt; nums[i - 1]:</w:t>
      </w:r>
    </w:p>
    <w:p w14:paraId="3C11E847"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argetIndex = i - 1</w:t>
      </w:r>
    </w:p>
    <w:p w14:paraId="1608C3D6"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break</w:t>
      </w:r>
    </w:p>
    <w:p w14:paraId="694DACA0"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i in range(length - 1, -1, -1):</w:t>
      </w:r>
    </w:p>
    <w:p w14:paraId="63E465B1"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nums[i] &gt; nums[targetIndex]:</w:t>
      </w:r>
    </w:p>
    <w:p w14:paraId="4C1E22E6"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hangeIndex = i</w:t>
      </w:r>
    </w:p>
    <w:p w14:paraId="3B2DA51A"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 xml:space="preserve">                break</w:t>
      </w:r>
    </w:p>
    <w:p w14:paraId="61239E3A"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ums[targetIndex], nums[changeIndex] = nums[changeIndex], nums[targetIndex]</w:t>
      </w:r>
    </w:p>
    <w:p w14:paraId="2E79F15C"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targetIndex == changeIndex == 0:</w:t>
      </w:r>
    </w:p>
    <w:p w14:paraId="172D2B8B"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ums.reverse()</w:t>
      </w:r>
    </w:p>
    <w:p w14:paraId="3AEC3429" w14:textId="77777777" w:rsidR="00194F2F" w:rsidRDefault="00344F1A">
      <w:pPr>
        <w:numPr>
          <w:ilvl w:val="0"/>
          <w:numId w:val="25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se:</w:t>
      </w:r>
    </w:p>
    <w:p w14:paraId="1299D95F" w14:textId="77777777" w:rsidR="00194F2F" w:rsidRDefault="00344F1A">
      <w:p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23.</w:t>
      </w:r>
      <w:r>
        <w:rPr>
          <w:rFonts w:ascii="微软雅黑" w:eastAsia="微软雅黑" w:hAnsi="微软雅黑"/>
          <w:sz w:val="18"/>
          <w:szCs w:val="18"/>
          <w:shd w:val="clear" w:color="auto" w:fill="E0E0E0"/>
        </w:rPr>
        <w:t xml:space="preserve">             nums[targetIndex + 1:] = reversed(nums[targetIndex + 1:])</w:t>
      </w:r>
    </w:p>
    <w:p w14:paraId="3334C823" w14:textId="77777777" w:rsidR="00194F2F" w:rsidRDefault="00344F1A">
      <w:pPr>
        <w:pStyle w:val="3"/>
        <w:numPr>
          <w:ilvl w:val="0"/>
          <w:numId w:val="225"/>
        </w:numPr>
        <w:ind w:left="402" w:firstLine="0"/>
        <w:rPr>
          <w:rFonts w:ascii="微软雅黑" w:eastAsia="微软雅黑" w:hAnsi="微软雅黑"/>
        </w:rPr>
      </w:pPr>
      <w:bookmarkStart w:id="438" w:name="_Toc27980"/>
      <w:bookmarkStart w:id="439" w:name="_Toc526779717"/>
      <w:r>
        <w:rPr>
          <w:rFonts w:ascii="微软雅黑" w:eastAsia="微软雅黑" w:hAnsi="微软雅黑" w:hint="eastAsia"/>
        </w:rPr>
        <w:t>第 K 个排列 Permutation Sequence</w:t>
      </w:r>
      <w:bookmarkStart w:id="440" w:name="_Hlk512247339"/>
      <w:r>
        <w:rPr>
          <w:rFonts w:ascii="微软雅黑" w:eastAsia="微软雅黑" w:hAnsi="微软雅黑"/>
        </w:rPr>
        <w:t>(2018-4-23-lyf)</w:t>
      </w:r>
      <w:bookmarkEnd w:id="438"/>
      <w:bookmarkEnd w:id="439"/>
      <w:bookmarkEnd w:id="440"/>
    </w:p>
    <w:p w14:paraId="0AEEAA27" w14:textId="77777777" w:rsidR="00194F2F" w:rsidRDefault="00344F1A">
      <w:pPr>
        <w:ind w:firstLine="402"/>
        <w:rPr>
          <w:rFonts w:ascii="微软雅黑" w:eastAsia="微软雅黑" w:hAnsi="微软雅黑"/>
        </w:rPr>
      </w:pPr>
      <w:r>
        <w:rPr>
          <w:rFonts w:ascii="微软雅黑" w:eastAsia="微软雅黑" w:hAnsi="微软雅黑" w:hint="eastAsia"/>
        </w:rPr>
        <w:t>给定 n 和 k，求 123..n 组成的排列中的第 k 个排列。</w:t>
      </w:r>
    </w:p>
    <w:p w14:paraId="01025FEE" w14:textId="77777777" w:rsidR="00194F2F" w:rsidRDefault="00344F1A">
      <w:pPr>
        <w:ind w:firstLine="420"/>
        <w:rPr>
          <w:rFonts w:ascii="微软雅黑" w:eastAsia="微软雅黑" w:hAnsi="微软雅黑"/>
        </w:rPr>
      </w:pPr>
      <w:r>
        <w:rPr>
          <w:rFonts w:ascii="微软雅黑" w:eastAsia="微软雅黑" w:hAnsi="微软雅黑" w:hint="eastAsia"/>
        </w:rPr>
        <w:t>注意事项：1 ≤ n ≤ 9。</w:t>
      </w:r>
    </w:p>
    <w:p w14:paraId="5326E50F" w14:textId="77777777" w:rsidR="00194F2F" w:rsidRDefault="00344F1A">
      <w:pPr>
        <w:rPr>
          <w:rFonts w:ascii="微软雅黑" w:eastAsia="微软雅黑" w:hAnsi="微软雅黑"/>
        </w:rPr>
      </w:pPr>
      <w:r>
        <w:rPr>
          <w:rFonts w:ascii="微软雅黑" w:eastAsia="微软雅黑" w:hAnsi="微软雅黑" w:hint="eastAsia"/>
        </w:rPr>
        <w:t>样例：</w:t>
      </w:r>
    </w:p>
    <w:p w14:paraId="162E41C0" w14:textId="77777777" w:rsidR="00194F2F" w:rsidRDefault="00344F1A">
      <w:pPr>
        <w:ind w:firstLine="402"/>
        <w:rPr>
          <w:rFonts w:ascii="微软雅黑" w:eastAsia="微软雅黑" w:hAnsi="微软雅黑"/>
        </w:rPr>
      </w:pPr>
      <w:r>
        <w:rPr>
          <w:rFonts w:ascii="微软雅黑" w:eastAsia="微软雅黑" w:hAnsi="微软雅黑" w:hint="eastAsia"/>
        </w:rPr>
        <w:t>对于 n = 3, 所有的排列如下：</w:t>
      </w:r>
    </w:p>
    <w:p w14:paraId="079D24C4" w14:textId="77777777" w:rsidR="00194F2F" w:rsidRDefault="00344F1A">
      <w:pPr>
        <w:rPr>
          <w:rFonts w:ascii="微软雅黑" w:eastAsia="微软雅黑" w:hAnsi="微软雅黑"/>
        </w:rPr>
      </w:pPr>
      <w:r>
        <w:rPr>
          <w:noProof/>
        </w:rPr>
        <w:drawing>
          <wp:inline distT="0" distB="0" distL="0" distR="0" wp14:anchorId="48672128" wp14:editId="376FCBC8">
            <wp:extent cx="6840220" cy="2118360"/>
            <wp:effectExtent l="0" t="0" r="17780" b="152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7"/>
                    <a:stretch>
                      <a:fillRect/>
                    </a:stretch>
                  </pic:blipFill>
                  <pic:spPr>
                    <a:xfrm>
                      <a:off x="0" y="0"/>
                      <a:ext cx="6840220" cy="2118360"/>
                    </a:xfrm>
                    <a:prstGeom prst="rect">
                      <a:avLst/>
                    </a:prstGeom>
                  </pic:spPr>
                </pic:pic>
              </a:graphicData>
            </a:graphic>
          </wp:inline>
        </w:drawing>
      </w:r>
    </w:p>
    <w:p w14:paraId="329827A7" w14:textId="77777777" w:rsidR="00194F2F" w:rsidRDefault="00344F1A">
      <w:pPr>
        <w:rPr>
          <w:rFonts w:ascii="微软雅黑" w:eastAsia="微软雅黑" w:hAnsi="微软雅黑"/>
        </w:rPr>
      </w:pPr>
      <w:r>
        <w:rPr>
          <w:rFonts w:ascii="微软雅黑" w:eastAsia="微软雅黑" w:hAnsi="微软雅黑" w:hint="eastAsia"/>
        </w:rPr>
        <w:t>解题思路：</w:t>
      </w:r>
    </w:p>
    <w:p w14:paraId="12361134" w14:textId="77777777" w:rsidR="00194F2F" w:rsidRDefault="00344F1A">
      <w:pPr>
        <w:ind w:firstLine="420"/>
        <w:rPr>
          <w:rFonts w:ascii="微软雅黑" w:eastAsia="微软雅黑" w:hAnsi="微软雅黑"/>
        </w:rPr>
      </w:pPr>
      <w:r>
        <w:rPr>
          <w:rFonts w:ascii="微软雅黑" w:eastAsia="微软雅黑" w:hAnsi="微软雅黑" w:hint="eastAsia"/>
        </w:rPr>
        <w:t>因为n个不同的数字可以组成n!个序列，那么首位确定的序列都有(n-1)!种不同的可能性，而且这些序列都根据首位的大小进行了分组，1…是最小的(n-1)!个，2…是(n-1)!+1到2(n-1)!个，那么现在只需要计算k中有几个(n-1)!就可以确定首位的数字，同样可以通过这样的方法来确定第二位、第三位……此外，由于列表下标从0开始，所以k要减去1。</w:t>
      </w:r>
    </w:p>
    <w:p w14:paraId="3F3EC212"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Solution(object):</w:t>
      </w:r>
    </w:p>
    <w:p w14:paraId="65A7FFA2"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getPermutation(self, n, k):</w:t>
      </w:r>
    </w:p>
    <w:p w14:paraId="7906D48C"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1614F1E1"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n: int</w:t>
      </w:r>
    </w:p>
    <w:p w14:paraId="3C8FF152"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k: int</w:t>
      </w:r>
    </w:p>
    <w:p w14:paraId="7929B38C"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 xml:space="preserve">        :rtype: str</w:t>
      </w:r>
    </w:p>
    <w:p w14:paraId="4FD9FD1E"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78D03A17"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k -= 1</w:t>
      </w:r>
    </w:p>
    <w:p w14:paraId="67518E85"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actorial = 1</w:t>
      </w:r>
    </w:p>
    <w:p w14:paraId="3ED5826C"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i in range(1, n):</w:t>
      </w:r>
    </w:p>
    <w:p w14:paraId="1FF9379D"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actorial *= i</w:t>
      </w:r>
    </w:p>
    <w:p w14:paraId="36D7355D" w14:textId="77777777" w:rsidR="00194F2F" w:rsidRDefault="00194F2F">
      <w:pPr>
        <w:numPr>
          <w:ilvl w:val="0"/>
          <w:numId w:val="254"/>
        </w:numPr>
        <w:shd w:val="clear" w:color="auto" w:fill="E0E0E0"/>
        <w:rPr>
          <w:rFonts w:ascii="微软雅黑" w:eastAsia="微软雅黑" w:hAnsi="微软雅黑"/>
          <w:sz w:val="18"/>
          <w:szCs w:val="18"/>
          <w:shd w:val="clear" w:color="auto" w:fill="E0E0E0"/>
        </w:rPr>
      </w:pPr>
    </w:p>
    <w:p w14:paraId="7926F484"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sult = []</w:t>
      </w:r>
    </w:p>
    <w:p w14:paraId="667F73F2"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array = list(range(1, n + 1))</w:t>
      </w:r>
    </w:p>
    <w:p w14:paraId="428FFED4"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i in range(n - 1, 0, -1):</w:t>
      </w:r>
    </w:p>
    <w:p w14:paraId="292FE4C8"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ndex = k // factorial</w:t>
      </w:r>
    </w:p>
    <w:p w14:paraId="2D68975C"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sult.append(str(array[index]))</w:t>
      </w:r>
    </w:p>
    <w:p w14:paraId="208381EF"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array = array[:index] + array[index + 1:]</w:t>
      </w:r>
    </w:p>
    <w:p w14:paraId="701C7BAC"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k %= factorial</w:t>
      </w:r>
    </w:p>
    <w:p w14:paraId="0FC16B20"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actorial //= i</w:t>
      </w:r>
    </w:p>
    <w:p w14:paraId="0A3764FF"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sult.append(str(array[0]))</w:t>
      </w:r>
    </w:p>
    <w:p w14:paraId="0A2A5139"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join(result)</w:t>
      </w:r>
    </w:p>
    <w:p w14:paraId="147AAF3B" w14:textId="77777777" w:rsidR="00194F2F" w:rsidRDefault="00194F2F">
      <w:pPr>
        <w:numPr>
          <w:ilvl w:val="0"/>
          <w:numId w:val="254"/>
        </w:numPr>
        <w:shd w:val="clear" w:color="auto" w:fill="E0E0E0"/>
        <w:rPr>
          <w:rFonts w:ascii="微软雅黑" w:eastAsia="微软雅黑" w:hAnsi="微软雅黑"/>
          <w:sz w:val="18"/>
          <w:szCs w:val="18"/>
          <w:shd w:val="clear" w:color="auto" w:fill="E0E0E0"/>
        </w:rPr>
      </w:pPr>
    </w:p>
    <w:p w14:paraId="41A134C3" w14:textId="77777777" w:rsidR="00194F2F" w:rsidRDefault="00194F2F">
      <w:pPr>
        <w:numPr>
          <w:ilvl w:val="0"/>
          <w:numId w:val="254"/>
        </w:numPr>
        <w:shd w:val="clear" w:color="auto" w:fill="E0E0E0"/>
        <w:rPr>
          <w:rFonts w:ascii="微软雅黑" w:eastAsia="微软雅黑" w:hAnsi="微软雅黑"/>
          <w:sz w:val="18"/>
          <w:szCs w:val="18"/>
          <w:shd w:val="clear" w:color="auto" w:fill="E0E0E0"/>
        </w:rPr>
      </w:pPr>
    </w:p>
    <w:p w14:paraId="6071FDDF"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f __name__ == "__main__":</w:t>
      </w:r>
    </w:p>
    <w:p w14:paraId="10253679"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assert Solution().getPermutation(3, 3) == "213"</w:t>
      </w:r>
    </w:p>
    <w:p w14:paraId="7EA766FE" w14:textId="77777777" w:rsidR="00194F2F" w:rsidRDefault="00344F1A">
      <w:pPr>
        <w:numPr>
          <w:ilvl w:val="0"/>
          <w:numId w:val="25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assert Solution().getPermutation(9, 324) == "123685974"</w:t>
      </w:r>
    </w:p>
    <w:p w14:paraId="77271076" w14:textId="77777777" w:rsidR="00194F2F" w:rsidRDefault="00344F1A">
      <w:pPr>
        <w:pStyle w:val="3"/>
        <w:numPr>
          <w:ilvl w:val="0"/>
          <w:numId w:val="225"/>
        </w:numPr>
        <w:ind w:left="402" w:firstLine="0"/>
        <w:rPr>
          <w:rFonts w:ascii="微软雅黑" w:eastAsia="微软雅黑" w:hAnsi="微软雅黑"/>
        </w:rPr>
      </w:pPr>
      <w:bookmarkStart w:id="441" w:name="_Toc6430"/>
      <w:bookmarkStart w:id="442" w:name="_Toc526779718"/>
      <w:r>
        <w:rPr>
          <w:rFonts w:ascii="微软雅黑" w:eastAsia="微软雅黑" w:hAnsi="微软雅黑" w:hint="eastAsia"/>
        </w:rPr>
        <w:t>判断数独是否合法 Valid Sudoku</w:t>
      </w:r>
      <w:bookmarkStart w:id="443" w:name="_Hlk512267547"/>
      <w:r>
        <w:rPr>
          <w:rFonts w:ascii="微软雅黑" w:eastAsia="微软雅黑" w:hAnsi="微软雅黑"/>
        </w:rPr>
        <w:t>(2018-4-23-lyf)</w:t>
      </w:r>
      <w:bookmarkEnd w:id="441"/>
      <w:bookmarkEnd w:id="442"/>
      <w:bookmarkEnd w:id="443"/>
    </w:p>
    <w:p w14:paraId="30AF782D" w14:textId="77777777" w:rsidR="00194F2F" w:rsidRDefault="00344F1A">
      <w:pPr>
        <w:ind w:firstLine="402"/>
        <w:rPr>
          <w:rFonts w:ascii="微软雅黑" w:eastAsia="微软雅黑" w:hAnsi="微软雅黑"/>
        </w:rPr>
      </w:pPr>
      <w:r>
        <w:rPr>
          <w:rFonts w:ascii="微软雅黑" w:eastAsia="微软雅黑" w:hAnsi="微软雅黑" w:hint="eastAsia"/>
        </w:rPr>
        <w:t>请判定一个数独是否有效。该数独可能只填充了部分数字，其中缺少的数字用 . 表示。</w:t>
      </w:r>
      <w:r>
        <w:rPr>
          <w:rFonts w:ascii="微软雅黑" w:eastAsia="微软雅黑" w:hAnsi="微软雅黑"/>
        </w:rPr>
        <w:cr/>
        <w:t>注意事项</w:t>
      </w:r>
      <w:r>
        <w:rPr>
          <w:rFonts w:ascii="微软雅黑" w:eastAsia="微软雅黑" w:hAnsi="微软雅黑" w:hint="eastAsia"/>
        </w:rPr>
        <w:t>：</w:t>
      </w:r>
    </w:p>
    <w:p w14:paraId="56A2332F" w14:textId="77777777" w:rsidR="00194F2F" w:rsidRDefault="00344F1A">
      <w:pPr>
        <w:ind w:firstLine="402"/>
        <w:rPr>
          <w:rFonts w:ascii="微软雅黑" w:eastAsia="微软雅黑" w:hAnsi="微软雅黑"/>
        </w:rPr>
      </w:pPr>
      <w:r>
        <w:rPr>
          <w:rFonts w:ascii="微软雅黑" w:eastAsia="微软雅黑" w:hAnsi="微软雅黑"/>
        </w:rPr>
        <w:t>一个合法的数独（仅部分填充）并不一定是可解的。我们仅需使填充的空格有效即可。</w:t>
      </w:r>
    </w:p>
    <w:p w14:paraId="27926DF0" w14:textId="77777777" w:rsidR="00194F2F" w:rsidRDefault="00344F1A">
      <w:pPr>
        <w:rPr>
          <w:rFonts w:ascii="微软雅黑" w:eastAsia="微软雅黑" w:hAnsi="微软雅黑"/>
        </w:rPr>
      </w:pPr>
      <w:r>
        <w:rPr>
          <w:rFonts w:ascii="微软雅黑" w:eastAsia="微软雅黑" w:hAnsi="微软雅黑" w:hint="eastAsia"/>
        </w:rPr>
        <w:t>说明：什么是 数独？（详细解释可以扫下面二维码连接）。</w:t>
      </w:r>
    </w:p>
    <w:p w14:paraId="37905E30" w14:textId="77777777" w:rsidR="00194F2F" w:rsidRDefault="00344F1A">
      <w:pPr>
        <w:jc w:val="center"/>
        <w:rPr>
          <w:rFonts w:ascii="微软雅黑" w:eastAsia="微软雅黑" w:hAnsi="微软雅黑"/>
        </w:rPr>
      </w:pPr>
      <w:r>
        <w:rPr>
          <w:noProof/>
        </w:rPr>
        <w:lastRenderedPageBreak/>
        <w:drawing>
          <wp:inline distT="0" distB="0" distL="0" distR="0" wp14:anchorId="56E97FBC" wp14:editId="56D64575">
            <wp:extent cx="2857500" cy="28575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387A34A6" w14:textId="77777777" w:rsidR="00194F2F" w:rsidRDefault="00344F1A">
      <w:pPr>
        <w:rPr>
          <w:rFonts w:ascii="微软雅黑" w:eastAsia="微软雅黑" w:hAnsi="微软雅黑"/>
        </w:rPr>
      </w:pPr>
      <w:r>
        <w:rPr>
          <w:rFonts w:ascii="微软雅黑" w:eastAsia="微软雅黑" w:hAnsi="微软雅黑" w:hint="eastAsia"/>
        </w:rPr>
        <w:t>样例：</w:t>
      </w:r>
    </w:p>
    <w:p w14:paraId="43429CA5" w14:textId="77777777" w:rsidR="00194F2F" w:rsidRDefault="00344F1A">
      <w:pPr>
        <w:ind w:firstLine="402"/>
        <w:rPr>
          <w:rFonts w:ascii="微软雅黑" w:eastAsia="微软雅黑" w:hAnsi="微软雅黑"/>
        </w:rPr>
      </w:pPr>
      <w:r>
        <w:rPr>
          <w:rFonts w:ascii="微软雅黑" w:eastAsia="微软雅黑" w:hAnsi="微软雅黑"/>
        </w:rPr>
        <w:t>The following partially filed sudoku is valid</w:t>
      </w:r>
    </w:p>
    <w:p w14:paraId="6D8045B3" w14:textId="77777777" w:rsidR="00194F2F" w:rsidRDefault="00344F1A">
      <w:pPr>
        <w:jc w:val="center"/>
        <w:rPr>
          <w:rFonts w:ascii="微软雅黑" w:eastAsia="微软雅黑" w:hAnsi="微软雅黑"/>
        </w:rPr>
      </w:pPr>
      <w:r>
        <w:rPr>
          <w:noProof/>
        </w:rPr>
        <w:drawing>
          <wp:inline distT="0" distB="0" distL="0" distR="0" wp14:anchorId="75338480" wp14:editId="546F0B06">
            <wp:extent cx="3324225" cy="31527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69"/>
                    <a:stretch>
                      <a:fillRect/>
                    </a:stretch>
                  </pic:blipFill>
                  <pic:spPr>
                    <a:xfrm>
                      <a:off x="0" y="0"/>
                      <a:ext cx="3324225" cy="3152775"/>
                    </a:xfrm>
                    <a:prstGeom prst="rect">
                      <a:avLst/>
                    </a:prstGeom>
                  </pic:spPr>
                </pic:pic>
              </a:graphicData>
            </a:graphic>
          </wp:inline>
        </w:drawing>
      </w:r>
    </w:p>
    <w:p w14:paraId="6CFEC31C" w14:textId="77777777" w:rsidR="00194F2F" w:rsidRDefault="00344F1A">
      <w:pPr>
        <w:rPr>
          <w:rFonts w:ascii="微软雅黑" w:eastAsia="微软雅黑" w:hAnsi="微软雅黑"/>
        </w:rPr>
      </w:pPr>
      <w:r>
        <w:rPr>
          <w:rFonts w:ascii="微软雅黑" w:eastAsia="微软雅黑" w:hAnsi="微软雅黑" w:hint="eastAsia"/>
        </w:rPr>
        <w:t>解题思路：</w:t>
      </w:r>
    </w:p>
    <w:p w14:paraId="048FF659" w14:textId="77777777" w:rsidR="00194F2F" w:rsidRDefault="00344F1A">
      <w:pPr>
        <w:ind w:firstLine="402"/>
        <w:rPr>
          <w:rFonts w:ascii="微软雅黑" w:eastAsia="微软雅黑" w:hAnsi="微软雅黑"/>
        </w:rPr>
      </w:pPr>
      <w:r>
        <w:rPr>
          <w:rFonts w:ascii="微软雅黑" w:eastAsia="微软雅黑" w:hAnsi="微软雅黑" w:hint="eastAsia"/>
        </w:rPr>
        <w:t>用三个列表表示横向、纵向和小正方形的情况。特别需要注意的是小正方形内的元素的表示方法：board[i/3*3+j/3][i%3*3+j%3]。</w:t>
      </w:r>
    </w:p>
    <w:p w14:paraId="21EA5A79"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Solution(object):</w:t>
      </w:r>
    </w:p>
    <w:p w14:paraId="369D98E4"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isValidSudoku(self, board):</w:t>
      </w:r>
    </w:p>
    <w:p w14:paraId="56FF40DD"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1968368E"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 xml:space="preserve">        :type board: List[List[str]]</w:t>
      </w:r>
    </w:p>
    <w:p w14:paraId="4E019803"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type: bool</w:t>
      </w:r>
    </w:p>
    <w:p w14:paraId="2E318E4C"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3E2CBFF8"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oint = "."</w:t>
      </w:r>
    </w:p>
    <w:p w14:paraId="55CD5613"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i in range(9):</w:t>
      </w:r>
    </w:p>
    <w:p w14:paraId="416BED98"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ow = []</w:t>
      </w:r>
    </w:p>
    <w:p w14:paraId="6486C020"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olumn = []</w:t>
      </w:r>
    </w:p>
    <w:p w14:paraId="208578A6"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quare = []</w:t>
      </w:r>
    </w:p>
    <w:p w14:paraId="3B7236CC"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j in range(9):</w:t>
      </w:r>
    </w:p>
    <w:p w14:paraId="27ACF652"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ement = board[i][j]</w:t>
      </w:r>
    </w:p>
    <w:p w14:paraId="317262D5"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element != point:</w:t>
      </w:r>
    </w:p>
    <w:p w14:paraId="0C466451"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element in row:</w:t>
      </w:r>
    </w:p>
    <w:p w14:paraId="0383303A"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False</w:t>
      </w:r>
    </w:p>
    <w:p w14:paraId="5ADDC868"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se:</w:t>
      </w:r>
    </w:p>
    <w:p w14:paraId="095E257C"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ow.append(element)</w:t>
      </w:r>
    </w:p>
    <w:p w14:paraId="7BD0C881" w14:textId="77777777" w:rsidR="00194F2F" w:rsidRDefault="00194F2F">
      <w:pPr>
        <w:numPr>
          <w:ilvl w:val="0"/>
          <w:numId w:val="255"/>
        </w:numPr>
        <w:shd w:val="clear" w:color="auto" w:fill="E0E0E0"/>
        <w:rPr>
          <w:rFonts w:ascii="微软雅黑" w:eastAsia="微软雅黑" w:hAnsi="微软雅黑"/>
          <w:sz w:val="18"/>
          <w:szCs w:val="18"/>
          <w:shd w:val="clear" w:color="auto" w:fill="E0E0E0"/>
        </w:rPr>
      </w:pPr>
    </w:p>
    <w:p w14:paraId="13A9017D"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ement = board[j][i]</w:t>
      </w:r>
    </w:p>
    <w:p w14:paraId="55AADF5E"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element != point:</w:t>
      </w:r>
    </w:p>
    <w:p w14:paraId="1747F384"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element in column:</w:t>
      </w:r>
    </w:p>
    <w:p w14:paraId="3E55C4AD"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False</w:t>
      </w:r>
    </w:p>
    <w:p w14:paraId="7B6703C0"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se:</w:t>
      </w:r>
    </w:p>
    <w:p w14:paraId="3A07D3F6"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olumn.append(element)</w:t>
      </w:r>
    </w:p>
    <w:p w14:paraId="595B5DE8" w14:textId="77777777" w:rsidR="00194F2F" w:rsidRDefault="00194F2F">
      <w:pPr>
        <w:numPr>
          <w:ilvl w:val="0"/>
          <w:numId w:val="255"/>
        </w:numPr>
        <w:shd w:val="clear" w:color="auto" w:fill="E0E0E0"/>
        <w:rPr>
          <w:rFonts w:ascii="微软雅黑" w:eastAsia="微软雅黑" w:hAnsi="微软雅黑"/>
          <w:sz w:val="18"/>
          <w:szCs w:val="18"/>
          <w:shd w:val="clear" w:color="auto" w:fill="E0E0E0"/>
        </w:rPr>
      </w:pPr>
    </w:p>
    <w:p w14:paraId="212E6972"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ement = board[i // 3 * 3 + j // 3][i % 3 * 3 + j % 3]</w:t>
      </w:r>
    </w:p>
    <w:p w14:paraId="0C8FFDEE"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element != point:</w:t>
      </w:r>
    </w:p>
    <w:p w14:paraId="0B0D39D4"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element in square:</w:t>
      </w:r>
    </w:p>
    <w:p w14:paraId="15702D7F"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False</w:t>
      </w:r>
    </w:p>
    <w:p w14:paraId="0B8E0C73"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se:</w:t>
      </w:r>
    </w:p>
    <w:p w14:paraId="63804ACD"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quare.append(element)</w:t>
      </w:r>
    </w:p>
    <w:p w14:paraId="4BC28F10" w14:textId="77777777" w:rsidR="00194F2F" w:rsidRDefault="00344F1A">
      <w:pPr>
        <w:numPr>
          <w:ilvl w:val="0"/>
          <w:numId w:val="25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True</w:t>
      </w:r>
    </w:p>
    <w:p w14:paraId="01F72492" w14:textId="77777777" w:rsidR="00194F2F" w:rsidRDefault="00344F1A">
      <w:pPr>
        <w:pStyle w:val="3"/>
        <w:numPr>
          <w:ilvl w:val="0"/>
          <w:numId w:val="225"/>
        </w:numPr>
        <w:ind w:left="402" w:firstLine="0"/>
        <w:rPr>
          <w:rFonts w:ascii="微软雅黑" w:eastAsia="微软雅黑" w:hAnsi="微软雅黑"/>
        </w:rPr>
      </w:pPr>
      <w:bookmarkStart w:id="444" w:name="_Toc5061"/>
      <w:bookmarkStart w:id="445" w:name="_Toc526779719"/>
      <w:r>
        <w:rPr>
          <w:rFonts w:ascii="微软雅黑" w:eastAsia="微软雅黑" w:hAnsi="微软雅黑" w:hint="eastAsia"/>
        </w:rPr>
        <w:t>链表求和 Add Two Numbers</w:t>
      </w:r>
      <w:bookmarkStart w:id="446" w:name="_Hlk512268042"/>
      <w:r>
        <w:rPr>
          <w:rFonts w:ascii="微软雅黑" w:eastAsia="微软雅黑" w:hAnsi="微软雅黑"/>
        </w:rPr>
        <w:t>(2018-4-23-lyf)</w:t>
      </w:r>
      <w:bookmarkEnd w:id="444"/>
      <w:bookmarkEnd w:id="445"/>
      <w:bookmarkEnd w:id="446"/>
    </w:p>
    <w:p w14:paraId="01429AA8" w14:textId="77777777" w:rsidR="00194F2F" w:rsidRDefault="00344F1A">
      <w:pPr>
        <w:ind w:firstLine="420"/>
        <w:rPr>
          <w:rFonts w:ascii="微软雅黑" w:eastAsia="微软雅黑" w:hAnsi="微软雅黑"/>
        </w:rPr>
      </w:pPr>
      <w:r>
        <w:rPr>
          <w:rFonts w:ascii="微软雅黑" w:eastAsia="微软雅黑" w:hAnsi="微软雅黑" w:hint="eastAsia"/>
        </w:rPr>
        <w:t>你有两个用链表代表的整数，其中每个节点包含一个数字。数字存储按照在原来整数中相反的顺序，使得第一个数字位于链表的开头。写出一个函数将两个整数相加，用链表形式返回和。</w:t>
      </w:r>
      <w:r>
        <w:rPr>
          <w:rFonts w:ascii="微软雅黑" w:eastAsia="微软雅黑" w:hAnsi="微软雅黑"/>
        </w:rPr>
        <w:cr/>
      </w:r>
      <w:r>
        <w:rPr>
          <w:rFonts w:ascii="微软雅黑" w:eastAsia="微软雅黑" w:hAnsi="微软雅黑" w:hint="eastAsia"/>
        </w:rPr>
        <w:t>样例：</w:t>
      </w:r>
    </w:p>
    <w:p w14:paraId="7333D98D" w14:textId="77777777" w:rsidR="00194F2F" w:rsidRDefault="00344F1A">
      <w:pPr>
        <w:ind w:leftChars="174" w:left="418" w:firstLine="19"/>
        <w:rPr>
          <w:rFonts w:ascii="微软雅黑" w:eastAsia="微软雅黑" w:hAnsi="微软雅黑"/>
        </w:rPr>
      </w:pPr>
      <w:r>
        <w:rPr>
          <w:rFonts w:ascii="微软雅黑" w:eastAsia="微软雅黑" w:hAnsi="微软雅黑" w:hint="eastAsia"/>
        </w:rPr>
        <w:t xml:space="preserve">输入: (2 -&gt; 4 -&gt; 3) + (5 -&gt; 6 -&gt; 4)，返回 </w:t>
      </w:r>
      <w:r>
        <w:rPr>
          <w:rFonts w:ascii="微软雅黑" w:eastAsia="微软雅黑" w:hAnsi="微软雅黑"/>
        </w:rPr>
        <w:t>7 -&gt; 0 -&gt; 8</w:t>
      </w:r>
      <w:r>
        <w:rPr>
          <w:rFonts w:ascii="微软雅黑" w:eastAsia="微软雅黑" w:hAnsi="微软雅黑" w:hint="eastAsia"/>
        </w:rPr>
        <w:t>。</w:t>
      </w:r>
    </w:p>
    <w:p w14:paraId="272DE1BE" w14:textId="77777777" w:rsidR="00194F2F" w:rsidRDefault="00344F1A">
      <w:pPr>
        <w:rPr>
          <w:rFonts w:ascii="微软雅黑" w:eastAsia="微软雅黑" w:hAnsi="微软雅黑"/>
        </w:rPr>
      </w:pPr>
      <w:r>
        <w:rPr>
          <w:rFonts w:ascii="微软雅黑" w:eastAsia="微软雅黑" w:hAnsi="微软雅黑" w:hint="eastAsia"/>
        </w:rPr>
        <w:t>解题思路：</w:t>
      </w:r>
    </w:p>
    <w:p w14:paraId="2639EF7F" w14:textId="77777777" w:rsidR="00194F2F" w:rsidRDefault="00344F1A">
      <w:pPr>
        <w:ind w:firstLine="402"/>
        <w:rPr>
          <w:rFonts w:ascii="微软雅黑" w:eastAsia="微软雅黑" w:hAnsi="微软雅黑"/>
        </w:rPr>
      </w:pPr>
      <w:r>
        <w:rPr>
          <w:rFonts w:ascii="微软雅黑" w:eastAsia="微软雅黑" w:hAnsi="微软雅黑" w:hint="eastAsia"/>
        </w:rPr>
        <w:lastRenderedPageBreak/>
        <w:t>把两个链表当成是相同长度的，短的那个想象成后面都是0；如果进位的话，在初始化下一个节点的时候将其赋值为1即可，所以在计算当前节点的值时要加上自己本来的值。</w:t>
      </w:r>
    </w:p>
    <w:p w14:paraId="17A59AD4"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ListNode(object):</w:t>
      </w:r>
    </w:p>
    <w:p w14:paraId="473179A0"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__init__(self, x):</w:t>
      </w:r>
    </w:p>
    <w:p w14:paraId="5013DB52"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elf.val = x</w:t>
      </w:r>
    </w:p>
    <w:p w14:paraId="24D1BDB8"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elf.next = None</w:t>
      </w:r>
    </w:p>
    <w:p w14:paraId="1D680906" w14:textId="77777777" w:rsidR="00194F2F" w:rsidRDefault="00194F2F">
      <w:pPr>
        <w:numPr>
          <w:ilvl w:val="0"/>
          <w:numId w:val="256"/>
        </w:numPr>
        <w:shd w:val="clear" w:color="auto" w:fill="E0E0E0"/>
        <w:rPr>
          <w:rFonts w:ascii="微软雅黑" w:eastAsia="微软雅黑" w:hAnsi="微软雅黑"/>
          <w:sz w:val="18"/>
          <w:szCs w:val="18"/>
          <w:shd w:val="clear" w:color="auto" w:fill="E0E0E0"/>
        </w:rPr>
      </w:pPr>
    </w:p>
    <w:p w14:paraId="3B2EE21A"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 Define this to check if it works well</w:t>
      </w:r>
    </w:p>
    <w:p w14:paraId="10A4DEC2"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myPrint(self):</w:t>
      </w:r>
    </w:p>
    <w:p w14:paraId="20026DC1"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self.val)</w:t>
      </w:r>
    </w:p>
    <w:p w14:paraId="18393E36"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self.next:</w:t>
      </w:r>
    </w:p>
    <w:p w14:paraId="671460D3"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elf.next.myPrint()</w:t>
      </w:r>
    </w:p>
    <w:p w14:paraId="13D37C3C" w14:textId="77777777" w:rsidR="00194F2F" w:rsidRDefault="00194F2F">
      <w:pPr>
        <w:numPr>
          <w:ilvl w:val="0"/>
          <w:numId w:val="256"/>
        </w:numPr>
        <w:shd w:val="clear" w:color="auto" w:fill="E0E0E0"/>
        <w:rPr>
          <w:rFonts w:ascii="微软雅黑" w:eastAsia="微软雅黑" w:hAnsi="微软雅黑"/>
          <w:sz w:val="18"/>
          <w:szCs w:val="18"/>
          <w:shd w:val="clear" w:color="auto" w:fill="E0E0E0"/>
        </w:rPr>
      </w:pPr>
    </w:p>
    <w:p w14:paraId="3351CDC2" w14:textId="77777777" w:rsidR="00194F2F" w:rsidRDefault="00194F2F">
      <w:pPr>
        <w:numPr>
          <w:ilvl w:val="0"/>
          <w:numId w:val="256"/>
        </w:numPr>
        <w:shd w:val="clear" w:color="auto" w:fill="E0E0E0"/>
        <w:rPr>
          <w:rFonts w:ascii="微软雅黑" w:eastAsia="微软雅黑" w:hAnsi="微软雅黑"/>
          <w:sz w:val="18"/>
          <w:szCs w:val="18"/>
          <w:shd w:val="clear" w:color="auto" w:fill="E0E0E0"/>
        </w:rPr>
      </w:pPr>
    </w:p>
    <w:p w14:paraId="644F5BA6"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Solution(object):</w:t>
      </w:r>
    </w:p>
    <w:p w14:paraId="537BD6C8"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addTwoNumbers(self, l1, l2):</w:t>
      </w:r>
    </w:p>
    <w:p w14:paraId="50EB8A93"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77301406"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l1: ListNode</w:t>
      </w:r>
    </w:p>
    <w:p w14:paraId="0A7D163B"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l2: ListNode</w:t>
      </w:r>
    </w:p>
    <w:p w14:paraId="7BCA8635"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type: ListNode</w:t>
      </w:r>
    </w:p>
    <w:p w14:paraId="238BA8F9"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3FDE2CE7"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sult = ListNode(0);</w:t>
      </w:r>
    </w:p>
    <w:p w14:paraId="496D6898"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 = result;</w:t>
      </w:r>
    </w:p>
    <w:p w14:paraId="05525E6C"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hile l1 or l2:</w:t>
      </w:r>
    </w:p>
    <w:p w14:paraId="43FD087C"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val += self.addTwoNodes(l1, l2)</w:t>
      </w:r>
    </w:p>
    <w:p w14:paraId="5D3B602D"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cur.val &gt;= 10:</w:t>
      </w:r>
    </w:p>
    <w:p w14:paraId="49E5841A"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val -= 10</w:t>
      </w:r>
    </w:p>
    <w:p w14:paraId="0509A68D"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next = ListNode(1)</w:t>
      </w:r>
    </w:p>
    <w:p w14:paraId="5E471F2D"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se:</w:t>
      </w:r>
    </w:p>
    <w:p w14:paraId="6983E4C6"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 Check if there is need to make the next node</w:t>
      </w:r>
    </w:p>
    <w:p w14:paraId="03EC818F"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l1 and l1.next or l2 and l2.next:</w:t>
      </w:r>
    </w:p>
    <w:p w14:paraId="23330791"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next = ListNode(0)</w:t>
      </w:r>
    </w:p>
    <w:p w14:paraId="77B61D7D"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 = cur.next</w:t>
      </w:r>
    </w:p>
    <w:p w14:paraId="2096401E"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l1:</w:t>
      </w:r>
    </w:p>
    <w:p w14:paraId="3F26948B"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1 = l1.next</w:t>
      </w:r>
    </w:p>
    <w:p w14:paraId="461D6393"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l2:</w:t>
      </w:r>
    </w:p>
    <w:p w14:paraId="7081D863"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2 = l2.next</w:t>
      </w:r>
    </w:p>
    <w:p w14:paraId="405753F0"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result</w:t>
      </w:r>
    </w:p>
    <w:p w14:paraId="713BEF55" w14:textId="77777777" w:rsidR="00194F2F" w:rsidRDefault="00194F2F">
      <w:pPr>
        <w:numPr>
          <w:ilvl w:val="0"/>
          <w:numId w:val="256"/>
        </w:numPr>
        <w:shd w:val="clear" w:color="auto" w:fill="E0E0E0"/>
        <w:rPr>
          <w:rFonts w:ascii="微软雅黑" w:eastAsia="微软雅黑" w:hAnsi="微软雅黑"/>
          <w:sz w:val="18"/>
          <w:szCs w:val="18"/>
          <w:shd w:val="clear" w:color="auto" w:fill="E0E0E0"/>
        </w:rPr>
      </w:pPr>
    </w:p>
    <w:p w14:paraId="23598538"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addTwoNodes(self, n1, n2):</w:t>
      </w:r>
    </w:p>
    <w:p w14:paraId="3C587A34"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not n1 and not n2:</w:t>
      </w:r>
    </w:p>
    <w:p w14:paraId="2954F3F6"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 This cannot happen, ignore it</w:t>
      </w:r>
    </w:p>
    <w:p w14:paraId="3B1FDA64"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 xml:space="preserve">            None</w:t>
      </w:r>
    </w:p>
    <w:p w14:paraId="500A06BE"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not n1:</w:t>
      </w:r>
    </w:p>
    <w:p w14:paraId="2BB18DC0"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n2.val</w:t>
      </w:r>
    </w:p>
    <w:p w14:paraId="5597D9B6"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not n2:</w:t>
      </w:r>
    </w:p>
    <w:p w14:paraId="3D880897"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n1.val</w:t>
      </w:r>
    </w:p>
    <w:p w14:paraId="26BE4ACB"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n1.val + n2.val</w:t>
      </w:r>
    </w:p>
    <w:p w14:paraId="6D482197" w14:textId="77777777" w:rsidR="00194F2F" w:rsidRDefault="00194F2F">
      <w:pPr>
        <w:numPr>
          <w:ilvl w:val="0"/>
          <w:numId w:val="256"/>
        </w:numPr>
        <w:shd w:val="clear" w:color="auto" w:fill="E0E0E0"/>
        <w:rPr>
          <w:rFonts w:ascii="微软雅黑" w:eastAsia="微软雅黑" w:hAnsi="微软雅黑"/>
          <w:sz w:val="18"/>
          <w:szCs w:val="18"/>
          <w:shd w:val="clear" w:color="auto" w:fill="E0E0E0"/>
        </w:rPr>
      </w:pPr>
    </w:p>
    <w:p w14:paraId="033D8184" w14:textId="77777777" w:rsidR="00194F2F" w:rsidRDefault="00194F2F">
      <w:pPr>
        <w:numPr>
          <w:ilvl w:val="0"/>
          <w:numId w:val="256"/>
        </w:numPr>
        <w:shd w:val="clear" w:color="auto" w:fill="E0E0E0"/>
        <w:rPr>
          <w:rFonts w:ascii="微软雅黑" w:eastAsia="微软雅黑" w:hAnsi="微软雅黑"/>
          <w:sz w:val="18"/>
          <w:szCs w:val="18"/>
          <w:shd w:val="clear" w:color="auto" w:fill="E0E0E0"/>
        </w:rPr>
      </w:pPr>
    </w:p>
    <w:p w14:paraId="699E488B"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f __name__ == "__main__":</w:t>
      </w:r>
    </w:p>
    <w:p w14:paraId="7851E10D"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ist = ListNode(9)</w:t>
      </w:r>
    </w:p>
    <w:p w14:paraId="7833976C"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ist.next = ListNode(8)</w:t>
      </w:r>
    </w:p>
    <w:p w14:paraId="6E44F30E" w14:textId="77777777" w:rsidR="00194F2F" w:rsidRDefault="00344F1A">
      <w:pPr>
        <w:numPr>
          <w:ilvl w:val="0"/>
          <w:numId w:val="256"/>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Solution().addTwoNumbers(list, ListNode(1)).myPrint())</w:t>
      </w:r>
    </w:p>
    <w:p w14:paraId="662D64C8" w14:textId="77777777" w:rsidR="00194F2F" w:rsidRDefault="00344F1A">
      <w:pPr>
        <w:pStyle w:val="3"/>
        <w:numPr>
          <w:ilvl w:val="0"/>
          <w:numId w:val="225"/>
        </w:numPr>
        <w:ind w:left="402" w:firstLine="0"/>
        <w:rPr>
          <w:rFonts w:ascii="微软雅黑" w:eastAsia="微软雅黑" w:hAnsi="微软雅黑"/>
        </w:rPr>
      </w:pPr>
      <w:bookmarkStart w:id="447" w:name="_Toc1837"/>
      <w:bookmarkStart w:id="448" w:name="_Toc526779720"/>
      <w:r>
        <w:rPr>
          <w:rFonts w:ascii="微软雅黑" w:eastAsia="微软雅黑" w:hAnsi="微软雅黑" w:hint="eastAsia"/>
        </w:rPr>
        <w:t>链表划分 Partition List</w:t>
      </w:r>
      <w:r>
        <w:rPr>
          <w:rFonts w:ascii="微软雅黑" w:eastAsia="微软雅黑" w:hAnsi="微软雅黑"/>
        </w:rPr>
        <w:t>(2018-4-23-lyf)</w:t>
      </w:r>
      <w:bookmarkEnd w:id="447"/>
      <w:bookmarkEnd w:id="448"/>
    </w:p>
    <w:p w14:paraId="768040DE" w14:textId="77777777" w:rsidR="00194F2F" w:rsidRDefault="00344F1A">
      <w:pPr>
        <w:ind w:firstLine="420"/>
        <w:rPr>
          <w:rFonts w:ascii="微软雅黑" w:eastAsia="微软雅黑" w:hAnsi="微软雅黑"/>
        </w:rPr>
      </w:pPr>
      <w:r>
        <w:rPr>
          <w:rFonts w:ascii="微软雅黑" w:eastAsia="微软雅黑" w:hAnsi="微软雅黑" w:hint="eastAsia"/>
        </w:rPr>
        <w:t>给定一个单链表和数值 x，划分链表使得所有小于 x 的节点排在大于等于 x 的节点之前。你应该保留两部分内链表节点原有的相对顺序。</w:t>
      </w:r>
    </w:p>
    <w:p w14:paraId="31457A49" w14:textId="77777777" w:rsidR="00194F2F" w:rsidRDefault="00344F1A">
      <w:pPr>
        <w:rPr>
          <w:rFonts w:ascii="微软雅黑" w:eastAsia="微软雅黑" w:hAnsi="微软雅黑"/>
        </w:rPr>
      </w:pPr>
      <w:r>
        <w:rPr>
          <w:rFonts w:ascii="微软雅黑" w:eastAsia="微软雅黑" w:hAnsi="微软雅黑" w:hint="eastAsia"/>
        </w:rPr>
        <w:t>解题思路：</w:t>
      </w:r>
    </w:p>
    <w:p w14:paraId="51712340" w14:textId="77777777" w:rsidR="00194F2F" w:rsidRDefault="00344F1A">
      <w:pPr>
        <w:ind w:firstLine="402"/>
        <w:rPr>
          <w:rFonts w:ascii="微软雅黑" w:eastAsia="微软雅黑" w:hAnsi="微软雅黑"/>
        </w:rPr>
      </w:pPr>
      <w:r>
        <w:rPr>
          <w:rFonts w:ascii="微软雅黑" w:eastAsia="微软雅黑" w:hAnsi="微软雅黑" w:hint="eastAsia"/>
        </w:rPr>
        <w:t>看成有一串珠子，有红和蓝两种颜色，现在要把红色和蓝色分别集中到一起。可以遍历每个珠子，如果是蓝色就串在一条线上，红色的串在另一条线上，最后把两条线连起来就可以了。注意，在比较大的那串数中，最后的指针要置为None，因为那是排序后的最后一个节点。</w:t>
      </w:r>
    </w:p>
    <w:p w14:paraId="7C623B31"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Definition for singly-linked list.</w:t>
      </w:r>
    </w:p>
    <w:p w14:paraId="5F85CB0C"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ListNode(object):</w:t>
      </w:r>
    </w:p>
    <w:p w14:paraId="2ACB7C21"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__init__(self, x):</w:t>
      </w:r>
    </w:p>
    <w:p w14:paraId="5B65BFA0"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elf.val = x</w:t>
      </w:r>
    </w:p>
    <w:p w14:paraId="69753B75"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elf.next = None</w:t>
      </w:r>
    </w:p>
    <w:p w14:paraId="5176EBA4" w14:textId="77777777" w:rsidR="00194F2F" w:rsidRDefault="00194F2F">
      <w:pPr>
        <w:numPr>
          <w:ilvl w:val="0"/>
          <w:numId w:val="257"/>
        </w:numPr>
        <w:shd w:val="clear" w:color="auto" w:fill="E0E0E0"/>
        <w:rPr>
          <w:rFonts w:ascii="微软雅黑" w:eastAsia="微软雅黑" w:hAnsi="微软雅黑"/>
          <w:sz w:val="18"/>
          <w:szCs w:val="18"/>
          <w:shd w:val="clear" w:color="auto" w:fill="E0E0E0"/>
        </w:rPr>
      </w:pPr>
    </w:p>
    <w:p w14:paraId="5A3AE13F"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to_list(self):</w:t>
      </w:r>
    </w:p>
    <w:p w14:paraId="1FE01298"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self.val] + self.next.to_list() if self.next else [self.val]</w:t>
      </w:r>
    </w:p>
    <w:p w14:paraId="7236097D" w14:textId="77777777" w:rsidR="00194F2F" w:rsidRDefault="00194F2F">
      <w:pPr>
        <w:numPr>
          <w:ilvl w:val="0"/>
          <w:numId w:val="257"/>
        </w:numPr>
        <w:shd w:val="clear" w:color="auto" w:fill="E0E0E0"/>
        <w:rPr>
          <w:rFonts w:ascii="微软雅黑" w:eastAsia="微软雅黑" w:hAnsi="微软雅黑"/>
          <w:sz w:val="18"/>
          <w:szCs w:val="18"/>
          <w:shd w:val="clear" w:color="auto" w:fill="E0E0E0"/>
        </w:rPr>
      </w:pPr>
    </w:p>
    <w:p w14:paraId="1E16EA10" w14:textId="77777777" w:rsidR="00194F2F" w:rsidRDefault="00194F2F">
      <w:pPr>
        <w:numPr>
          <w:ilvl w:val="0"/>
          <w:numId w:val="257"/>
        </w:numPr>
        <w:shd w:val="clear" w:color="auto" w:fill="E0E0E0"/>
        <w:rPr>
          <w:rFonts w:ascii="微软雅黑" w:eastAsia="微软雅黑" w:hAnsi="微软雅黑"/>
          <w:sz w:val="18"/>
          <w:szCs w:val="18"/>
          <w:shd w:val="clear" w:color="auto" w:fill="E0E0E0"/>
        </w:rPr>
      </w:pPr>
    </w:p>
    <w:p w14:paraId="701E1FC8"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Solution(object):</w:t>
      </w:r>
    </w:p>
    <w:p w14:paraId="4EB62FCB"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partition(self, head, x):</w:t>
      </w:r>
    </w:p>
    <w:p w14:paraId="3E546D91"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47FC1FF4"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head: ListNode</w:t>
      </w:r>
    </w:p>
    <w:p w14:paraId="2E62AA09"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x: int</w:t>
      </w:r>
    </w:p>
    <w:p w14:paraId="1A21DF4F"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type: ListNode</w:t>
      </w:r>
    </w:p>
    <w:p w14:paraId="20808A7B"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 xml:space="preserve">        """</w:t>
      </w:r>
    </w:p>
    <w:p w14:paraId="7E4D4DAC"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ummy = ListNode(-1)</w:t>
      </w:r>
    </w:p>
    <w:p w14:paraId="76A9BA24"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ummy.next = head</w:t>
      </w:r>
    </w:p>
    <w:p w14:paraId="6856DE41"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mall_dummy = ListNode(-1)</w:t>
      </w:r>
    </w:p>
    <w:p w14:paraId="67994219"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arge_dummy = ListNode(-1)</w:t>
      </w:r>
    </w:p>
    <w:p w14:paraId="7D8994CA" w14:textId="77777777" w:rsidR="00194F2F" w:rsidRDefault="00194F2F">
      <w:pPr>
        <w:numPr>
          <w:ilvl w:val="0"/>
          <w:numId w:val="257"/>
        </w:numPr>
        <w:shd w:val="clear" w:color="auto" w:fill="E0E0E0"/>
        <w:rPr>
          <w:rFonts w:ascii="微软雅黑" w:eastAsia="微软雅黑" w:hAnsi="微软雅黑"/>
          <w:sz w:val="18"/>
          <w:szCs w:val="18"/>
          <w:shd w:val="clear" w:color="auto" w:fill="E0E0E0"/>
        </w:rPr>
      </w:pPr>
    </w:p>
    <w:p w14:paraId="221E162D"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ev = dummy</w:t>
      </w:r>
    </w:p>
    <w:p w14:paraId="77457B82"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mall_prev = small_dummy</w:t>
      </w:r>
    </w:p>
    <w:p w14:paraId="3FA02F26"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arge_prev = large_dummy</w:t>
      </w:r>
    </w:p>
    <w:p w14:paraId="7F3DA7A2"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hile prev.next:</w:t>
      </w:r>
    </w:p>
    <w:p w14:paraId="7B54E217"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r = prev.next</w:t>
      </w:r>
    </w:p>
    <w:p w14:paraId="02729075"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curr.val &lt; x:</w:t>
      </w:r>
    </w:p>
    <w:p w14:paraId="001C94FA"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mall_prev.next = curr</w:t>
      </w:r>
    </w:p>
    <w:p w14:paraId="638BDE56"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mall_prev = small_prev.next</w:t>
      </w:r>
    </w:p>
    <w:p w14:paraId="07DD7DD4"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else:</w:t>
      </w:r>
    </w:p>
    <w:p w14:paraId="5730E982"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arge_prev.next = curr</w:t>
      </w:r>
    </w:p>
    <w:p w14:paraId="0A7B029C"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arge_prev = large_prev.next</w:t>
      </w:r>
    </w:p>
    <w:p w14:paraId="2C1FE11B"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ev = prev.next</w:t>
      </w:r>
    </w:p>
    <w:p w14:paraId="5E0B98C1"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large_prev.next = None</w:t>
      </w:r>
    </w:p>
    <w:p w14:paraId="7DF01D0B"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mall_prev.next = large_dummy.next</w:t>
      </w:r>
    </w:p>
    <w:p w14:paraId="7F9735A4"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small_dummy.next</w:t>
      </w:r>
    </w:p>
    <w:p w14:paraId="66F1BE26" w14:textId="77777777" w:rsidR="00194F2F" w:rsidRDefault="00194F2F">
      <w:pPr>
        <w:numPr>
          <w:ilvl w:val="0"/>
          <w:numId w:val="257"/>
        </w:numPr>
        <w:shd w:val="clear" w:color="auto" w:fill="E0E0E0"/>
        <w:rPr>
          <w:rFonts w:ascii="微软雅黑" w:eastAsia="微软雅黑" w:hAnsi="微软雅黑"/>
          <w:sz w:val="18"/>
          <w:szCs w:val="18"/>
          <w:shd w:val="clear" w:color="auto" w:fill="E0E0E0"/>
        </w:rPr>
      </w:pPr>
    </w:p>
    <w:p w14:paraId="6318B575" w14:textId="77777777" w:rsidR="00194F2F" w:rsidRDefault="00194F2F">
      <w:pPr>
        <w:numPr>
          <w:ilvl w:val="0"/>
          <w:numId w:val="257"/>
        </w:numPr>
        <w:shd w:val="clear" w:color="auto" w:fill="E0E0E0"/>
        <w:rPr>
          <w:rFonts w:ascii="微软雅黑" w:eastAsia="微软雅黑" w:hAnsi="微软雅黑"/>
          <w:sz w:val="18"/>
          <w:szCs w:val="18"/>
          <w:shd w:val="clear" w:color="auto" w:fill="E0E0E0"/>
        </w:rPr>
      </w:pPr>
    </w:p>
    <w:p w14:paraId="45F63ACC"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f __name__ == "__main__":</w:t>
      </w:r>
    </w:p>
    <w:p w14:paraId="123A702A"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1 = ListNode(1)</w:t>
      </w:r>
    </w:p>
    <w:p w14:paraId="66EDBCBE"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2 = ListNode(4)</w:t>
      </w:r>
    </w:p>
    <w:p w14:paraId="496EBBC9"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3 = ListNode(3)</w:t>
      </w:r>
    </w:p>
    <w:p w14:paraId="3826E40A"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4 = ListNode(2)</w:t>
      </w:r>
    </w:p>
    <w:p w14:paraId="47071B30"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5 = ListNode(5)</w:t>
      </w:r>
    </w:p>
    <w:p w14:paraId="76AAEC2E"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6 = ListNode(2)</w:t>
      </w:r>
    </w:p>
    <w:p w14:paraId="1633A88F"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1.next = n2</w:t>
      </w:r>
    </w:p>
    <w:p w14:paraId="56D63590"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2.next = n3</w:t>
      </w:r>
    </w:p>
    <w:p w14:paraId="72D1B751"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3.next = n4</w:t>
      </w:r>
    </w:p>
    <w:p w14:paraId="72728EBE"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4.next = n5</w:t>
      </w:r>
    </w:p>
    <w:p w14:paraId="2FDAF3A7"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5.next = n6</w:t>
      </w:r>
    </w:p>
    <w:p w14:paraId="7DC22568" w14:textId="77777777" w:rsidR="00194F2F" w:rsidRDefault="00344F1A">
      <w:pPr>
        <w:numPr>
          <w:ilvl w:val="0"/>
          <w:numId w:val="257"/>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 = Solution().partition(n1, 3)</w:t>
      </w:r>
    </w:p>
    <w:p w14:paraId="1C21FB86" w14:textId="77777777" w:rsidR="00194F2F" w:rsidRDefault="00344F1A">
      <w:p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53.</w:t>
      </w:r>
      <w:r>
        <w:rPr>
          <w:rFonts w:ascii="微软雅黑" w:eastAsia="微软雅黑" w:hAnsi="微软雅黑"/>
          <w:sz w:val="18"/>
          <w:szCs w:val="18"/>
          <w:shd w:val="clear" w:color="auto" w:fill="E0E0E0"/>
        </w:rPr>
        <w:t xml:space="preserve">    assert r.to_list() == [1, 2, 2, 4, 3, 5]</w:t>
      </w:r>
    </w:p>
    <w:p w14:paraId="5EBAF727" w14:textId="77777777" w:rsidR="00194F2F" w:rsidRDefault="00344F1A">
      <w:pPr>
        <w:pStyle w:val="3"/>
        <w:numPr>
          <w:ilvl w:val="0"/>
          <w:numId w:val="225"/>
        </w:numPr>
        <w:ind w:left="402" w:firstLine="0"/>
        <w:rPr>
          <w:rFonts w:ascii="微软雅黑" w:eastAsia="微软雅黑" w:hAnsi="微软雅黑"/>
        </w:rPr>
      </w:pPr>
      <w:bookmarkStart w:id="449" w:name="_Toc10701"/>
      <w:bookmarkStart w:id="450" w:name="_Toc526779721"/>
      <w:r>
        <w:rPr>
          <w:rFonts w:ascii="微软雅黑" w:eastAsia="微软雅黑" w:hAnsi="微软雅黑" w:hint="eastAsia"/>
        </w:rPr>
        <w:t>如何翻转一个单链表？</w:t>
      </w:r>
      <w:bookmarkStart w:id="451" w:name="_Hlk512259380"/>
      <w:r>
        <w:rPr>
          <w:rFonts w:ascii="微软雅黑" w:eastAsia="微软雅黑" w:hAnsi="微软雅黑"/>
        </w:rPr>
        <w:t>(2018-4-23-lyf)</w:t>
      </w:r>
      <w:bookmarkEnd w:id="449"/>
      <w:bookmarkEnd w:id="450"/>
      <w:bookmarkEnd w:id="451"/>
    </w:p>
    <w:p w14:paraId="45A88B34"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usr/bin/env python</w:t>
      </w:r>
    </w:p>
    <w:p w14:paraId="6DF12347"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oding = utf-8</w:t>
      </w:r>
    </w:p>
    <w:p w14:paraId="56E34F61"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Node:</w:t>
      </w:r>
    </w:p>
    <w:p w14:paraId="69692E5A"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lastRenderedPageBreak/>
        <w:t xml:space="preserve">    def __init__(self，data=None，next = None):</w:t>
      </w:r>
    </w:p>
    <w:p w14:paraId="0324250A"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elf.data = data</w:t>
      </w:r>
    </w:p>
    <w:p w14:paraId="1CADAB27"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elf.next = next</w:t>
      </w:r>
    </w:p>
    <w:p w14:paraId="4D8BCBB0"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07120B96"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def rev(link):</w:t>
      </w:r>
    </w:p>
    <w:p w14:paraId="5A533B81"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e = link</w:t>
      </w:r>
    </w:p>
    <w:p w14:paraId="461E9EAD"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 = link.next</w:t>
      </w:r>
    </w:p>
    <w:p w14:paraId="1FBA3262"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e.next = None</w:t>
      </w:r>
    </w:p>
    <w:p w14:paraId="452BA3C8"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hile cur:</w:t>
      </w:r>
    </w:p>
    <w:p w14:paraId="363702C1"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emp = cur.next</w:t>
      </w:r>
    </w:p>
    <w:p w14:paraId="77716A72"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next = pre</w:t>
      </w:r>
    </w:p>
    <w:p w14:paraId="550D8A6E"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e =cur</w:t>
      </w:r>
    </w:p>
    <w:p w14:paraId="038470E9"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 = temp</w:t>
      </w:r>
    </w:p>
    <w:p w14:paraId="0AEC510C"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pre</w:t>
      </w:r>
    </w:p>
    <w:p w14:paraId="26EDE7E4"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0FE5E7F4"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f __name__ == '__main__':</w:t>
      </w:r>
    </w:p>
    <w:p w14:paraId="0200321E"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link = Node(1， Node(2， Node(3， Node(4， Node(5， Node(6， Node(7， Node(8， Node(9)))))))))</w:t>
      </w:r>
    </w:p>
    <w:p w14:paraId="5C8F5E65"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oot = rev(link)</w:t>
      </w:r>
    </w:p>
    <w:p w14:paraId="03253D10"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hile root:</w:t>
      </w:r>
    </w:p>
    <w:p w14:paraId="46A4364D" w14:textId="77777777" w:rsidR="00194F2F" w:rsidRDefault="00344F1A">
      <w:pPr>
        <w:numPr>
          <w:ilvl w:val="0"/>
          <w:numId w:val="25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root.data)</w:t>
      </w:r>
    </w:p>
    <w:p w14:paraId="24C3F740" w14:textId="77777777" w:rsidR="00194F2F" w:rsidRDefault="00344F1A">
      <w:p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24</w:t>
      </w:r>
      <w:r>
        <w:rPr>
          <w:rFonts w:ascii="微软雅黑" w:eastAsia="微软雅黑" w:hAnsi="微软雅黑"/>
          <w:sz w:val="18"/>
          <w:szCs w:val="18"/>
          <w:shd w:val="clear" w:color="auto" w:fill="E0E0E0"/>
        </w:rPr>
        <w:t xml:space="preserve">        root =root.next</w:t>
      </w:r>
    </w:p>
    <w:p w14:paraId="0CF1237A" w14:textId="77777777" w:rsidR="00194F2F" w:rsidRDefault="00344F1A">
      <w:pPr>
        <w:pStyle w:val="3"/>
        <w:numPr>
          <w:ilvl w:val="0"/>
          <w:numId w:val="225"/>
        </w:numPr>
        <w:ind w:left="402" w:firstLine="0"/>
        <w:rPr>
          <w:rFonts w:ascii="微软雅黑" w:eastAsia="微软雅黑" w:hAnsi="微软雅黑"/>
        </w:rPr>
      </w:pPr>
      <w:bookmarkStart w:id="452" w:name="_Toc5778"/>
      <w:bookmarkStart w:id="453" w:name="_Toc526779722"/>
      <w:r>
        <w:rPr>
          <w:rFonts w:ascii="微软雅黑" w:eastAsia="微软雅黑" w:hAnsi="微软雅黑" w:hint="eastAsia"/>
        </w:rPr>
        <w:t>旋转链表</w:t>
      </w:r>
      <w:bookmarkStart w:id="454" w:name="_Hlk512269013"/>
      <w:r>
        <w:rPr>
          <w:rFonts w:ascii="微软雅黑" w:eastAsia="微软雅黑" w:hAnsi="微软雅黑"/>
        </w:rPr>
        <w:t>(2018-4-23-lyf)</w:t>
      </w:r>
      <w:bookmarkEnd w:id="452"/>
      <w:bookmarkEnd w:id="453"/>
      <w:bookmarkEnd w:id="454"/>
    </w:p>
    <w:p w14:paraId="19EAAEE7" w14:textId="77777777" w:rsidR="00194F2F" w:rsidRDefault="00344F1A">
      <w:pPr>
        <w:ind w:firstLine="420"/>
        <w:rPr>
          <w:rFonts w:ascii="微软雅黑" w:eastAsia="微软雅黑" w:hAnsi="微软雅黑"/>
        </w:rPr>
      </w:pPr>
      <w:r>
        <w:rPr>
          <w:rFonts w:ascii="微软雅黑" w:eastAsia="微软雅黑" w:hAnsi="微软雅黑" w:hint="eastAsia"/>
        </w:rPr>
        <w:t>给定一个链表，旋转链表，使得每个节点向右移动 k 个位置，其中 k 是一个非负数。</w:t>
      </w:r>
    </w:p>
    <w:p w14:paraId="5B449481" w14:textId="77777777" w:rsidR="00194F2F" w:rsidRDefault="00344F1A">
      <w:pPr>
        <w:ind w:firstLine="420"/>
        <w:rPr>
          <w:rFonts w:ascii="微软雅黑" w:eastAsia="微软雅黑" w:hAnsi="微软雅黑"/>
        </w:rPr>
      </w:pPr>
      <w:r>
        <w:rPr>
          <w:rFonts w:ascii="微软雅黑" w:eastAsia="微软雅黑" w:hAnsi="微软雅黑"/>
        </w:rPr>
        <w:t>样例</w:t>
      </w:r>
      <w:r>
        <w:rPr>
          <w:rFonts w:ascii="微软雅黑" w:eastAsia="微软雅黑" w:hAnsi="微软雅黑" w:hint="eastAsia"/>
        </w:rPr>
        <w:t>：</w:t>
      </w:r>
    </w:p>
    <w:p w14:paraId="710208BB" w14:textId="77777777" w:rsidR="00194F2F" w:rsidRDefault="00344F1A">
      <w:pPr>
        <w:ind w:firstLine="420"/>
        <w:rPr>
          <w:rFonts w:ascii="微软雅黑" w:eastAsia="微软雅黑" w:hAnsi="微软雅黑"/>
        </w:rPr>
      </w:pPr>
      <w:r>
        <w:rPr>
          <w:rFonts w:ascii="微软雅黑" w:eastAsia="微软雅黑" w:hAnsi="微软雅黑"/>
        </w:rPr>
        <w:t>给出链表 1-&gt;2-&gt;3-&gt;4-&gt;5-&gt;null 和 k=2 返回 4-&gt;5-&gt;1-&gt;2-&gt;3-&gt;null</w:t>
      </w:r>
    </w:p>
    <w:p w14:paraId="7615CF0A"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class Solution:  </w:t>
      </w:r>
    </w:p>
    <w:p w14:paraId="3DB49C0F"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 @param head, a ListNode  </w:t>
      </w:r>
    </w:p>
    <w:p w14:paraId="54D3B4CE"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 @param k, an integer  </w:t>
      </w:r>
    </w:p>
    <w:p w14:paraId="58CC1601"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 @return a ListNode  </w:t>
      </w:r>
    </w:p>
    <w:p w14:paraId="28751608"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rotateRight(self, head, k):  </w:t>
      </w:r>
    </w:p>
    <w:p w14:paraId="2EDAF970"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None == head or None == head.next:  </w:t>
      </w:r>
    </w:p>
    <w:p w14:paraId="21A010EF"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head  </w:t>
      </w:r>
    </w:p>
    <w:p w14:paraId="14B67319"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_head = head  </w:t>
      </w:r>
    </w:p>
    <w:p w14:paraId="366A4A7E"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 = head  </w:t>
      </w:r>
    </w:p>
    <w:p w14:paraId="26B89765"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hile k &gt; 0:  </w:t>
      </w:r>
    </w:p>
    <w:p w14:paraId="1294CC72"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 = cur.next  </w:t>
      </w:r>
    </w:p>
    <w:p w14:paraId="7173E137"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None == cur:  </w:t>
      </w:r>
    </w:p>
    <w:p w14:paraId="0593F6D7"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head  </w:t>
      </w:r>
    </w:p>
    <w:p w14:paraId="18715353"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 xml:space="preserve">            k -= 1  </w:t>
      </w:r>
    </w:p>
    <w:p w14:paraId="4E9659FD"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_tail = cur  </w:t>
      </w:r>
    </w:p>
    <w:p w14:paraId="790719A5"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_head = cur.next  </w:t>
      </w:r>
    </w:p>
    <w:p w14:paraId="206FCDDF"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None == cur_head:  </w:t>
      </w:r>
    </w:p>
    <w:p w14:paraId="7C39B275"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head  </w:t>
      </w:r>
    </w:p>
    <w:p w14:paraId="4C803986"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 = cur_head  </w:t>
      </w:r>
    </w:p>
    <w:p w14:paraId="6E2BAFCE"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hile None != cur.next:  </w:t>
      </w:r>
    </w:p>
    <w:p w14:paraId="1D0461C8"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 = cur.next  </w:t>
      </w:r>
    </w:p>
    <w:p w14:paraId="4C27F785"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next = head  </w:t>
      </w:r>
    </w:p>
    <w:p w14:paraId="344F7632" w14:textId="77777777" w:rsidR="00194F2F" w:rsidRDefault="00344F1A">
      <w:pPr>
        <w:numPr>
          <w:ilvl w:val="0"/>
          <w:numId w:val="25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cur_tail.next = None  </w:t>
      </w:r>
    </w:p>
    <w:p w14:paraId="67761D93" w14:textId="77777777" w:rsidR="00194F2F" w:rsidRDefault="00344F1A">
      <w:p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24</w:t>
      </w:r>
      <w:r>
        <w:rPr>
          <w:rFonts w:ascii="微软雅黑" w:eastAsia="微软雅黑" w:hAnsi="微软雅黑"/>
          <w:sz w:val="18"/>
          <w:szCs w:val="18"/>
          <w:shd w:val="clear" w:color="auto" w:fill="E0E0E0"/>
        </w:rPr>
        <w:t xml:space="preserve">         return cur_head  </w:t>
      </w:r>
    </w:p>
    <w:p w14:paraId="39598032" w14:textId="77777777" w:rsidR="00194F2F" w:rsidRDefault="00344F1A">
      <w:pPr>
        <w:pStyle w:val="3"/>
        <w:numPr>
          <w:ilvl w:val="0"/>
          <w:numId w:val="225"/>
        </w:numPr>
        <w:ind w:left="402" w:firstLine="0"/>
        <w:rPr>
          <w:rFonts w:ascii="微软雅黑" w:eastAsia="微软雅黑" w:hAnsi="微软雅黑"/>
        </w:rPr>
      </w:pPr>
      <w:bookmarkStart w:id="455" w:name="_Toc12483"/>
      <w:bookmarkStart w:id="456" w:name="_Toc526779723"/>
      <w:r>
        <w:rPr>
          <w:rFonts w:ascii="微软雅黑" w:eastAsia="微软雅黑" w:hAnsi="微软雅黑" w:hint="eastAsia"/>
        </w:rPr>
        <w:t>两两交换链表中的节点</w:t>
      </w:r>
      <w:bookmarkStart w:id="457" w:name="_Hlk512269258"/>
      <w:r>
        <w:rPr>
          <w:rFonts w:ascii="微软雅黑" w:eastAsia="微软雅黑" w:hAnsi="微软雅黑"/>
        </w:rPr>
        <w:t>(2018-4-23-lyf)</w:t>
      </w:r>
      <w:bookmarkEnd w:id="455"/>
      <w:bookmarkEnd w:id="456"/>
      <w:bookmarkEnd w:id="457"/>
    </w:p>
    <w:p w14:paraId="3997D84E" w14:textId="77777777" w:rsidR="00194F2F" w:rsidRDefault="00344F1A">
      <w:pPr>
        <w:rPr>
          <w:rFonts w:ascii="微软雅黑" w:eastAsia="微软雅黑" w:hAnsi="微软雅黑"/>
        </w:rPr>
      </w:pPr>
      <w:r>
        <w:rPr>
          <w:rFonts w:ascii="微软雅黑" w:eastAsia="微软雅黑" w:hAnsi="微软雅黑" w:hint="eastAsia"/>
        </w:rPr>
        <w:t>例子：</w:t>
      </w:r>
    </w:p>
    <w:p w14:paraId="1151EF85" w14:textId="77777777" w:rsidR="00194F2F" w:rsidRDefault="00344F1A">
      <w:pPr>
        <w:ind w:leftChars="175" w:left="420"/>
        <w:rPr>
          <w:rFonts w:ascii="微软雅黑" w:eastAsia="微软雅黑" w:hAnsi="微软雅黑"/>
        </w:rPr>
      </w:pPr>
      <w:r>
        <w:rPr>
          <w:rFonts w:ascii="微软雅黑" w:eastAsia="微软雅黑" w:hAnsi="微软雅黑" w:hint="eastAsia"/>
        </w:rPr>
        <w:t>输入: head = 1-&gt;2-&gt;3-&gt;4 输出: 2-&gt;1-&gt;4-&gt;3</w:t>
      </w:r>
    </w:p>
    <w:p w14:paraId="0F5E8A3A" w14:textId="77777777" w:rsidR="00194F2F" w:rsidRDefault="00344F1A">
      <w:pPr>
        <w:rPr>
          <w:rFonts w:ascii="微软雅黑" w:eastAsia="微软雅黑" w:hAnsi="微软雅黑"/>
        </w:rPr>
      </w:pPr>
      <w:r>
        <w:rPr>
          <w:rFonts w:ascii="微软雅黑" w:eastAsia="微软雅黑" w:hAnsi="微软雅黑" w:hint="eastAsia"/>
        </w:rPr>
        <w:t>解题思路：</w:t>
      </w:r>
    </w:p>
    <w:p w14:paraId="38E97C6E" w14:textId="77777777" w:rsidR="00194F2F" w:rsidRDefault="00344F1A">
      <w:pPr>
        <w:ind w:firstLine="420"/>
        <w:rPr>
          <w:rFonts w:ascii="微软雅黑" w:eastAsia="微软雅黑" w:hAnsi="微软雅黑"/>
        </w:rPr>
      </w:pPr>
      <w:r>
        <w:rPr>
          <w:rFonts w:ascii="微软雅黑" w:eastAsia="微软雅黑" w:hAnsi="微软雅黑" w:hint="eastAsia"/>
        </w:rPr>
        <w:t>比较常见的链表操作。下面看一下典型情况，如要交换链表中A-&gt;B-&gt;C-&gt;D中的B和C需要做如下操作：</w:t>
      </w:r>
    </w:p>
    <w:p w14:paraId="70576BFD" w14:textId="77777777" w:rsidR="00194F2F" w:rsidRDefault="00344F1A">
      <w:pPr>
        <w:ind w:leftChars="175" w:left="420"/>
        <w:rPr>
          <w:rFonts w:ascii="微软雅黑" w:eastAsia="微软雅黑" w:hAnsi="微软雅黑"/>
        </w:rPr>
      </w:pPr>
      <w:r>
        <w:rPr>
          <w:rFonts w:ascii="微软雅黑" w:eastAsia="微软雅黑" w:hAnsi="微软雅黑" w:hint="eastAsia"/>
        </w:rPr>
        <w:t>将A指向C；</w:t>
      </w:r>
    </w:p>
    <w:p w14:paraId="64D6B58E" w14:textId="77777777" w:rsidR="00194F2F" w:rsidRDefault="00344F1A">
      <w:pPr>
        <w:ind w:leftChars="175" w:left="420"/>
        <w:rPr>
          <w:rFonts w:ascii="微软雅黑" w:eastAsia="微软雅黑" w:hAnsi="微软雅黑"/>
        </w:rPr>
      </w:pPr>
      <w:r>
        <w:rPr>
          <w:rFonts w:ascii="微软雅黑" w:eastAsia="微软雅黑" w:hAnsi="微软雅黑" w:hint="eastAsia"/>
        </w:rPr>
        <w:t>将B指向D；</w:t>
      </w:r>
    </w:p>
    <w:p w14:paraId="1BFFF11D" w14:textId="77777777" w:rsidR="00194F2F" w:rsidRDefault="00344F1A">
      <w:pPr>
        <w:ind w:leftChars="175" w:left="420"/>
        <w:rPr>
          <w:rFonts w:ascii="微软雅黑" w:eastAsia="微软雅黑" w:hAnsi="微软雅黑"/>
        </w:rPr>
      </w:pPr>
      <w:r>
        <w:rPr>
          <w:rFonts w:ascii="微软雅黑" w:eastAsia="微软雅黑" w:hAnsi="微软雅黑" w:hint="eastAsia"/>
        </w:rPr>
        <w:t>将C指向B；</w:t>
      </w:r>
    </w:p>
    <w:p w14:paraId="44D1A7EC" w14:textId="77777777" w:rsidR="00194F2F" w:rsidRDefault="00344F1A">
      <w:pPr>
        <w:ind w:leftChars="175" w:left="420"/>
        <w:rPr>
          <w:rFonts w:ascii="微软雅黑" w:eastAsia="微软雅黑" w:hAnsi="微软雅黑"/>
        </w:rPr>
      </w:pPr>
      <w:r>
        <w:rPr>
          <w:rFonts w:ascii="微软雅黑" w:eastAsia="微软雅黑" w:hAnsi="微软雅黑" w:hint="eastAsia"/>
        </w:rPr>
        <w:t>在头节点之前加一个假节点就可以使所有的交换都符合上面的情况。</w:t>
      </w:r>
    </w:p>
    <w:p w14:paraId="3A23E007"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Definition for singly-linked list.</w:t>
      </w:r>
    </w:p>
    <w:p w14:paraId="0D56377A"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ListNode(object):</w:t>
      </w:r>
    </w:p>
    <w:p w14:paraId="3F9AE902"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__init__(self, x):</w:t>
      </w:r>
    </w:p>
    <w:p w14:paraId="34E9D994"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elf.val = x</w:t>
      </w:r>
    </w:p>
    <w:p w14:paraId="0A4CD32B"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self.next = None</w:t>
      </w:r>
    </w:p>
    <w:p w14:paraId="404DC847" w14:textId="77777777" w:rsidR="00194F2F" w:rsidRDefault="00194F2F">
      <w:pPr>
        <w:numPr>
          <w:ilvl w:val="0"/>
          <w:numId w:val="260"/>
        </w:numPr>
        <w:shd w:val="clear" w:color="auto" w:fill="E0E0E0"/>
        <w:rPr>
          <w:rFonts w:ascii="微软雅黑" w:eastAsia="微软雅黑" w:hAnsi="微软雅黑"/>
          <w:sz w:val="18"/>
          <w:szCs w:val="18"/>
          <w:shd w:val="clear" w:color="auto" w:fill="E0E0E0"/>
        </w:rPr>
      </w:pPr>
    </w:p>
    <w:p w14:paraId="0309135B" w14:textId="77777777" w:rsidR="00194F2F" w:rsidRDefault="00194F2F">
      <w:pPr>
        <w:numPr>
          <w:ilvl w:val="0"/>
          <w:numId w:val="260"/>
        </w:numPr>
        <w:shd w:val="clear" w:color="auto" w:fill="E0E0E0"/>
        <w:rPr>
          <w:rFonts w:ascii="微软雅黑" w:eastAsia="微软雅黑" w:hAnsi="微软雅黑"/>
          <w:sz w:val="18"/>
          <w:szCs w:val="18"/>
          <w:shd w:val="clear" w:color="auto" w:fill="E0E0E0"/>
        </w:rPr>
      </w:pPr>
    </w:p>
    <w:p w14:paraId="0E382915"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class Solution(object):</w:t>
      </w:r>
    </w:p>
    <w:p w14:paraId="1B8CC5C1"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def swapPairs(self, head):</w:t>
      </w:r>
    </w:p>
    <w:p w14:paraId="028B2D4C"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30556838"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ype head: ListNode</w:t>
      </w:r>
    </w:p>
    <w:p w14:paraId="578BFB3F"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 xml:space="preserve">        :rtype: ListNode</w:t>
      </w:r>
    </w:p>
    <w:p w14:paraId="303274A2"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1AB12F0A"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ev = ListNode(-1)</w:t>
      </w:r>
    </w:p>
    <w:p w14:paraId="1A66515A"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ev.next = head</w:t>
      </w:r>
    </w:p>
    <w:p w14:paraId="624B9E71"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emp = prev</w:t>
      </w:r>
    </w:p>
    <w:p w14:paraId="0A0A5076"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hile temp.next and temp.next.next:</w:t>
      </w:r>
    </w:p>
    <w:p w14:paraId="48BD7890"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ode1 = temp.next</w:t>
      </w:r>
    </w:p>
    <w:p w14:paraId="27C700E9"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ode2 = temp.next.next</w:t>
      </w:r>
    </w:p>
    <w:p w14:paraId="187AA0E5"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emp.next = node2</w:t>
      </w:r>
    </w:p>
    <w:p w14:paraId="337B3826"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ode1.next = node2.next</w:t>
      </w:r>
    </w:p>
    <w:p w14:paraId="1925E42C"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ode2.next = node1</w:t>
      </w:r>
    </w:p>
    <w:p w14:paraId="5DAF21B5"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emp = temp.next.next</w:t>
      </w:r>
    </w:p>
    <w:p w14:paraId="22ACFFA9" w14:textId="77777777" w:rsidR="00194F2F" w:rsidRDefault="00344F1A">
      <w:pPr>
        <w:numPr>
          <w:ilvl w:val="0"/>
          <w:numId w:val="26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return prev.next</w:t>
      </w:r>
    </w:p>
    <w:p w14:paraId="61D8C73E" w14:textId="77777777" w:rsidR="00194F2F" w:rsidRDefault="00344F1A">
      <w:pPr>
        <w:pStyle w:val="3"/>
        <w:numPr>
          <w:ilvl w:val="0"/>
          <w:numId w:val="225"/>
        </w:numPr>
        <w:ind w:left="402" w:firstLine="0"/>
        <w:rPr>
          <w:rFonts w:ascii="微软雅黑" w:eastAsia="微软雅黑" w:hAnsi="微软雅黑"/>
        </w:rPr>
      </w:pPr>
      <w:bookmarkStart w:id="458" w:name="_Toc25948"/>
      <w:bookmarkStart w:id="459" w:name="_Toc526779724"/>
      <w:r>
        <w:rPr>
          <w:rFonts w:ascii="微软雅黑" w:eastAsia="微软雅黑" w:hAnsi="微软雅黑" w:hint="eastAsia"/>
        </w:rPr>
        <w:t>重排链表</w:t>
      </w:r>
      <w:r>
        <w:rPr>
          <w:rFonts w:ascii="微软雅黑" w:eastAsia="微软雅黑" w:hAnsi="微软雅黑"/>
        </w:rPr>
        <w:t>(2018-4-23-lyf)</w:t>
      </w:r>
      <w:bookmarkEnd w:id="458"/>
      <w:bookmarkEnd w:id="459"/>
    </w:p>
    <w:p w14:paraId="54606EFD" w14:textId="77777777" w:rsidR="00194F2F" w:rsidRDefault="00344F1A">
      <w:pPr>
        <w:ind w:leftChars="350" w:left="840"/>
        <w:rPr>
          <w:rFonts w:ascii="微软雅黑" w:eastAsia="微软雅黑" w:hAnsi="微软雅黑"/>
        </w:rPr>
      </w:pPr>
      <w:r>
        <w:rPr>
          <w:rFonts w:ascii="微软雅黑" w:eastAsia="微软雅黑" w:hAnsi="微软雅黑" w:hint="eastAsia"/>
        </w:rPr>
        <w:t>给定一个单链表 L: L0→L1→…→Ln-1→Ln。</w:t>
      </w:r>
    </w:p>
    <w:p w14:paraId="128EB51B" w14:textId="77777777" w:rsidR="00194F2F" w:rsidRDefault="00344F1A">
      <w:pPr>
        <w:ind w:leftChars="350" w:left="840"/>
        <w:rPr>
          <w:rFonts w:ascii="微软雅黑" w:eastAsia="微软雅黑" w:hAnsi="微软雅黑"/>
        </w:rPr>
      </w:pPr>
      <w:r>
        <w:rPr>
          <w:rFonts w:ascii="微软雅黑" w:eastAsia="微软雅黑" w:hAnsi="微软雅黑" w:hint="eastAsia"/>
        </w:rPr>
        <w:t>重新排列后为：L0→Ln→L1→Ln-1→L2→Ln-2→…</w:t>
      </w:r>
    </w:p>
    <w:p w14:paraId="07C69472" w14:textId="77777777" w:rsidR="00194F2F" w:rsidRDefault="00344F1A">
      <w:pPr>
        <w:ind w:leftChars="350" w:left="840"/>
        <w:rPr>
          <w:rFonts w:ascii="微软雅黑" w:eastAsia="微软雅黑" w:hAnsi="微软雅黑"/>
        </w:rPr>
      </w:pPr>
      <w:r>
        <w:rPr>
          <w:rFonts w:ascii="微软雅黑" w:eastAsia="微软雅黑" w:hAnsi="微软雅黑" w:hint="eastAsia"/>
        </w:rPr>
        <w:t>必须在不改变节点值的情况下进行原地操作。</w:t>
      </w:r>
    </w:p>
    <w:p w14:paraId="68397F67" w14:textId="77777777" w:rsidR="00194F2F" w:rsidRDefault="00344F1A">
      <w:pPr>
        <w:rPr>
          <w:rFonts w:ascii="微软雅黑" w:eastAsia="微软雅黑" w:hAnsi="微软雅黑"/>
        </w:rPr>
      </w:pPr>
      <w:r>
        <w:rPr>
          <w:rFonts w:ascii="微软雅黑" w:eastAsia="微软雅黑" w:hAnsi="微软雅黑" w:hint="eastAsia"/>
        </w:rPr>
        <w:t>例子:</w:t>
      </w:r>
    </w:p>
    <w:p w14:paraId="00D96FC8" w14:textId="77777777" w:rsidR="00194F2F" w:rsidRDefault="00344F1A">
      <w:pPr>
        <w:ind w:firstLine="420"/>
        <w:rPr>
          <w:rFonts w:ascii="微软雅黑" w:eastAsia="微软雅黑" w:hAnsi="微软雅黑"/>
        </w:rPr>
      </w:pPr>
      <w:r>
        <w:rPr>
          <w:rFonts w:ascii="微软雅黑" w:eastAsia="微软雅黑" w:hAnsi="微软雅黑" w:hint="eastAsia"/>
        </w:rPr>
        <w:t>输入: {1,2,3,4}，输出: {1,4,2,3}</w:t>
      </w:r>
    </w:p>
    <w:p w14:paraId="30A20B92" w14:textId="77777777" w:rsidR="00194F2F" w:rsidRDefault="00344F1A">
      <w:pPr>
        <w:rPr>
          <w:rFonts w:ascii="微软雅黑" w:eastAsia="微软雅黑" w:hAnsi="微软雅黑"/>
        </w:rPr>
      </w:pPr>
      <w:r>
        <w:rPr>
          <w:rFonts w:ascii="微软雅黑" w:eastAsia="微软雅黑" w:hAnsi="微软雅黑" w:hint="eastAsia"/>
        </w:rPr>
        <w:t>解题思路：</w:t>
      </w:r>
    </w:p>
    <w:p w14:paraId="53A2B78E" w14:textId="77777777" w:rsidR="00194F2F" w:rsidRDefault="00344F1A">
      <w:pPr>
        <w:ind w:firstLine="420"/>
        <w:rPr>
          <w:rFonts w:ascii="微软雅黑" w:eastAsia="微软雅黑" w:hAnsi="微软雅黑"/>
        </w:rPr>
      </w:pPr>
      <w:r>
        <w:rPr>
          <w:rFonts w:ascii="微软雅黑" w:eastAsia="微软雅黑" w:hAnsi="微软雅黑" w:hint="eastAsia"/>
        </w:rPr>
        <w:t>由于是一个单向链表，从尾部不断取元素比较困难，所以我们要将链表反转，又因为是同时从两头取元素，所以我们只需要反转后半段链表。我们先通过快慢指针来获得链表的中间节点，并将链表截断。接着翻转后半段链表，最后依次从两个链表中提取元素进行连接。需要注意的是，在截断时注意哪个链表比较长，合并的时候不要遗漏元素。</w:t>
      </w:r>
    </w:p>
    <w:p w14:paraId="2468ADEC"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w:t>
      </w:r>
    </w:p>
    <w:p w14:paraId="5EE5051C"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Definition of ListNode</w:t>
      </w:r>
    </w:p>
    <w:p w14:paraId="1301DCDD"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class ListNode(object):</w:t>
      </w:r>
    </w:p>
    <w:p w14:paraId="4982CE05" w14:textId="77777777" w:rsidR="00194F2F" w:rsidRDefault="00194F2F">
      <w:pPr>
        <w:numPr>
          <w:ilvl w:val="0"/>
          <w:numId w:val="261"/>
        </w:numPr>
        <w:shd w:val="clear" w:color="auto" w:fill="E0E0E0"/>
        <w:rPr>
          <w:rFonts w:ascii="微软雅黑" w:eastAsia="微软雅黑" w:hAnsi="微软雅黑"/>
          <w:sz w:val="18"/>
          <w:szCs w:val="18"/>
          <w:shd w:val="clear" w:color="auto" w:fill="E0E0E0"/>
        </w:rPr>
      </w:pPr>
    </w:p>
    <w:p w14:paraId="3A267773"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def __init__(self, val, next=None):</w:t>
      </w:r>
    </w:p>
    <w:p w14:paraId="70C14440"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self.val = val</w:t>
      </w:r>
    </w:p>
    <w:p w14:paraId="41644469"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self.next = next</w:t>
      </w:r>
    </w:p>
    <w:p w14:paraId="3EA13F0B"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lastRenderedPageBreak/>
        <w:t>"""</w:t>
      </w:r>
    </w:p>
    <w:p w14:paraId="4AFC6D1A"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class Solution:</w:t>
      </w:r>
    </w:p>
    <w:p w14:paraId="50F24BB2"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t>
      </w:r>
    </w:p>
    <w:p w14:paraId="7A4ECFEA"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aram head: The first node of the linked list.</w:t>
      </w:r>
    </w:p>
    <w:p w14:paraId="3C8B458F"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return: nothing</w:t>
      </w:r>
    </w:p>
    <w:p w14:paraId="45F85B09"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t>
      </w:r>
    </w:p>
    <w:p w14:paraId="63C94B2C"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def reorderList(self, head):</w:t>
      </w:r>
    </w:p>
    <w:p w14:paraId="3C55CE32"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if head is None or head.next is None:</w:t>
      </w:r>
    </w:p>
    <w:p w14:paraId="42D42DA1"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return head</w:t>
      </w:r>
    </w:p>
    <w:p w14:paraId="60E74EAE"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slow, fast = head, head.next</w:t>
      </w:r>
    </w:p>
    <w:p w14:paraId="24C25735"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 找到中间节点</w:t>
      </w:r>
    </w:p>
    <w:p w14:paraId="4E98589B"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hile fast and fast.next:</w:t>
      </w:r>
    </w:p>
    <w:p w14:paraId="458C0FAB"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fast = fast.next.next</w:t>
      </w:r>
    </w:p>
    <w:p w14:paraId="2941F966"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slow = slow.next</w:t>
      </w:r>
    </w:p>
    <w:p w14:paraId="63099592"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 以中间节点为界，将链表断开，分成前后两部分</w:t>
      </w:r>
    </w:p>
    <w:p w14:paraId="01BBE1E0"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 断开的目的是方便链表翻转操作</w:t>
      </w:r>
    </w:p>
    <w:p w14:paraId="1FD50E11"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cur = slow.next</w:t>
      </w:r>
    </w:p>
    <w:p w14:paraId="4B8964CA"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slow.next = None</w:t>
      </w:r>
    </w:p>
    <w:p w14:paraId="70EC7637"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 单链表逆置</w:t>
      </w:r>
    </w:p>
    <w:p w14:paraId="3A801E35"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hile cur:</w:t>
      </w:r>
    </w:p>
    <w:p w14:paraId="6013A567"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temp = cur</w:t>
      </w:r>
    </w:p>
    <w:p w14:paraId="6CBD4B90"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cur = cur.next</w:t>
      </w:r>
    </w:p>
    <w:p w14:paraId="3508C9C6"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temp.next = slow.next</w:t>
      </w:r>
    </w:p>
    <w:p w14:paraId="2D319184"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slow.next = temp</w:t>
      </w:r>
    </w:p>
    <w:p w14:paraId="61A82D99"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 再次断开成两个链表，合并</w:t>
      </w:r>
    </w:p>
    <w:p w14:paraId="0BEA2CB6"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second = slow.next</w:t>
      </w:r>
    </w:p>
    <w:p w14:paraId="31C20BB3"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slow.next = None</w:t>
      </w:r>
    </w:p>
    <w:p w14:paraId="7C4793BC"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re = head</w:t>
      </w:r>
    </w:p>
    <w:p w14:paraId="60FB9EF6"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hile second:</w:t>
      </w:r>
    </w:p>
    <w:p w14:paraId="300E3363"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temp = second</w:t>
      </w:r>
    </w:p>
    <w:p w14:paraId="2BD625A6"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second = second.next</w:t>
      </w:r>
    </w:p>
    <w:p w14:paraId="516F0C1F"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temp.next = pre.next</w:t>
      </w:r>
    </w:p>
    <w:p w14:paraId="2C30F1A8"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re.next = temp</w:t>
      </w:r>
    </w:p>
    <w:p w14:paraId="6CB37F30"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re = temp.next</w:t>
      </w:r>
    </w:p>
    <w:p w14:paraId="3D234761" w14:textId="77777777" w:rsidR="00194F2F" w:rsidRDefault="00344F1A">
      <w:pPr>
        <w:numPr>
          <w:ilvl w:val="0"/>
          <w:numId w:val="26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return head</w:t>
      </w:r>
    </w:p>
    <w:p w14:paraId="0D76204B" w14:textId="77777777" w:rsidR="00194F2F" w:rsidRDefault="00194F2F">
      <w:pPr>
        <w:rPr>
          <w:rFonts w:ascii="微软雅黑" w:eastAsia="微软雅黑" w:hAnsi="微软雅黑"/>
        </w:rPr>
      </w:pPr>
    </w:p>
    <w:p w14:paraId="07C19EBD" w14:textId="77777777" w:rsidR="00194F2F" w:rsidRDefault="00194F2F">
      <w:pPr>
        <w:rPr>
          <w:rFonts w:ascii="微软雅黑" w:eastAsia="微软雅黑" w:hAnsi="微软雅黑"/>
        </w:rPr>
      </w:pPr>
    </w:p>
    <w:p w14:paraId="29F362B2" w14:textId="77777777" w:rsidR="00194F2F" w:rsidRDefault="00194F2F">
      <w:pPr>
        <w:rPr>
          <w:rFonts w:ascii="微软雅黑" w:eastAsia="微软雅黑" w:hAnsi="微软雅黑"/>
        </w:rPr>
      </w:pPr>
    </w:p>
    <w:p w14:paraId="791E1CAE" w14:textId="77777777" w:rsidR="00194F2F" w:rsidRDefault="00344F1A">
      <w:pPr>
        <w:pStyle w:val="1"/>
        <w:numPr>
          <w:ilvl w:val="0"/>
          <w:numId w:val="4"/>
        </w:numPr>
        <w:rPr>
          <w:rFonts w:ascii="微软雅黑" w:eastAsia="微软雅黑" w:hAnsi="微软雅黑"/>
        </w:rPr>
      </w:pPr>
      <w:bookmarkStart w:id="460" w:name="_Toc526779725"/>
      <w:r>
        <w:rPr>
          <w:rFonts w:ascii="微软雅黑" w:eastAsia="微软雅黑" w:hAnsi="微软雅黑" w:hint="eastAsia"/>
        </w:rPr>
        <w:lastRenderedPageBreak/>
        <w:t>企业真题实战</w:t>
      </w:r>
      <w:bookmarkEnd w:id="460"/>
    </w:p>
    <w:p w14:paraId="133F2D22" w14:textId="77777777" w:rsidR="00194F2F" w:rsidRDefault="00344F1A">
      <w:pPr>
        <w:pStyle w:val="2"/>
        <w:numPr>
          <w:ilvl w:val="0"/>
          <w:numId w:val="262"/>
        </w:numPr>
        <w:ind w:firstLine="425"/>
        <w:rPr>
          <w:rStyle w:val="30"/>
        </w:rPr>
      </w:pPr>
      <w:bookmarkStart w:id="461" w:name="_Toc526779726"/>
      <w:r>
        <w:rPr>
          <w:rStyle w:val="30"/>
          <w:rFonts w:hint="eastAsia"/>
        </w:rPr>
        <w:t>360面试题</w:t>
      </w:r>
      <w:bookmarkEnd w:id="461"/>
    </w:p>
    <w:p w14:paraId="79B336CF" w14:textId="77777777" w:rsidR="00194F2F" w:rsidRDefault="00344F1A">
      <w:pPr>
        <w:pStyle w:val="3"/>
        <w:numPr>
          <w:ilvl w:val="0"/>
          <w:numId w:val="263"/>
        </w:numPr>
        <w:ind w:left="0" w:firstLine="720"/>
        <w:rPr>
          <w:rFonts w:ascii="微软雅黑" w:eastAsia="微软雅黑" w:hAnsi="微软雅黑"/>
        </w:rPr>
      </w:pPr>
      <w:bookmarkStart w:id="462" w:name="_Toc526779727"/>
      <w:r>
        <w:rPr>
          <w:rStyle w:val="30"/>
        </w:rPr>
        <w:t>请拿出B表中的accd，(A表中和B表中的一样的数据)</w:t>
      </w:r>
      <w:r>
        <w:rPr>
          <w:rStyle w:val="30"/>
          <w:rFonts w:hint="eastAsia"/>
        </w:rPr>
        <w:t>？</w:t>
      </w:r>
      <w:r>
        <w:rPr>
          <w:rFonts w:ascii="微软雅黑" w:eastAsia="微软雅黑" w:hAnsi="微软雅黑" w:hint="eastAsia"/>
          <w:bCs w:val="0"/>
        </w:rPr>
        <w:t>(2018-4-16-lxy)</w:t>
      </w:r>
      <w:bookmarkEnd w:id="462"/>
    </w:p>
    <w:p w14:paraId="6B4A8BA6" w14:textId="77777777" w:rsidR="00194F2F" w:rsidRDefault="00344F1A">
      <w:pPr>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noProof/>
        </w:rPr>
        <w:drawing>
          <wp:inline distT="0" distB="0" distL="0" distR="0" wp14:anchorId="4306CE01" wp14:editId="7719DA9F">
            <wp:extent cx="2971800" cy="2044700"/>
            <wp:effectExtent l="0" t="0" r="0"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70"/>
                    <a:stretch>
                      <a:fillRect/>
                    </a:stretch>
                  </pic:blipFill>
                  <pic:spPr>
                    <a:xfrm>
                      <a:off x="0" y="0"/>
                      <a:ext cx="2971800" cy="2044700"/>
                    </a:xfrm>
                    <a:prstGeom prst="rect">
                      <a:avLst/>
                    </a:prstGeom>
                  </pic:spPr>
                </pic:pic>
              </a:graphicData>
            </a:graphic>
          </wp:inline>
        </w:drawing>
      </w:r>
    </w:p>
    <w:p w14:paraId="25DC413D" w14:textId="77777777" w:rsidR="00194F2F" w:rsidRDefault="00344F1A">
      <w:pPr>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noProof/>
        </w:rPr>
        <w:drawing>
          <wp:inline distT="0" distB="0" distL="0" distR="0" wp14:anchorId="35E4F2EF" wp14:editId="2B488754">
            <wp:extent cx="3052445" cy="1981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71"/>
                    <a:stretch>
                      <a:fillRect/>
                    </a:stretch>
                  </pic:blipFill>
                  <pic:spPr>
                    <a:xfrm>
                      <a:off x="0" y="0"/>
                      <a:ext cx="3052676" cy="1981341"/>
                    </a:xfrm>
                    <a:prstGeom prst="rect">
                      <a:avLst/>
                    </a:prstGeom>
                  </pic:spPr>
                </pic:pic>
              </a:graphicData>
            </a:graphic>
          </wp:inline>
        </w:drawing>
      </w:r>
    </w:p>
    <w:p w14:paraId="0DBF8439" w14:textId="77777777" w:rsidR="00194F2F" w:rsidRDefault="00344F1A">
      <w:pPr>
        <w:pStyle w:val="af5"/>
        <w:numPr>
          <w:ilvl w:val="0"/>
          <w:numId w:val="264"/>
        </w:numPr>
        <w:rPr>
          <w:rFonts w:ascii="微软雅黑" w:eastAsia="微软雅黑" w:hAnsi="微软雅黑"/>
        </w:rPr>
      </w:pPr>
      <w:r>
        <w:rPr>
          <w:rFonts w:ascii="微软雅黑" w:eastAsia="微软雅黑" w:hAnsi="微软雅黑"/>
        </w:rPr>
        <w:t>select * from B inner join on B.name = A.name</w:t>
      </w:r>
    </w:p>
    <w:p w14:paraId="074047FE" w14:textId="77777777" w:rsidR="00194F2F" w:rsidRDefault="00344F1A">
      <w:pPr>
        <w:pStyle w:val="3"/>
        <w:numPr>
          <w:ilvl w:val="0"/>
          <w:numId w:val="263"/>
        </w:numPr>
        <w:ind w:left="0" w:firstLine="720"/>
        <w:rPr>
          <w:rStyle w:val="30"/>
          <w:szCs w:val="28"/>
        </w:rPr>
      </w:pPr>
      <w:bookmarkStart w:id="463" w:name="_Toc526779728"/>
      <w:r>
        <w:rPr>
          <w:rStyle w:val="30"/>
          <w:szCs w:val="28"/>
        </w:rPr>
        <w:t>a = “abbbccc”，用正则匹配为abccc,不管有多少b，就出现一次</w:t>
      </w:r>
      <w:r>
        <w:rPr>
          <w:rStyle w:val="30"/>
          <w:rFonts w:hint="eastAsia"/>
          <w:szCs w:val="28"/>
        </w:rPr>
        <w:t>？</w:t>
      </w:r>
      <w:r>
        <w:rPr>
          <w:rFonts w:ascii="微软雅黑" w:eastAsia="微软雅黑" w:hAnsi="微软雅黑" w:hint="eastAsia"/>
          <w:bCs w:val="0"/>
          <w:szCs w:val="28"/>
        </w:rPr>
        <w:t>(2018-4-16-lxy)</w:t>
      </w:r>
      <w:bookmarkEnd w:id="463"/>
    </w:p>
    <w:p w14:paraId="4816811D" w14:textId="77777777" w:rsidR="00194F2F" w:rsidRDefault="00344F1A">
      <w:pPr>
        <w:pStyle w:val="af5"/>
        <w:numPr>
          <w:ilvl w:val="0"/>
          <w:numId w:val="265"/>
        </w:numPr>
        <w:rPr>
          <w:rFonts w:ascii="微软雅黑" w:eastAsia="微软雅黑" w:hAnsi="微软雅黑"/>
        </w:rPr>
      </w:pPr>
      <w:r>
        <w:rPr>
          <w:rFonts w:ascii="微软雅黑" w:eastAsia="微软雅黑" w:hAnsi="微软雅黑"/>
        </w:rPr>
        <w:t>思路：不管有多少个b替换成一个</w:t>
      </w:r>
    </w:p>
    <w:p w14:paraId="226404F6" w14:textId="77777777" w:rsidR="00194F2F" w:rsidRDefault="00344F1A">
      <w:pPr>
        <w:pStyle w:val="af5"/>
        <w:numPr>
          <w:ilvl w:val="0"/>
          <w:numId w:val="265"/>
        </w:numPr>
        <w:rPr>
          <w:rFonts w:ascii="微软雅黑" w:eastAsia="微软雅黑" w:hAnsi="微软雅黑"/>
        </w:rPr>
      </w:pPr>
      <w:r>
        <w:rPr>
          <w:rFonts w:ascii="微软雅黑" w:eastAsia="微软雅黑" w:hAnsi="微软雅黑"/>
        </w:rPr>
        <w:t>re.sub(r'b+', 'b', a)</w:t>
      </w:r>
    </w:p>
    <w:p w14:paraId="721F1985" w14:textId="77777777" w:rsidR="00194F2F" w:rsidRDefault="00344F1A">
      <w:pPr>
        <w:pStyle w:val="3"/>
        <w:numPr>
          <w:ilvl w:val="0"/>
          <w:numId w:val="263"/>
        </w:numPr>
        <w:ind w:left="0" w:firstLine="720"/>
        <w:rPr>
          <w:rStyle w:val="30"/>
        </w:rPr>
      </w:pPr>
      <w:bookmarkStart w:id="464" w:name="_Toc526779729"/>
      <w:r>
        <w:rPr>
          <w:rStyle w:val="30"/>
        </w:rPr>
        <w:lastRenderedPageBreak/>
        <w:t>xpath</w:t>
      </w:r>
      <w:r>
        <w:rPr>
          <w:rStyle w:val="30"/>
          <w:szCs w:val="28"/>
        </w:rPr>
        <w:t>使用</w:t>
      </w:r>
      <w:r>
        <w:rPr>
          <w:rStyle w:val="30"/>
        </w:rPr>
        <w:t>的什么库？</w:t>
      </w:r>
      <w:r>
        <w:rPr>
          <w:rFonts w:ascii="微软雅黑" w:eastAsia="微软雅黑" w:hAnsi="微软雅黑" w:hint="eastAsia"/>
          <w:bCs w:val="0"/>
        </w:rPr>
        <w:t>(2018-4-16-lxy)</w:t>
      </w:r>
      <w:bookmarkEnd w:id="464"/>
    </w:p>
    <w:p w14:paraId="2E230073" w14:textId="77777777" w:rsidR="00194F2F" w:rsidRDefault="00344F1A">
      <w:pPr>
        <w:pStyle w:val="af5"/>
        <w:numPr>
          <w:ilvl w:val="0"/>
          <w:numId w:val="266"/>
        </w:numPr>
        <w:rPr>
          <w:rFonts w:ascii="微软雅黑" w:eastAsia="微软雅黑" w:hAnsi="微软雅黑"/>
        </w:rPr>
      </w:pPr>
      <w:r>
        <w:rPr>
          <w:rFonts w:ascii="微软雅黑" w:eastAsia="微软雅黑" w:hAnsi="微软雅黑"/>
        </w:rPr>
        <w:t>lxml</w:t>
      </w:r>
    </w:p>
    <w:p w14:paraId="0FD4FC72" w14:textId="77777777" w:rsidR="00194F2F" w:rsidRDefault="00344F1A">
      <w:pPr>
        <w:pStyle w:val="3"/>
        <w:numPr>
          <w:ilvl w:val="0"/>
          <w:numId w:val="263"/>
        </w:numPr>
        <w:ind w:left="0" w:firstLine="720"/>
        <w:rPr>
          <w:rStyle w:val="30"/>
        </w:rPr>
      </w:pPr>
      <w:bookmarkStart w:id="465" w:name="_Toc526779730"/>
      <w:r>
        <w:rPr>
          <w:rStyle w:val="30"/>
          <w:szCs w:val="28"/>
        </w:rPr>
        <w:t>py2</w:t>
      </w:r>
      <w:r>
        <w:rPr>
          <w:rStyle w:val="30"/>
        </w:rPr>
        <w:t>和py3的区别</w:t>
      </w:r>
      <w:r>
        <w:rPr>
          <w:rStyle w:val="30"/>
          <w:rFonts w:hint="eastAsia"/>
        </w:rPr>
        <w:t>？</w:t>
      </w:r>
      <w:r>
        <w:rPr>
          <w:rFonts w:ascii="微软雅黑" w:eastAsia="微软雅黑" w:hAnsi="微软雅黑" w:hint="eastAsia"/>
          <w:bCs w:val="0"/>
        </w:rPr>
        <w:t>(2018-4-16-lxy)</w:t>
      </w:r>
      <w:bookmarkEnd w:id="465"/>
    </w:p>
    <w:p w14:paraId="78E54B85" w14:textId="77777777" w:rsidR="00194F2F" w:rsidRDefault="00344F1A">
      <w:pPr>
        <w:ind w:left="300" w:firstLine="420"/>
        <w:rPr>
          <w:rFonts w:ascii="微软雅黑" w:eastAsia="微软雅黑" w:hAnsi="微软雅黑"/>
        </w:rPr>
      </w:pPr>
      <w:r>
        <w:rPr>
          <w:rFonts w:ascii="微软雅黑" w:eastAsia="微软雅黑" w:hAnsi="微软雅黑" w:hint="eastAsia"/>
        </w:rPr>
        <w:t>详情查看本文第二章第一部分第6.5节内容。</w:t>
      </w:r>
    </w:p>
    <w:p w14:paraId="0F8F30AB" w14:textId="77777777" w:rsidR="00194F2F" w:rsidRDefault="00344F1A">
      <w:pPr>
        <w:pStyle w:val="3"/>
        <w:numPr>
          <w:ilvl w:val="0"/>
          <w:numId w:val="263"/>
        </w:numPr>
        <w:ind w:left="0" w:firstLine="720"/>
        <w:rPr>
          <w:rStyle w:val="30"/>
        </w:rPr>
      </w:pPr>
      <w:bookmarkStart w:id="466" w:name="_Toc526779731"/>
      <w:r>
        <w:rPr>
          <w:rStyle w:val="30"/>
          <w:rFonts w:hint="eastAsia"/>
        </w:rPr>
        <w:t>R</w:t>
      </w:r>
      <w:r>
        <w:rPr>
          <w:rStyle w:val="30"/>
        </w:rPr>
        <w:t>edis里面list内容的长度？</w:t>
      </w:r>
      <w:r>
        <w:rPr>
          <w:rFonts w:ascii="微软雅黑" w:eastAsia="微软雅黑" w:hAnsi="微软雅黑" w:hint="eastAsia"/>
          <w:bCs w:val="0"/>
        </w:rPr>
        <w:t>(2018-4-16-lxy)</w:t>
      </w:r>
      <w:bookmarkEnd w:id="466"/>
    </w:p>
    <w:p w14:paraId="034AD3A3" w14:textId="77777777" w:rsidR="00194F2F" w:rsidRDefault="00344F1A">
      <w:pPr>
        <w:pStyle w:val="af5"/>
        <w:numPr>
          <w:ilvl w:val="0"/>
          <w:numId w:val="267"/>
        </w:numPr>
        <w:rPr>
          <w:rFonts w:ascii="微软雅黑" w:eastAsia="微软雅黑" w:hAnsi="微软雅黑"/>
        </w:rPr>
      </w:pPr>
      <w:r>
        <w:rPr>
          <w:rFonts w:ascii="微软雅黑" w:eastAsia="微软雅黑" w:hAnsi="微软雅黑"/>
        </w:rPr>
        <w:t>len key_name</w:t>
      </w:r>
    </w:p>
    <w:p w14:paraId="68A5BA93" w14:textId="77777777" w:rsidR="00194F2F" w:rsidRDefault="00344F1A">
      <w:pPr>
        <w:pStyle w:val="3"/>
        <w:numPr>
          <w:ilvl w:val="0"/>
          <w:numId w:val="263"/>
        </w:numPr>
        <w:ind w:left="0" w:firstLine="720"/>
        <w:rPr>
          <w:rStyle w:val="30"/>
        </w:rPr>
      </w:pPr>
      <w:bookmarkStart w:id="467" w:name="_Toc526779732"/>
      <w:r>
        <w:rPr>
          <w:rStyle w:val="30"/>
        </w:rPr>
        <w:t>多线程</w:t>
      </w:r>
      <w:r>
        <w:rPr>
          <w:rStyle w:val="30"/>
          <w:szCs w:val="28"/>
        </w:rPr>
        <w:t>交互</w:t>
      </w:r>
      <w:r>
        <w:rPr>
          <w:rStyle w:val="30"/>
        </w:rPr>
        <w:t>，访问数据，如果访问到了就不访问了，怎么避免重读？</w:t>
      </w:r>
      <w:r>
        <w:rPr>
          <w:rFonts w:ascii="微软雅黑" w:eastAsia="微软雅黑" w:hAnsi="微软雅黑" w:hint="eastAsia"/>
          <w:bCs w:val="0"/>
        </w:rPr>
        <w:t>(2018-4-16-lxy)</w:t>
      </w:r>
      <w:bookmarkEnd w:id="467"/>
    </w:p>
    <w:p w14:paraId="38F3999C" w14:textId="77777777" w:rsidR="00194F2F" w:rsidRDefault="00344F1A">
      <w:pPr>
        <w:ind w:firstLine="420"/>
        <w:rPr>
          <w:rFonts w:ascii="微软雅黑" w:eastAsia="微软雅黑" w:hAnsi="微软雅黑"/>
        </w:rPr>
      </w:pPr>
      <w:r>
        <w:rPr>
          <w:rFonts w:ascii="微软雅黑" w:eastAsia="微软雅黑" w:hAnsi="微软雅黑"/>
        </w:rPr>
        <w:t>创建一个已访问数据列表，用于存储已经访问过的数据，并加上互斥锁，在多线程访问数据的时候先查看数据是否已经在已访问的列表中，若已存在就直接跳过</w:t>
      </w:r>
      <w:r>
        <w:rPr>
          <w:rFonts w:ascii="微软雅黑" w:eastAsia="微软雅黑" w:hAnsi="微软雅黑" w:hint="eastAsia"/>
        </w:rPr>
        <w:t>。</w:t>
      </w:r>
    </w:p>
    <w:p w14:paraId="7458B7FB" w14:textId="77777777" w:rsidR="00194F2F" w:rsidRDefault="00344F1A">
      <w:pPr>
        <w:pStyle w:val="3"/>
        <w:numPr>
          <w:ilvl w:val="0"/>
          <w:numId w:val="263"/>
        </w:numPr>
        <w:ind w:left="0" w:firstLine="720"/>
        <w:rPr>
          <w:rStyle w:val="30"/>
        </w:rPr>
      </w:pPr>
      <w:bookmarkStart w:id="468" w:name="_Toc526779733"/>
      <w:r>
        <w:rPr>
          <w:rStyle w:val="30"/>
          <w:szCs w:val="28"/>
        </w:rPr>
        <w:t>Mysql怎么限</w:t>
      </w:r>
      <w:r>
        <w:rPr>
          <w:rStyle w:val="30"/>
        </w:rPr>
        <w:t>制IP访问？</w:t>
      </w:r>
      <w:r>
        <w:rPr>
          <w:rFonts w:ascii="微软雅黑" w:eastAsia="微软雅黑" w:hAnsi="微软雅黑" w:hint="eastAsia"/>
          <w:bCs w:val="0"/>
        </w:rPr>
        <w:t>(2018-4-16-lxy)</w:t>
      </w:r>
      <w:bookmarkEnd w:id="468"/>
    </w:p>
    <w:p w14:paraId="0A970EE0" w14:textId="77777777" w:rsidR="00194F2F" w:rsidRDefault="00344F1A">
      <w:pPr>
        <w:pStyle w:val="ae"/>
        <w:spacing w:before="0" w:beforeAutospacing="0" w:after="204" w:afterAutospacing="0"/>
        <w:rPr>
          <w:rFonts w:ascii="微软雅黑" w:eastAsia="微软雅黑" w:hAnsi="微软雅黑"/>
          <w:kern w:val="2"/>
        </w:rPr>
      </w:pPr>
      <w:r>
        <w:rPr>
          <w:rFonts w:ascii="微软雅黑" w:eastAsia="微软雅黑" w:hAnsi="微软雅黑"/>
          <w:kern w:val="2"/>
        </w:rPr>
        <w:t>grant all privileges on </w:t>
      </w:r>
      <w:r>
        <w:rPr>
          <w:rFonts w:ascii="微软雅黑" w:eastAsia="微软雅黑" w:hAnsi="微软雅黑"/>
          <w:i/>
          <w:kern w:val="2"/>
        </w:rPr>
        <w:t>.</w:t>
      </w:r>
      <w:r>
        <w:rPr>
          <w:rFonts w:ascii="微软雅黑" w:eastAsia="微软雅黑" w:hAnsi="微软雅黑"/>
          <w:kern w:val="2"/>
        </w:rPr>
        <w:t> to ‘数据库中用户名’@’ip地址’ identified by ‘数据库密码’;</w:t>
      </w:r>
    </w:p>
    <w:p w14:paraId="6022500F" w14:textId="77777777" w:rsidR="00194F2F" w:rsidRDefault="00344F1A">
      <w:pPr>
        <w:pStyle w:val="3"/>
        <w:numPr>
          <w:ilvl w:val="0"/>
          <w:numId w:val="263"/>
        </w:numPr>
        <w:ind w:left="0" w:firstLine="720"/>
        <w:rPr>
          <w:rStyle w:val="30"/>
        </w:rPr>
      </w:pPr>
      <w:bookmarkStart w:id="469" w:name="_Toc526779734"/>
      <w:r>
        <w:rPr>
          <w:rStyle w:val="30"/>
        </w:rPr>
        <w:t>带参数的装饰器</w:t>
      </w:r>
      <w:r>
        <w:rPr>
          <w:rStyle w:val="30"/>
          <w:rFonts w:hint="eastAsia"/>
        </w:rPr>
        <w:t>?</w:t>
      </w:r>
      <w:r>
        <w:rPr>
          <w:rFonts w:ascii="微软雅黑" w:eastAsia="微软雅黑" w:hAnsi="微软雅黑" w:hint="eastAsia"/>
          <w:bCs w:val="0"/>
        </w:rPr>
        <w:t xml:space="preserve"> (2018-4-16-lxy)</w:t>
      </w:r>
      <w:bookmarkEnd w:id="469"/>
    </w:p>
    <w:p w14:paraId="1F66417E" w14:textId="77777777" w:rsidR="00194F2F" w:rsidRDefault="00344F1A">
      <w:pPr>
        <w:pStyle w:val="ae"/>
        <w:spacing w:before="0" w:beforeAutospacing="0" w:after="204" w:afterAutospacing="0"/>
        <w:ind w:firstLine="420"/>
        <w:rPr>
          <w:rFonts w:ascii="微软雅黑" w:eastAsia="微软雅黑" w:hAnsi="微软雅黑"/>
          <w:kern w:val="2"/>
        </w:rPr>
      </w:pPr>
      <w:r>
        <w:rPr>
          <w:rFonts w:ascii="微软雅黑" w:eastAsia="微软雅黑" w:hAnsi="微软雅黑"/>
          <w:kern w:val="2"/>
        </w:rPr>
        <w:t>带定长参数的装饰器</w:t>
      </w:r>
      <w:r>
        <w:rPr>
          <w:rFonts w:ascii="微软雅黑" w:eastAsia="微软雅黑" w:hAnsi="微软雅黑" w:hint="eastAsia"/>
          <w:kern w:val="2"/>
        </w:rPr>
        <w:t>。</w:t>
      </w:r>
    </w:p>
    <w:p w14:paraId="30EB43C9"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def new_func(func):</w:t>
      </w:r>
    </w:p>
    <w:p w14:paraId="4C9434A9"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 xml:space="preserve">    def wrappedfun(username,passwd):</w:t>
      </w:r>
    </w:p>
    <w:p w14:paraId="6CB50B89"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 xml:space="preserve">        if username == 'root' and passwd == '123456789':</w:t>
      </w:r>
    </w:p>
    <w:p w14:paraId="7888864B"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 xml:space="preserve">            print('通过认证！')</w:t>
      </w:r>
    </w:p>
    <w:p w14:paraId="2894F172"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 xml:space="preserve">            print('开始执行附加功能')</w:t>
      </w:r>
    </w:p>
    <w:p w14:paraId="74FF622D"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 xml:space="preserve">            return func()</w:t>
      </w:r>
    </w:p>
    <w:p w14:paraId="0466484B"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 xml:space="preserve">        else:</w:t>
      </w:r>
    </w:p>
    <w:p w14:paraId="62F0271B"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 xml:space="preserve">            print('用户名或密码错误')</w:t>
      </w:r>
    </w:p>
    <w:p w14:paraId="32192A0D"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lastRenderedPageBreak/>
        <w:t xml:space="preserve">            return</w:t>
      </w:r>
    </w:p>
    <w:p w14:paraId="0A6EF623"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 xml:space="preserve">    return wrappedfun</w:t>
      </w:r>
    </w:p>
    <w:p w14:paraId="5DE56625" w14:textId="77777777" w:rsidR="00194F2F" w:rsidRDefault="00194F2F">
      <w:pPr>
        <w:pStyle w:val="af5"/>
        <w:numPr>
          <w:ilvl w:val="0"/>
          <w:numId w:val="268"/>
        </w:numPr>
        <w:rPr>
          <w:rFonts w:ascii="微软雅黑" w:eastAsia="微软雅黑" w:hAnsi="微软雅黑"/>
        </w:rPr>
      </w:pPr>
    </w:p>
    <w:p w14:paraId="448C7395"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new_func</w:t>
      </w:r>
    </w:p>
    <w:p w14:paraId="5B3AE24F"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def orign():</w:t>
      </w:r>
    </w:p>
    <w:p w14:paraId="7D08DFF7"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 xml:space="preserve">    print('开始执行函数')</w:t>
      </w:r>
    </w:p>
    <w:p w14:paraId="5884FCD1" w14:textId="77777777" w:rsidR="00194F2F" w:rsidRDefault="00344F1A">
      <w:pPr>
        <w:pStyle w:val="af5"/>
        <w:numPr>
          <w:ilvl w:val="0"/>
          <w:numId w:val="268"/>
        </w:numPr>
        <w:rPr>
          <w:rFonts w:ascii="微软雅黑" w:eastAsia="微软雅黑" w:hAnsi="微软雅黑"/>
        </w:rPr>
      </w:pPr>
      <w:r>
        <w:rPr>
          <w:rFonts w:ascii="微软雅黑" w:eastAsia="微软雅黑" w:hAnsi="微软雅黑"/>
        </w:rPr>
        <w:t>orign('root','123456789')</w:t>
      </w:r>
    </w:p>
    <w:p w14:paraId="00E3C1F6" w14:textId="77777777" w:rsidR="00194F2F" w:rsidRDefault="00344F1A">
      <w:pPr>
        <w:pStyle w:val="ae"/>
        <w:spacing w:before="0" w:beforeAutospacing="0" w:after="204" w:afterAutospacing="0"/>
        <w:rPr>
          <w:rFonts w:ascii="微软雅黑" w:eastAsia="微软雅黑" w:hAnsi="微软雅黑"/>
          <w:kern w:val="2"/>
        </w:rPr>
      </w:pPr>
      <w:r>
        <w:rPr>
          <w:rFonts w:ascii="微软雅黑" w:eastAsia="微软雅黑" w:hAnsi="微软雅黑"/>
          <w:kern w:val="2"/>
        </w:rPr>
        <w:t>带不定长参数的装饰器</w:t>
      </w:r>
      <w:r>
        <w:rPr>
          <w:rFonts w:ascii="微软雅黑" w:eastAsia="微软雅黑" w:hAnsi="微软雅黑" w:hint="eastAsia"/>
          <w:kern w:val="2"/>
        </w:rPr>
        <w:t>。</w:t>
      </w:r>
    </w:p>
    <w:p w14:paraId="3C949A4A"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def new_func(func):</w:t>
      </w:r>
    </w:p>
    <w:p w14:paraId="2BEFCAE6"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def wrappedfun(*parts):</w:t>
      </w:r>
    </w:p>
    <w:p w14:paraId="29479978"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if parts:</w:t>
      </w:r>
    </w:p>
    <w:p w14:paraId="3AD7681C"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counts = len(parts)</w:t>
      </w:r>
    </w:p>
    <w:p w14:paraId="74C1DA01"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print('本系统包含 ', end='')</w:t>
      </w:r>
    </w:p>
    <w:p w14:paraId="4BD53E6A"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for part in parts:</w:t>
      </w:r>
    </w:p>
    <w:p w14:paraId="4EC851A2"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print(part, ' ', end='')</w:t>
      </w:r>
    </w:p>
    <w:p w14:paraId="75F0879E"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print('等', counts, '部分')</w:t>
      </w:r>
    </w:p>
    <w:p w14:paraId="278FBB73"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return func()</w:t>
      </w:r>
    </w:p>
    <w:p w14:paraId="5016F8C7"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else:</w:t>
      </w:r>
    </w:p>
    <w:p w14:paraId="1C52C782"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print('用户名或密码错误')</w:t>
      </w:r>
    </w:p>
    <w:p w14:paraId="2EBC7835"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return func()</w:t>
      </w:r>
    </w:p>
    <w:p w14:paraId="0F5C42A7" w14:textId="77777777" w:rsidR="00194F2F" w:rsidRDefault="00194F2F">
      <w:pPr>
        <w:pStyle w:val="af5"/>
        <w:numPr>
          <w:ilvl w:val="0"/>
          <w:numId w:val="269"/>
        </w:numPr>
        <w:rPr>
          <w:rFonts w:ascii="微软雅黑" w:eastAsia="微软雅黑" w:hAnsi="微软雅黑"/>
        </w:rPr>
      </w:pPr>
    </w:p>
    <w:p w14:paraId="6175B963"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return wrappedfun</w:t>
      </w:r>
    </w:p>
    <w:p w14:paraId="7C55F80F" w14:textId="77777777" w:rsidR="00194F2F" w:rsidRDefault="00194F2F">
      <w:pPr>
        <w:pStyle w:val="af5"/>
        <w:numPr>
          <w:ilvl w:val="0"/>
          <w:numId w:val="269"/>
        </w:numPr>
        <w:rPr>
          <w:rFonts w:ascii="微软雅黑" w:eastAsia="微软雅黑" w:hAnsi="微软雅黑"/>
        </w:rPr>
      </w:pPr>
    </w:p>
    <w:p w14:paraId="091A4346"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new_func</w:t>
      </w:r>
    </w:p>
    <w:p w14:paraId="4F939697"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def orign():</w:t>
      </w:r>
    </w:p>
    <w:p w14:paraId="6C05079A"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print('开始执行函数')</w:t>
      </w:r>
    </w:p>
    <w:p w14:paraId="18019C9A" w14:textId="77777777" w:rsidR="00194F2F" w:rsidRDefault="00344F1A">
      <w:pPr>
        <w:pStyle w:val="af5"/>
        <w:numPr>
          <w:ilvl w:val="0"/>
          <w:numId w:val="269"/>
        </w:numPr>
        <w:rPr>
          <w:rFonts w:ascii="微软雅黑" w:eastAsia="微软雅黑" w:hAnsi="微软雅黑"/>
        </w:rPr>
      </w:pPr>
      <w:r>
        <w:rPr>
          <w:rFonts w:ascii="微软雅黑" w:eastAsia="微软雅黑" w:hAnsi="微软雅黑"/>
        </w:rPr>
        <w:t xml:space="preserve"> orign('硬件', '软件', '用户数据')</w:t>
      </w:r>
    </w:p>
    <w:p w14:paraId="10E18AF4" w14:textId="77777777" w:rsidR="00194F2F" w:rsidRDefault="00344F1A">
      <w:pPr>
        <w:pStyle w:val="ae"/>
        <w:spacing w:before="0" w:beforeAutospacing="0" w:after="204" w:afterAutospacing="0"/>
        <w:rPr>
          <w:rFonts w:ascii="微软雅黑" w:eastAsia="微软雅黑" w:hAnsi="微软雅黑"/>
          <w:kern w:val="2"/>
        </w:rPr>
      </w:pPr>
      <w:r>
        <w:rPr>
          <w:rFonts w:ascii="微软雅黑" w:eastAsia="微软雅黑" w:hAnsi="微软雅黑"/>
          <w:kern w:val="2"/>
        </w:rPr>
        <w:t>同时带不定长、关键字参数的装饰器</w:t>
      </w:r>
      <w:r>
        <w:rPr>
          <w:rFonts w:ascii="微软雅黑" w:eastAsia="微软雅黑" w:hAnsi="微软雅黑" w:hint="eastAsia"/>
          <w:kern w:val="2"/>
        </w:rPr>
        <w:t>。</w:t>
      </w:r>
    </w:p>
    <w:p w14:paraId="379C5F4C"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def new_func(func):</w:t>
      </w:r>
    </w:p>
    <w:p w14:paraId="0500CA58"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def wrappedfun(*args,**kwargs):</w:t>
      </w:r>
    </w:p>
    <w:p w14:paraId="0A5F3C62"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if args:</w:t>
      </w:r>
    </w:p>
    <w:p w14:paraId="029C27BD"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counts = len(args)</w:t>
      </w:r>
    </w:p>
    <w:p w14:paraId="3BAD309D"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print('本系统包含 ',end='')</w:t>
      </w:r>
    </w:p>
    <w:p w14:paraId="7E2EBE4A"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for arg in args:</w:t>
      </w:r>
    </w:p>
    <w:p w14:paraId="62472A1F"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print(arg,' ',end='')</w:t>
      </w:r>
    </w:p>
    <w:p w14:paraId="5F27D03C"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print('等',counts,'部分')</w:t>
      </w:r>
    </w:p>
    <w:p w14:paraId="156C79FF"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if kwargs:</w:t>
      </w:r>
    </w:p>
    <w:p w14:paraId="7D90EA33"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for k in kwargs:</w:t>
      </w:r>
    </w:p>
    <w:p w14:paraId="3B759A11"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v= kwargs[k]</w:t>
      </w:r>
    </w:p>
    <w:p w14:paraId="29A45B9D"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print(k,'为：',v)</w:t>
      </w:r>
    </w:p>
    <w:p w14:paraId="215B5CEB"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lastRenderedPageBreak/>
        <w:t xml:space="preserve">            return func()</w:t>
      </w:r>
    </w:p>
    <w:p w14:paraId="490876C4"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else:</w:t>
      </w:r>
    </w:p>
    <w:p w14:paraId="64C11D69"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if kwargs:</w:t>
      </w:r>
    </w:p>
    <w:p w14:paraId="5F9227AC"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for kwarg in kwargs:</w:t>
      </w:r>
    </w:p>
    <w:p w14:paraId="0508EC39"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print(kwarg)</w:t>
      </w:r>
    </w:p>
    <w:p w14:paraId="425AE80D"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k,v = kwarg</w:t>
      </w:r>
    </w:p>
    <w:p w14:paraId="34850E0B"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print(k,'为：',v)</w:t>
      </w:r>
    </w:p>
    <w:p w14:paraId="6F78953C"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return func()</w:t>
      </w:r>
    </w:p>
    <w:p w14:paraId="00020574"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return wrappedfun</w:t>
      </w:r>
    </w:p>
    <w:p w14:paraId="6897E0EB" w14:textId="77777777" w:rsidR="00194F2F" w:rsidRDefault="00194F2F">
      <w:pPr>
        <w:pStyle w:val="af5"/>
        <w:numPr>
          <w:ilvl w:val="0"/>
          <w:numId w:val="270"/>
        </w:numPr>
        <w:rPr>
          <w:rFonts w:ascii="微软雅黑" w:eastAsia="微软雅黑" w:hAnsi="微软雅黑"/>
        </w:rPr>
      </w:pPr>
    </w:p>
    <w:p w14:paraId="259C96E7"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new_func</w:t>
      </w:r>
    </w:p>
    <w:p w14:paraId="0355E31B"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def orign():</w:t>
      </w:r>
    </w:p>
    <w:p w14:paraId="10F6255B"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 xml:space="preserve">    print('开始执行函数')</w:t>
      </w:r>
    </w:p>
    <w:p w14:paraId="4E03BD6B" w14:textId="77777777" w:rsidR="00194F2F" w:rsidRDefault="00194F2F">
      <w:pPr>
        <w:pStyle w:val="af5"/>
        <w:numPr>
          <w:ilvl w:val="0"/>
          <w:numId w:val="270"/>
        </w:numPr>
        <w:rPr>
          <w:rFonts w:ascii="微软雅黑" w:eastAsia="微软雅黑" w:hAnsi="微软雅黑"/>
        </w:rPr>
      </w:pPr>
    </w:p>
    <w:p w14:paraId="008695E8" w14:textId="77777777" w:rsidR="00194F2F" w:rsidRDefault="00344F1A">
      <w:pPr>
        <w:pStyle w:val="af5"/>
        <w:numPr>
          <w:ilvl w:val="0"/>
          <w:numId w:val="270"/>
        </w:numPr>
        <w:rPr>
          <w:rFonts w:ascii="微软雅黑" w:eastAsia="微软雅黑" w:hAnsi="微软雅黑"/>
        </w:rPr>
      </w:pPr>
      <w:r>
        <w:rPr>
          <w:rFonts w:ascii="微软雅黑" w:eastAsia="微软雅黑" w:hAnsi="微软雅黑"/>
        </w:rPr>
        <w:t>orign('硬件','软件','用户数据',总用户数=5,系统版本='CentOS 7.4')</w:t>
      </w:r>
    </w:p>
    <w:p w14:paraId="46318533" w14:textId="77777777" w:rsidR="00194F2F" w:rsidRDefault="00344F1A">
      <w:pPr>
        <w:pStyle w:val="2"/>
        <w:numPr>
          <w:ilvl w:val="0"/>
          <w:numId w:val="262"/>
        </w:numPr>
        <w:ind w:firstLine="425"/>
        <w:rPr>
          <w:rStyle w:val="30"/>
        </w:rPr>
      </w:pPr>
      <w:bookmarkStart w:id="470" w:name="_Toc526779735"/>
      <w:r>
        <w:rPr>
          <w:rStyle w:val="30"/>
          <w:rFonts w:hint="eastAsia"/>
        </w:rPr>
        <w:t>妙计旅行面试题</w:t>
      </w:r>
      <w:bookmarkEnd w:id="470"/>
    </w:p>
    <w:p w14:paraId="74CFDDE7" w14:textId="77777777" w:rsidR="00194F2F" w:rsidRDefault="00344F1A">
      <w:pPr>
        <w:pStyle w:val="3"/>
        <w:numPr>
          <w:ilvl w:val="0"/>
          <w:numId w:val="271"/>
        </w:numPr>
        <w:ind w:left="0" w:firstLine="720"/>
        <w:rPr>
          <w:rFonts w:ascii="微软雅黑" w:eastAsia="微软雅黑" w:hAnsi="微软雅黑" w:cs="微软雅黑"/>
        </w:rPr>
      </w:pPr>
      <w:bookmarkStart w:id="471" w:name="_Toc526779736"/>
      <w:r>
        <w:rPr>
          <w:rFonts w:ascii="微软雅黑" w:eastAsia="微软雅黑" w:hAnsi="微软雅黑" w:cs="微软雅黑" w:hint="eastAsia"/>
        </w:rPr>
        <w:t>Python主要的内置数据类型有哪些？(2018-4-16-lxy)</w:t>
      </w:r>
      <w:bookmarkEnd w:id="471"/>
    </w:p>
    <w:p w14:paraId="6580CD31" w14:textId="77777777" w:rsidR="00194F2F" w:rsidRDefault="00344F1A">
      <w:pPr>
        <w:pStyle w:val="ae"/>
        <w:spacing w:before="0" w:beforeAutospacing="0" w:after="204" w:afterAutospacing="0"/>
        <w:ind w:firstLine="300"/>
        <w:rPr>
          <w:rFonts w:ascii="微软雅黑" w:eastAsia="微软雅黑" w:hAnsi="微软雅黑"/>
          <w:kern w:val="2"/>
        </w:rPr>
      </w:pPr>
      <w:r>
        <w:rPr>
          <w:rFonts w:ascii="微软雅黑" w:eastAsia="微软雅黑" w:hAnsi="微软雅黑" w:hint="eastAsia"/>
          <w:kern w:val="2"/>
        </w:rPr>
        <w:t>P</w:t>
      </w:r>
      <w:r>
        <w:rPr>
          <w:rFonts w:ascii="微软雅黑" w:eastAsia="微软雅黑" w:hAnsi="微软雅黑"/>
          <w:kern w:val="2"/>
        </w:rPr>
        <w:t>ython主要的内置数据类型有：str，int，float，tuple，list，dict，set</w:t>
      </w:r>
      <w:r>
        <w:rPr>
          <w:rFonts w:ascii="微软雅黑" w:eastAsia="微软雅黑" w:hAnsi="微软雅黑" w:hint="eastAsia"/>
          <w:kern w:val="2"/>
        </w:rPr>
        <w:t>。</w:t>
      </w:r>
    </w:p>
    <w:p w14:paraId="194CCEC2" w14:textId="77777777" w:rsidR="00194F2F" w:rsidRDefault="00344F1A">
      <w:pPr>
        <w:pStyle w:val="3"/>
        <w:numPr>
          <w:ilvl w:val="0"/>
          <w:numId w:val="271"/>
        </w:numPr>
        <w:ind w:left="0" w:firstLine="720"/>
        <w:rPr>
          <w:rFonts w:ascii="微软雅黑" w:eastAsia="微软雅黑" w:hAnsi="微软雅黑" w:cs="微软雅黑"/>
        </w:rPr>
      </w:pPr>
      <w:bookmarkStart w:id="472" w:name="_Toc526779737"/>
      <w:r>
        <w:rPr>
          <w:rFonts w:ascii="微软雅黑" w:eastAsia="微软雅黑" w:hAnsi="微软雅黑" w:cs="微软雅黑" w:hint="eastAsia"/>
        </w:rPr>
        <w:t>print(dir('a'))输出的是什么？(2018-4-16-lxy)</w:t>
      </w:r>
      <w:bookmarkEnd w:id="472"/>
    </w:p>
    <w:p w14:paraId="32A4A8EB" w14:textId="77777777" w:rsidR="00194F2F" w:rsidRDefault="00344F1A">
      <w:pPr>
        <w:pStyle w:val="ae"/>
        <w:spacing w:before="0" w:beforeAutospacing="0" w:after="204" w:afterAutospacing="0"/>
        <w:ind w:firstLine="300"/>
        <w:rPr>
          <w:rFonts w:ascii="微软雅黑" w:eastAsia="微软雅黑" w:hAnsi="微软雅黑"/>
          <w:kern w:val="2"/>
          <w:sz w:val="21"/>
        </w:rPr>
      </w:pPr>
      <w:r>
        <w:rPr>
          <w:rFonts w:ascii="微软雅黑" w:eastAsia="微软雅黑" w:hAnsi="微软雅黑"/>
          <w:kern w:val="2"/>
          <w:sz w:val="21"/>
        </w:rPr>
        <w:t>会打印出字符型的所有的内置方法</w:t>
      </w:r>
      <w:r>
        <w:rPr>
          <w:rFonts w:ascii="微软雅黑" w:eastAsia="微软雅黑" w:hAnsi="微软雅黑" w:hint="eastAsia"/>
          <w:kern w:val="2"/>
          <w:sz w:val="21"/>
        </w:rPr>
        <w:t>。</w:t>
      </w:r>
    </w:p>
    <w:p w14:paraId="71F0FAF0" w14:textId="77777777" w:rsidR="00194F2F" w:rsidRDefault="00344F1A">
      <w:pPr>
        <w:pStyle w:val="af5"/>
        <w:numPr>
          <w:ilvl w:val="0"/>
          <w:numId w:val="272"/>
        </w:numPr>
        <w:rPr>
          <w:rFonts w:ascii="微软雅黑" w:eastAsia="微软雅黑" w:hAnsi="微软雅黑"/>
          <w:kern w:val="2"/>
        </w:rPr>
      </w:pPr>
      <w:r>
        <w:rPr>
          <w:rFonts w:ascii="微软雅黑" w:eastAsia="微软雅黑" w:hAnsi="微软雅黑"/>
          <w:kern w:val="2"/>
        </w:rPr>
        <w:t>['__add__', '__class__', '__contains__', '__delattr__', '__doc__', '__eq__', '__format__', '__ge__', '__getattribute__', '__getitem__', '__getnewargs__', '__getslice__', '__gt__', '__hash__', '__init__', '__le__', '__len__', '__lt__', '__mod__', '__mul__', '__ne__', '__new__', '__reduce__', '__reduce_ex__', '__repr__', '__rmod__', '__rmul__', '__setattr__', '__sizeof__', '__str__', '__subclasshook__', '_formatter_field_name_split', '_formatter_parser', 'capitalize', 'center', 'count', 'decode', 'encode', 'endswith', 'expandtabs', 'find', 'format', 'index', 'isalnum', 'isalpha', 'isdigit', 'islower', 'isspace', 'istitle', 'isupper', 'join', 'ljust', 'lower', 'lstrip', 'partition', 'replace', 'rfind', 'rindex', 'rjust', 'rpartition', 'rsplit', 'rstrip', 'split', 'splitlines', 'startswith', 'strip', 'swapcase', 'title', 'translate', 'upper', 'zfill']</w:t>
      </w:r>
    </w:p>
    <w:p w14:paraId="44D7B289" w14:textId="77777777" w:rsidR="00194F2F" w:rsidRDefault="00344F1A">
      <w:pPr>
        <w:pStyle w:val="3"/>
        <w:numPr>
          <w:ilvl w:val="0"/>
          <w:numId w:val="271"/>
        </w:numPr>
        <w:ind w:left="0" w:firstLine="720"/>
        <w:rPr>
          <w:rFonts w:ascii="微软雅黑" w:eastAsia="微软雅黑" w:hAnsi="微软雅黑" w:cs="微软雅黑"/>
        </w:rPr>
      </w:pPr>
      <w:bookmarkStart w:id="473" w:name="_Toc526779738"/>
      <w:r>
        <w:rPr>
          <w:rFonts w:ascii="微软雅黑" w:eastAsia="微软雅黑" w:hAnsi="微软雅黑" w:cs="微软雅黑" w:hint="eastAsia"/>
        </w:rPr>
        <w:t>给定两个list，A和B，找出相同元素和不同元素？(2018-4-16-lxy)</w:t>
      </w:r>
      <w:bookmarkEnd w:id="473"/>
    </w:p>
    <w:p w14:paraId="21E91A99" w14:textId="77777777" w:rsidR="00194F2F" w:rsidRDefault="00344F1A">
      <w:pPr>
        <w:ind w:firstLine="420"/>
        <w:rPr>
          <w:rFonts w:ascii="微软雅黑" w:eastAsia="微软雅黑" w:hAnsi="微软雅黑"/>
        </w:rPr>
      </w:pPr>
      <w:r>
        <w:rPr>
          <w:rFonts w:ascii="微软雅黑" w:eastAsia="微软雅黑" w:hAnsi="微软雅黑" w:hint="eastAsia"/>
        </w:rPr>
        <w:t>A、B 中相同元素：print(set(A)&amp;set(B))</w:t>
      </w:r>
    </w:p>
    <w:p w14:paraId="06AE177B" w14:textId="77777777" w:rsidR="00194F2F" w:rsidRDefault="00344F1A">
      <w:pPr>
        <w:ind w:firstLine="420"/>
        <w:rPr>
          <w:rFonts w:ascii="微软雅黑" w:eastAsia="微软雅黑" w:hAnsi="微软雅黑"/>
        </w:rPr>
      </w:pPr>
      <w:r>
        <w:rPr>
          <w:rFonts w:ascii="微软雅黑" w:eastAsia="微软雅黑" w:hAnsi="微软雅黑" w:hint="eastAsia"/>
        </w:rPr>
        <w:t>A、B 中不同元素：print(set(A)^set(B))</w:t>
      </w:r>
    </w:p>
    <w:p w14:paraId="5FC7907D" w14:textId="77777777" w:rsidR="00194F2F" w:rsidRDefault="00344F1A">
      <w:pPr>
        <w:pStyle w:val="3"/>
        <w:numPr>
          <w:ilvl w:val="0"/>
          <w:numId w:val="271"/>
        </w:numPr>
        <w:ind w:left="0" w:firstLine="720"/>
        <w:rPr>
          <w:rStyle w:val="30"/>
          <w:kern w:val="2"/>
        </w:rPr>
      </w:pPr>
      <w:bookmarkStart w:id="474" w:name="_Toc526779739"/>
      <w:r>
        <w:rPr>
          <w:rStyle w:val="30"/>
        </w:rPr>
        <w:lastRenderedPageBreak/>
        <w:t>请反转字符串</w:t>
      </w:r>
      <w:r>
        <w:rPr>
          <w:rStyle w:val="30"/>
          <w:rFonts w:hint="eastAsia"/>
        </w:rPr>
        <w:t>？</w:t>
      </w:r>
      <w:r>
        <w:rPr>
          <w:rFonts w:ascii="微软雅黑" w:eastAsia="微软雅黑" w:hAnsi="微软雅黑" w:hint="eastAsia"/>
          <w:bCs w:val="0"/>
        </w:rPr>
        <w:t>(2018-4-16-lxy)</w:t>
      </w:r>
      <w:bookmarkEnd w:id="474"/>
    </w:p>
    <w:p w14:paraId="05FEFE34" w14:textId="77777777" w:rsidR="00194F2F" w:rsidRDefault="00344F1A">
      <w:pPr>
        <w:pStyle w:val="af5"/>
        <w:numPr>
          <w:ilvl w:val="0"/>
          <w:numId w:val="273"/>
        </w:numPr>
        <w:rPr>
          <w:rFonts w:ascii="微软雅黑" w:eastAsia="微软雅黑" w:hAnsi="微软雅黑"/>
          <w:kern w:val="2"/>
        </w:rPr>
      </w:pPr>
      <w:r>
        <w:rPr>
          <w:rFonts w:ascii="微软雅黑" w:eastAsia="微软雅黑" w:hAnsi="微软雅黑"/>
          <w:kern w:val="2"/>
        </w:rPr>
        <w:t>new_str = old_str[::-1]</w:t>
      </w:r>
    </w:p>
    <w:p w14:paraId="226ACEDC" w14:textId="77777777" w:rsidR="00194F2F" w:rsidRDefault="00344F1A">
      <w:pPr>
        <w:pStyle w:val="3"/>
        <w:numPr>
          <w:ilvl w:val="0"/>
          <w:numId w:val="271"/>
        </w:numPr>
        <w:ind w:left="0" w:firstLine="720"/>
        <w:rPr>
          <w:rStyle w:val="30"/>
        </w:rPr>
      </w:pPr>
      <w:bookmarkStart w:id="475" w:name="_Toc526779740"/>
      <w:r>
        <w:rPr>
          <w:rStyle w:val="30"/>
          <w:szCs w:val="28"/>
        </w:rPr>
        <w:t>交换</w:t>
      </w:r>
      <w:r>
        <w:rPr>
          <w:rStyle w:val="30"/>
        </w:rPr>
        <w:t>变量a,b的值</w:t>
      </w:r>
      <w:r>
        <w:rPr>
          <w:rStyle w:val="30"/>
          <w:rFonts w:hint="eastAsia"/>
        </w:rPr>
        <w:t>？</w:t>
      </w:r>
      <w:r>
        <w:rPr>
          <w:rFonts w:ascii="微软雅黑" w:eastAsia="微软雅黑" w:hAnsi="微软雅黑" w:hint="eastAsia"/>
          <w:bCs w:val="0"/>
        </w:rPr>
        <w:t>(2018-4-16-lxy)</w:t>
      </w:r>
      <w:bookmarkEnd w:id="475"/>
    </w:p>
    <w:p w14:paraId="768E89B6" w14:textId="77777777" w:rsidR="00194F2F" w:rsidRDefault="00344F1A">
      <w:pPr>
        <w:pStyle w:val="af5"/>
        <w:numPr>
          <w:ilvl w:val="0"/>
          <w:numId w:val="274"/>
        </w:numPr>
        <w:rPr>
          <w:rFonts w:ascii="微软雅黑" w:eastAsia="微软雅黑" w:hAnsi="微软雅黑"/>
        </w:rPr>
      </w:pPr>
      <w:r>
        <w:rPr>
          <w:rFonts w:ascii="微软雅黑" w:eastAsia="微软雅黑" w:hAnsi="微软雅黑"/>
        </w:rPr>
        <w:t>a,b = b,a</w:t>
      </w:r>
    </w:p>
    <w:p w14:paraId="5546095F" w14:textId="77777777" w:rsidR="00194F2F" w:rsidRDefault="00344F1A">
      <w:pPr>
        <w:pStyle w:val="3"/>
        <w:numPr>
          <w:ilvl w:val="0"/>
          <w:numId w:val="271"/>
        </w:numPr>
        <w:ind w:left="0" w:firstLine="720"/>
        <w:rPr>
          <w:rStyle w:val="30"/>
        </w:rPr>
      </w:pPr>
      <w:bookmarkStart w:id="476" w:name="_Toc526779741"/>
      <w:r>
        <w:rPr>
          <w:rStyle w:val="30"/>
        </w:rPr>
        <w:t>用</w:t>
      </w:r>
      <w:r>
        <w:rPr>
          <w:rStyle w:val="30"/>
          <w:sz w:val="21"/>
        </w:rPr>
        <w:t>select</w:t>
      </w:r>
      <w:r>
        <w:rPr>
          <w:rStyle w:val="30"/>
        </w:rPr>
        <w:t>语句输出每个城市中心距离</w:t>
      </w:r>
      <w:r>
        <w:rPr>
          <w:rStyle w:val="30"/>
          <w:sz w:val="21"/>
        </w:rPr>
        <w:t>市中心</w:t>
      </w:r>
      <w:r>
        <w:rPr>
          <w:rStyle w:val="30"/>
        </w:rPr>
        <w:t>大于20km酒店数</w:t>
      </w:r>
      <w:r>
        <w:rPr>
          <w:rStyle w:val="30"/>
          <w:rFonts w:hint="eastAsia"/>
        </w:rPr>
        <w:t>？</w:t>
      </w:r>
      <w:r>
        <w:rPr>
          <w:rFonts w:ascii="微软雅黑" w:eastAsia="微软雅黑" w:hAnsi="微软雅黑" w:hint="eastAsia"/>
          <w:bCs w:val="0"/>
        </w:rPr>
        <w:t>(2018-4-16-lxy)</w:t>
      </w:r>
      <w:bookmarkEnd w:id="476"/>
    </w:p>
    <w:p w14:paraId="7AE25DE5" w14:textId="77777777" w:rsidR="00194F2F" w:rsidRDefault="00344F1A">
      <w:pPr>
        <w:pStyle w:val="af5"/>
        <w:numPr>
          <w:ilvl w:val="0"/>
          <w:numId w:val="275"/>
        </w:numPr>
        <w:rPr>
          <w:rFonts w:ascii="微软雅黑" w:eastAsia="微软雅黑" w:hAnsi="微软雅黑"/>
        </w:rPr>
      </w:pPr>
      <w:r>
        <w:rPr>
          <w:rFonts w:ascii="微软雅黑" w:eastAsia="微软雅黑" w:hAnsi="微软雅黑"/>
        </w:rPr>
        <w:t>select count（hotel）i from hotel_table where distance &gt;20 group by city</w:t>
      </w:r>
    </w:p>
    <w:p w14:paraId="593918F8" w14:textId="77777777" w:rsidR="00194F2F" w:rsidRDefault="00344F1A">
      <w:pPr>
        <w:pStyle w:val="3"/>
        <w:numPr>
          <w:ilvl w:val="0"/>
          <w:numId w:val="271"/>
        </w:numPr>
        <w:ind w:left="0" w:firstLine="720"/>
        <w:rPr>
          <w:rStyle w:val="HTML1"/>
          <w:rFonts w:ascii="微软雅黑" w:eastAsia="微软雅黑" w:hAnsi="微软雅黑"/>
          <w:spacing w:val="3"/>
        </w:rPr>
      </w:pPr>
      <w:bookmarkStart w:id="477" w:name="_Toc526779742"/>
      <w:r>
        <w:rPr>
          <w:rStyle w:val="30"/>
        </w:rPr>
        <w:t>给定一个有序列表，请输出要插入值k所在的索引位置</w:t>
      </w:r>
      <w:r>
        <w:rPr>
          <w:rStyle w:val="30"/>
          <w:rFonts w:hint="eastAsia"/>
        </w:rPr>
        <w:t>？</w:t>
      </w:r>
      <w:r>
        <w:rPr>
          <w:rFonts w:ascii="微软雅黑" w:eastAsia="微软雅黑" w:hAnsi="微软雅黑" w:hint="eastAsia"/>
          <w:bCs w:val="0"/>
        </w:rPr>
        <w:t>(2018-4-16-lxy)</w:t>
      </w:r>
      <w:bookmarkEnd w:id="477"/>
    </w:p>
    <w:p w14:paraId="7E7FC8D1" w14:textId="77777777" w:rsidR="00194F2F" w:rsidRDefault="00344F1A">
      <w:pPr>
        <w:pStyle w:val="af5"/>
        <w:numPr>
          <w:ilvl w:val="0"/>
          <w:numId w:val="276"/>
        </w:numPr>
        <w:rPr>
          <w:rFonts w:ascii="微软雅黑" w:eastAsia="微软雅黑" w:hAnsi="微软雅黑"/>
        </w:rPr>
      </w:pPr>
      <w:r>
        <w:rPr>
          <w:rFonts w:ascii="微软雅黑" w:eastAsia="微软雅黑" w:hAnsi="微软雅黑"/>
        </w:rPr>
        <w:t>def index(list, key)</w:t>
      </w:r>
    </w:p>
    <w:p w14:paraId="0747FB41" w14:textId="77777777" w:rsidR="00194F2F" w:rsidRDefault="00344F1A">
      <w:pPr>
        <w:pStyle w:val="af5"/>
        <w:numPr>
          <w:ilvl w:val="0"/>
          <w:numId w:val="276"/>
        </w:numPr>
        <w:rPr>
          <w:rFonts w:ascii="微软雅黑" w:eastAsia="微软雅黑" w:hAnsi="微软雅黑"/>
        </w:rPr>
      </w:pPr>
      <w:r>
        <w:rPr>
          <w:rFonts w:ascii="微软雅黑" w:eastAsia="微软雅黑" w:hAnsi="微软雅黑"/>
        </w:rPr>
        <w:t xml:space="preserve">    if key &lt; list[0]:</w:t>
      </w:r>
    </w:p>
    <w:p w14:paraId="6F7EB3DE" w14:textId="77777777" w:rsidR="00194F2F" w:rsidRDefault="00344F1A">
      <w:pPr>
        <w:pStyle w:val="af5"/>
        <w:numPr>
          <w:ilvl w:val="0"/>
          <w:numId w:val="276"/>
        </w:numPr>
        <w:rPr>
          <w:rFonts w:ascii="微软雅黑" w:eastAsia="微软雅黑" w:hAnsi="微软雅黑"/>
        </w:rPr>
      </w:pPr>
      <w:r>
        <w:rPr>
          <w:rFonts w:ascii="微软雅黑" w:eastAsia="微软雅黑" w:hAnsi="微软雅黑"/>
        </w:rPr>
        <w:t xml:space="preserve">        position = 0</w:t>
      </w:r>
    </w:p>
    <w:p w14:paraId="6AC741E2" w14:textId="77777777" w:rsidR="00194F2F" w:rsidRDefault="00344F1A">
      <w:pPr>
        <w:pStyle w:val="af5"/>
        <w:numPr>
          <w:ilvl w:val="0"/>
          <w:numId w:val="276"/>
        </w:numPr>
        <w:rPr>
          <w:rFonts w:ascii="微软雅黑" w:eastAsia="微软雅黑" w:hAnsi="微软雅黑"/>
        </w:rPr>
      </w:pPr>
      <w:r>
        <w:rPr>
          <w:rFonts w:ascii="微软雅黑" w:eastAsia="微软雅黑" w:hAnsi="微软雅黑"/>
        </w:rPr>
        <w:t xml:space="preserve">    elif key &gt;list[-1]:</w:t>
      </w:r>
    </w:p>
    <w:p w14:paraId="79376D37" w14:textId="77777777" w:rsidR="00194F2F" w:rsidRDefault="00344F1A">
      <w:pPr>
        <w:pStyle w:val="af5"/>
        <w:numPr>
          <w:ilvl w:val="0"/>
          <w:numId w:val="276"/>
        </w:numPr>
        <w:rPr>
          <w:rFonts w:ascii="微软雅黑" w:eastAsia="微软雅黑" w:hAnsi="微软雅黑"/>
        </w:rPr>
      </w:pPr>
      <w:r>
        <w:rPr>
          <w:rFonts w:ascii="微软雅黑" w:eastAsia="微软雅黑" w:hAnsi="微软雅黑"/>
        </w:rPr>
        <w:t xml:space="preserve">        position = len(list)-1</w:t>
      </w:r>
    </w:p>
    <w:p w14:paraId="5E65C965" w14:textId="77777777" w:rsidR="00194F2F" w:rsidRDefault="00344F1A">
      <w:pPr>
        <w:pStyle w:val="af5"/>
        <w:numPr>
          <w:ilvl w:val="0"/>
          <w:numId w:val="276"/>
        </w:numPr>
        <w:rPr>
          <w:rFonts w:ascii="微软雅黑" w:eastAsia="微软雅黑" w:hAnsi="微软雅黑"/>
        </w:rPr>
      </w:pPr>
      <w:r>
        <w:rPr>
          <w:rFonts w:ascii="微软雅黑" w:eastAsia="微软雅黑" w:hAnsi="微软雅黑"/>
        </w:rPr>
        <w:t xml:space="preserve">    else:</w:t>
      </w:r>
    </w:p>
    <w:p w14:paraId="01EC0F9F" w14:textId="77777777" w:rsidR="00194F2F" w:rsidRDefault="00344F1A">
      <w:pPr>
        <w:pStyle w:val="af5"/>
        <w:numPr>
          <w:ilvl w:val="0"/>
          <w:numId w:val="276"/>
        </w:numPr>
        <w:rPr>
          <w:rFonts w:ascii="微软雅黑" w:eastAsia="微软雅黑" w:hAnsi="微软雅黑"/>
        </w:rPr>
      </w:pPr>
      <w:r>
        <w:rPr>
          <w:rFonts w:ascii="微软雅黑" w:eastAsia="微软雅黑" w:hAnsi="微软雅黑"/>
        </w:rPr>
        <w:t xml:space="preserve">    for index in range(list):</w:t>
      </w:r>
    </w:p>
    <w:p w14:paraId="581FF7C4" w14:textId="77777777" w:rsidR="00194F2F" w:rsidRDefault="00344F1A">
      <w:pPr>
        <w:pStyle w:val="af5"/>
        <w:numPr>
          <w:ilvl w:val="0"/>
          <w:numId w:val="276"/>
        </w:numPr>
        <w:rPr>
          <w:rFonts w:ascii="微软雅黑" w:eastAsia="微软雅黑" w:hAnsi="微软雅黑"/>
        </w:rPr>
      </w:pPr>
      <w:r>
        <w:rPr>
          <w:rFonts w:ascii="微软雅黑" w:eastAsia="微软雅黑" w:hAnsi="微软雅黑"/>
        </w:rPr>
        <w:t xml:space="preserve">        if key&gt;list[index] and list[index]&gt;key:</w:t>
      </w:r>
    </w:p>
    <w:p w14:paraId="5D70EC1A" w14:textId="77777777" w:rsidR="00194F2F" w:rsidRDefault="00344F1A">
      <w:pPr>
        <w:pStyle w:val="af5"/>
        <w:numPr>
          <w:ilvl w:val="0"/>
          <w:numId w:val="276"/>
        </w:numPr>
        <w:rPr>
          <w:rFonts w:ascii="微软雅黑" w:eastAsia="微软雅黑" w:hAnsi="微软雅黑"/>
        </w:rPr>
      </w:pPr>
      <w:r>
        <w:rPr>
          <w:rFonts w:ascii="微软雅黑" w:eastAsia="微软雅黑" w:hAnsi="微软雅黑"/>
        </w:rPr>
        <w:t xml:space="preserve">        position = index</w:t>
      </w:r>
    </w:p>
    <w:p w14:paraId="501E8061" w14:textId="77777777" w:rsidR="00194F2F" w:rsidRDefault="00344F1A">
      <w:pPr>
        <w:pStyle w:val="3"/>
        <w:numPr>
          <w:ilvl w:val="0"/>
          <w:numId w:val="271"/>
        </w:numPr>
        <w:ind w:left="0" w:firstLine="720"/>
        <w:rPr>
          <w:rStyle w:val="30"/>
          <w:szCs w:val="28"/>
        </w:rPr>
      </w:pPr>
      <w:bookmarkStart w:id="478" w:name="_Toc526779743"/>
      <w:r>
        <w:rPr>
          <w:rStyle w:val="30"/>
          <w:szCs w:val="28"/>
        </w:rPr>
        <w:t>正则表达式贪婪与非贪婪模式的区别</w:t>
      </w:r>
      <w:r>
        <w:rPr>
          <w:rStyle w:val="30"/>
          <w:rFonts w:hint="eastAsia"/>
          <w:szCs w:val="28"/>
        </w:rPr>
        <w:t>？(2018-4-16-lxy)</w:t>
      </w:r>
      <w:bookmarkEnd w:id="478"/>
    </w:p>
    <w:p w14:paraId="3D2FE866" w14:textId="77777777" w:rsidR="00194F2F" w:rsidRDefault="00344F1A">
      <w:pPr>
        <w:pStyle w:val="ae"/>
        <w:spacing w:before="0" w:beforeAutospacing="0" w:after="204" w:afterAutospacing="0"/>
        <w:ind w:firstLine="300"/>
        <w:rPr>
          <w:rFonts w:ascii="微软雅黑" w:eastAsia="微软雅黑" w:hAnsi="微软雅黑"/>
          <w:kern w:val="2"/>
          <w:szCs w:val="20"/>
        </w:rPr>
      </w:pPr>
      <w:r>
        <w:rPr>
          <w:rFonts w:ascii="微软雅黑" w:eastAsia="微软雅黑" w:hAnsi="微软雅黑" w:cs="微软雅黑"/>
          <w:kern w:val="2"/>
        </w:rPr>
        <w:t>在形式上非贪婪模式有一个</w:t>
      </w:r>
      <w:r>
        <w:rPr>
          <w:rFonts w:ascii="微软雅黑" w:eastAsia="微软雅黑" w:hAnsi="微软雅黑"/>
          <w:kern w:val="2"/>
        </w:rPr>
        <w:t>“</w:t>
      </w:r>
      <w:r>
        <w:rPr>
          <w:rFonts w:ascii="微软雅黑" w:eastAsia="微软雅黑" w:hAnsi="微软雅黑" w:cs="微软雅黑"/>
          <w:kern w:val="2"/>
        </w:rPr>
        <w:t>？</w:t>
      </w:r>
      <w:r>
        <w:rPr>
          <w:rFonts w:ascii="微软雅黑" w:eastAsia="微软雅黑" w:hAnsi="微软雅黑"/>
          <w:kern w:val="2"/>
        </w:rPr>
        <w:t>”</w:t>
      </w:r>
      <w:r>
        <w:rPr>
          <w:rFonts w:ascii="微软雅黑" w:eastAsia="微软雅黑" w:hAnsi="微软雅黑" w:cs="微软雅黑"/>
          <w:kern w:val="2"/>
        </w:rPr>
        <w:t>作为该部分的结束标志</w:t>
      </w:r>
      <w:r>
        <w:rPr>
          <w:rFonts w:ascii="微软雅黑" w:eastAsia="微软雅黑" w:hAnsi="微软雅黑" w:hint="eastAsia"/>
          <w:kern w:val="2"/>
        </w:rPr>
        <w:t>。</w:t>
      </w:r>
    </w:p>
    <w:p w14:paraId="71F35EC1" w14:textId="77777777" w:rsidR="00194F2F" w:rsidRDefault="00344F1A">
      <w:pPr>
        <w:pStyle w:val="ae"/>
        <w:spacing w:before="0" w:beforeAutospacing="0" w:after="204" w:afterAutospacing="0"/>
        <w:ind w:firstLine="300"/>
        <w:rPr>
          <w:rFonts w:ascii="微软雅黑" w:eastAsia="微软雅黑" w:hAnsi="微软雅黑"/>
          <w:kern w:val="2"/>
        </w:rPr>
      </w:pPr>
      <w:r>
        <w:rPr>
          <w:rFonts w:ascii="微软雅黑" w:eastAsia="微软雅黑" w:hAnsi="微软雅黑" w:cs="微软雅黑"/>
          <w:kern w:val="2"/>
        </w:rPr>
        <w:t>在功能上贪婪模式是尽可能多的匹配当前正则表达式，可能会包含好几个满足正则表达式的字符串，非贪婪模式，在满足所有正则表达式的情况下尽可能少的匹配当前正则表达式</w:t>
      </w:r>
      <w:r>
        <w:rPr>
          <w:rFonts w:ascii="微软雅黑" w:eastAsia="微软雅黑" w:hAnsi="微软雅黑" w:hint="eastAsia"/>
          <w:kern w:val="2"/>
        </w:rPr>
        <w:t>。</w:t>
      </w:r>
    </w:p>
    <w:p w14:paraId="2086F9D1" w14:textId="77777777" w:rsidR="00194F2F" w:rsidRDefault="00344F1A">
      <w:pPr>
        <w:pStyle w:val="3"/>
        <w:numPr>
          <w:ilvl w:val="0"/>
          <w:numId w:val="271"/>
        </w:numPr>
        <w:ind w:left="0" w:firstLine="720"/>
        <w:rPr>
          <w:rStyle w:val="30"/>
        </w:rPr>
      </w:pPr>
      <w:bookmarkStart w:id="479" w:name="_Toc526779744"/>
      <w:r>
        <w:rPr>
          <w:rStyle w:val="30"/>
          <w:szCs w:val="28"/>
        </w:rPr>
        <w:t>写出开头</w:t>
      </w:r>
      <w:r>
        <w:rPr>
          <w:rStyle w:val="30"/>
        </w:rPr>
        <w:t>匹配字母和下划线，末尾是数字的正则表达式</w:t>
      </w:r>
      <w:r>
        <w:rPr>
          <w:rStyle w:val="30"/>
          <w:rFonts w:hint="eastAsia"/>
        </w:rPr>
        <w:t>？</w:t>
      </w:r>
      <w:r>
        <w:rPr>
          <w:rFonts w:ascii="微软雅黑" w:eastAsia="微软雅黑" w:hAnsi="微软雅黑" w:hint="eastAsia"/>
          <w:bCs w:val="0"/>
        </w:rPr>
        <w:t>(2018-4-16-lxy)</w:t>
      </w:r>
      <w:bookmarkEnd w:id="479"/>
    </w:p>
    <w:p w14:paraId="752A8962" w14:textId="77777777" w:rsidR="00194F2F" w:rsidRDefault="00344F1A">
      <w:pPr>
        <w:pStyle w:val="af5"/>
        <w:numPr>
          <w:ilvl w:val="0"/>
          <w:numId w:val="277"/>
        </w:numPr>
        <w:rPr>
          <w:rFonts w:ascii="微软雅黑" w:eastAsia="微软雅黑" w:hAnsi="微软雅黑"/>
        </w:rPr>
      </w:pPr>
      <w:r>
        <w:rPr>
          <w:rFonts w:ascii="微软雅黑" w:eastAsia="微软雅黑" w:hAnsi="微软雅黑"/>
        </w:rPr>
        <w:t>^[A-Za-z]|_.*\d$</w:t>
      </w:r>
    </w:p>
    <w:p w14:paraId="7BE57939" w14:textId="77777777" w:rsidR="00194F2F" w:rsidRDefault="00344F1A">
      <w:pPr>
        <w:pStyle w:val="3"/>
        <w:numPr>
          <w:ilvl w:val="0"/>
          <w:numId w:val="271"/>
        </w:numPr>
        <w:ind w:left="0" w:firstLine="720"/>
        <w:rPr>
          <w:rStyle w:val="30"/>
          <w:szCs w:val="40"/>
        </w:rPr>
      </w:pPr>
      <w:bookmarkStart w:id="480" w:name="_Toc526779745"/>
      <w:r>
        <w:rPr>
          <w:rStyle w:val="30"/>
          <w:szCs w:val="40"/>
        </w:rPr>
        <w:lastRenderedPageBreak/>
        <w:t>请说明HTTP状态</w:t>
      </w:r>
      <w:r>
        <w:rPr>
          <w:rStyle w:val="30"/>
          <w:rFonts w:hint="eastAsia"/>
          <w:szCs w:val="40"/>
        </w:rPr>
        <w:t>码</w:t>
      </w:r>
      <w:r>
        <w:rPr>
          <w:rStyle w:val="30"/>
          <w:szCs w:val="40"/>
        </w:rPr>
        <w:t>的用途，请说明常见的状态码机器意义？</w:t>
      </w:r>
      <w:r>
        <w:rPr>
          <w:rStyle w:val="30"/>
          <w:rFonts w:hint="eastAsia"/>
          <w:szCs w:val="40"/>
        </w:rPr>
        <w:t>(2018-4-16-lxy)</w:t>
      </w:r>
      <w:bookmarkEnd w:id="480"/>
    </w:p>
    <w:p w14:paraId="2D686D07" w14:textId="77777777" w:rsidR="00194F2F" w:rsidRDefault="00344F1A">
      <w:pPr>
        <w:pStyle w:val="ae"/>
        <w:spacing w:before="0" w:beforeAutospacing="0" w:after="204" w:afterAutospacing="0"/>
        <w:ind w:leftChars="143" w:left="343"/>
        <w:rPr>
          <w:rFonts w:ascii="微软雅黑" w:eastAsia="微软雅黑" w:hAnsi="微软雅黑"/>
          <w:kern w:val="2"/>
          <w:szCs w:val="20"/>
        </w:rPr>
      </w:pPr>
      <w:r>
        <w:rPr>
          <w:rFonts w:ascii="微软雅黑" w:eastAsia="微软雅黑" w:hAnsi="微软雅黑"/>
          <w:kern w:val="2"/>
        </w:rPr>
        <w:t>通过状态码告诉客户端服务器的执行状态，以判断下一步该执行什么操作</w:t>
      </w:r>
      <w:r>
        <w:rPr>
          <w:rFonts w:ascii="微软雅黑" w:eastAsia="微软雅黑" w:hAnsi="微软雅黑" w:hint="eastAsia"/>
          <w:kern w:val="2"/>
        </w:rPr>
        <w:t>。</w:t>
      </w:r>
    </w:p>
    <w:p w14:paraId="1A2B7FFC" w14:textId="77777777" w:rsidR="00194F2F" w:rsidRDefault="00344F1A">
      <w:pPr>
        <w:pStyle w:val="ae"/>
        <w:spacing w:before="0" w:beforeAutospacing="0" w:after="204" w:afterAutospacing="0"/>
        <w:ind w:leftChars="143" w:left="343"/>
        <w:rPr>
          <w:rFonts w:ascii="微软雅黑" w:eastAsia="微软雅黑" w:hAnsi="微软雅黑"/>
          <w:kern w:val="2"/>
        </w:rPr>
      </w:pPr>
      <w:r>
        <w:rPr>
          <w:rFonts w:ascii="微软雅黑" w:eastAsia="微软雅黑" w:hAnsi="微软雅黑"/>
          <w:kern w:val="2"/>
        </w:rPr>
        <w:t>常见的状态机器码有:</w:t>
      </w:r>
    </w:p>
    <w:p w14:paraId="11D9A33E" w14:textId="77777777" w:rsidR="00194F2F" w:rsidRDefault="00344F1A">
      <w:pPr>
        <w:ind w:left="300"/>
        <w:rPr>
          <w:rFonts w:ascii="微软雅黑" w:eastAsia="微软雅黑" w:hAnsi="微软雅黑"/>
        </w:rPr>
      </w:pPr>
      <w:r>
        <w:rPr>
          <w:rFonts w:ascii="微软雅黑" w:eastAsia="微软雅黑" w:hAnsi="微软雅黑"/>
        </w:rPr>
        <w:t>100-199</w:t>
      </w:r>
      <w:r>
        <w:rPr>
          <w:rFonts w:ascii="微软雅黑" w:eastAsia="微软雅黑" w:hAnsi="微软雅黑" w:cs="微软雅黑"/>
        </w:rPr>
        <w:t>：表示服务器成功接收部分请求，要求客户端继续提交其余请求才能完成整个处理过程。</w:t>
      </w:r>
    </w:p>
    <w:p w14:paraId="655839F1" w14:textId="77777777" w:rsidR="00194F2F" w:rsidRDefault="00344F1A">
      <w:pPr>
        <w:ind w:left="300"/>
        <w:rPr>
          <w:rFonts w:ascii="微软雅黑" w:eastAsia="微软雅黑" w:hAnsi="微软雅黑"/>
        </w:rPr>
      </w:pPr>
      <w:r>
        <w:rPr>
          <w:rFonts w:ascii="微软雅黑" w:eastAsia="微软雅黑" w:hAnsi="微软雅黑"/>
        </w:rPr>
        <w:t>200-299</w:t>
      </w:r>
      <w:r>
        <w:rPr>
          <w:rFonts w:ascii="微软雅黑" w:eastAsia="微软雅黑" w:hAnsi="微软雅黑" w:cs="微软雅黑"/>
        </w:rPr>
        <w:t>：表示服务器成功接收请求并已完成处理过程，常用</w:t>
      </w:r>
      <w:r>
        <w:rPr>
          <w:rFonts w:ascii="微软雅黑" w:eastAsia="微软雅黑" w:hAnsi="微软雅黑"/>
        </w:rPr>
        <w:t>200</w:t>
      </w:r>
      <w:r>
        <w:rPr>
          <w:rFonts w:ascii="微软雅黑" w:eastAsia="微软雅黑" w:hAnsi="微软雅黑" w:cs="微软雅黑"/>
        </w:rPr>
        <w:t>（</w:t>
      </w:r>
      <w:r>
        <w:rPr>
          <w:rFonts w:ascii="微软雅黑" w:eastAsia="微软雅黑" w:hAnsi="微软雅黑"/>
        </w:rPr>
        <w:t>OK</w:t>
      </w:r>
      <w:r>
        <w:rPr>
          <w:rFonts w:ascii="微软雅黑" w:eastAsia="微软雅黑" w:hAnsi="微软雅黑" w:cs="微软雅黑"/>
        </w:rPr>
        <w:t>请求成功）</w:t>
      </w:r>
      <w:r>
        <w:rPr>
          <w:rFonts w:ascii="微软雅黑" w:eastAsia="微软雅黑" w:hAnsi="微软雅黑" w:hint="eastAsia"/>
        </w:rPr>
        <w:t>。</w:t>
      </w:r>
    </w:p>
    <w:p w14:paraId="04B3CA24" w14:textId="77777777" w:rsidR="00194F2F" w:rsidRDefault="00344F1A">
      <w:pPr>
        <w:ind w:left="300"/>
        <w:rPr>
          <w:rFonts w:ascii="微软雅黑" w:eastAsia="微软雅黑" w:hAnsi="微软雅黑"/>
        </w:rPr>
      </w:pPr>
      <w:r>
        <w:rPr>
          <w:rFonts w:ascii="微软雅黑" w:eastAsia="微软雅黑" w:hAnsi="微软雅黑"/>
        </w:rPr>
        <w:t>300-399</w:t>
      </w:r>
      <w:r>
        <w:rPr>
          <w:rFonts w:ascii="微软雅黑" w:eastAsia="微软雅黑" w:hAnsi="微软雅黑" w:cs="微软雅黑"/>
        </w:rPr>
        <w:t>：为完成请求，客户需要进一步细化请求。</w:t>
      </w:r>
      <w:r>
        <w:rPr>
          <w:rFonts w:ascii="微软雅黑" w:eastAsia="微软雅黑" w:hAnsi="微软雅黑"/>
        </w:rPr>
        <w:t>302</w:t>
      </w:r>
      <w:r>
        <w:rPr>
          <w:rFonts w:ascii="微软雅黑" w:eastAsia="微软雅黑" w:hAnsi="微软雅黑" w:cs="微软雅黑"/>
        </w:rPr>
        <w:t>（所有请求页面已经临时转移到新的</w:t>
      </w:r>
      <w:r>
        <w:rPr>
          <w:rFonts w:ascii="微软雅黑" w:eastAsia="微软雅黑" w:hAnsi="微软雅黑"/>
        </w:rPr>
        <w:t>url</w:t>
      </w:r>
      <w:r>
        <w:rPr>
          <w:rFonts w:ascii="微软雅黑" w:eastAsia="微软雅黑" w:hAnsi="微软雅黑" w:cs="微软雅黑"/>
        </w:rPr>
        <w:t>），</w:t>
      </w:r>
      <w:r>
        <w:rPr>
          <w:rFonts w:ascii="微软雅黑" w:eastAsia="微软雅黑" w:hAnsi="微软雅黑"/>
        </w:rPr>
        <w:t>304</w:t>
      </w:r>
      <w:r>
        <w:rPr>
          <w:rFonts w:ascii="微软雅黑" w:eastAsia="微软雅黑" w:hAnsi="微软雅黑" w:cs="微软雅黑"/>
        </w:rPr>
        <w:t>、</w:t>
      </w:r>
      <w:r>
        <w:rPr>
          <w:rFonts w:ascii="微软雅黑" w:eastAsia="微软雅黑" w:hAnsi="微软雅黑"/>
        </w:rPr>
        <w:t>307</w:t>
      </w:r>
      <w:r>
        <w:rPr>
          <w:rFonts w:ascii="微软雅黑" w:eastAsia="微软雅黑" w:hAnsi="微软雅黑" w:cs="微软雅黑"/>
        </w:rPr>
        <w:t>（使用缓存资源）。</w:t>
      </w:r>
    </w:p>
    <w:p w14:paraId="005E76A9" w14:textId="77777777" w:rsidR="00194F2F" w:rsidRDefault="00344F1A">
      <w:pPr>
        <w:ind w:left="300"/>
        <w:rPr>
          <w:rFonts w:ascii="微软雅黑" w:eastAsia="微软雅黑" w:hAnsi="微软雅黑"/>
        </w:rPr>
      </w:pPr>
      <w:r>
        <w:rPr>
          <w:rFonts w:ascii="微软雅黑" w:eastAsia="微软雅黑" w:hAnsi="微软雅黑"/>
        </w:rPr>
        <w:t>400-499</w:t>
      </w:r>
      <w:r>
        <w:rPr>
          <w:rFonts w:ascii="微软雅黑" w:eastAsia="微软雅黑" w:hAnsi="微软雅黑" w:cs="微软雅黑"/>
        </w:rPr>
        <w:t>：客户端请求有错误，常用</w:t>
      </w:r>
      <w:r>
        <w:rPr>
          <w:rFonts w:ascii="微软雅黑" w:eastAsia="微软雅黑" w:hAnsi="微软雅黑"/>
        </w:rPr>
        <w:t>404</w:t>
      </w:r>
      <w:r>
        <w:rPr>
          <w:rFonts w:ascii="微软雅黑" w:eastAsia="微软雅黑" w:hAnsi="微软雅黑" w:cs="微软雅黑"/>
        </w:rPr>
        <w:t>（服务器无法找到被请求页面），</w:t>
      </w:r>
      <w:r>
        <w:rPr>
          <w:rFonts w:ascii="微软雅黑" w:eastAsia="微软雅黑" w:hAnsi="微软雅黑"/>
        </w:rPr>
        <w:t>403</w:t>
      </w:r>
      <w:r>
        <w:rPr>
          <w:rFonts w:ascii="微软雅黑" w:eastAsia="微软雅黑" w:hAnsi="微软雅黑" w:cs="微软雅黑"/>
        </w:rPr>
        <w:t>（服务器拒绝访问，权限不够）</w:t>
      </w:r>
      <w:r>
        <w:rPr>
          <w:rFonts w:ascii="微软雅黑" w:eastAsia="微软雅黑" w:hAnsi="微软雅黑" w:hint="eastAsia"/>
        </w:rPr>
        <w:t>。</w:t>
      </w:r>
    </w:p>
    <w:p w14:paraId="42FAF1FC" w14:textId="77777777" w:rsidR="00194F2F" w:rsidRDefault="00344F1A">
      <w:pPr>
        <w:ind w:left="300"/>
        <w:rPr>
          <w:rFonts w:ascii="微软雅黑" w:eastAsia="微软雅黑" w:hAnsi="微软雅黑"/>
        </w:rPr>
      </w:pPr>
      <w:r>
        <w:rPr>
          <w:rFonts w:ascii="微软雅黑" w:eastAsia="微软雅黑" w:hAnsi="微软雅黑"/>
        </w:rPr>
        <w:t>500-599</w:t>
      </w:r>
      <w:r>
        <w:rPr>
          <w:rFonts w:ascii="微软雅黑" w:eastAsia="微软雅黑" w:hAnsi="微软雅黑" w:cs="微软雅黑"/>
        </w:rPr>
        <w:t>：服务器端出现错误，常用</w:t>
      </w:r>
      <w:r>
        <w:rPr>
          <w:rFonts w:ascii="微软雅黑" w:eastAsia="微软雅黑" w:hAnsi="微软雅黑"/>
        </w:rPr>
        <w:t>500</w:t>
      </w:r>
      <w:r>
        <w:rPr>
          <w:rFonts w:ascii="微软雅黑" w:eastAsia="微软雅黑" w:hAnsi="微软雅黑" w:cs="微软雅黑"/>
        </w:rPr>
        <w:t>（请求未完成，服务器遇到不可预知的情况）</w:t>
      </w:r>
      <w:r>
        <w:rPr>
          <w:rFonts w:ascii="微软雅黑" w:eastAsia="微软雅黑" w:hAnsi="微软雅黑" w:hint="eastAsia"/>
        </w:rPr>
        <w:t>。</w:t>
      </w:r>
    </w:p>
    <w:p w14:paraId="30221A0E" w14:textId="77777777" w:rsidR="00194F2F" w:rsidRDefault="00344F1A">
      <w:pPr>
        <w:pStyle w:val="3"/>
        <w:numPr>
          <w:ilvl w:val="0"/>
          <w:numId w:val="271"/>
        </w:numPr>
        <w:ind w:left="0" w:firstLine="720"/>
        <w:rPr>
          <w:rStyle w:val="30"/>
          <w:szCs w:val="40"/>
        </w:rPr>
      </w:pPr>
      <w:bookmarkStart w:id="481" w:name="_Toc526779746"/>
      <w:r>
        <w:rPr>
          <w:rStyle w:val="30"/>
          <w:szCs w:val="40"/>
        </w:rPr>
        <w:t>当输入http:</w:t>
      </w:r>
      <w:r>
        <w:rPr>
          <w:rStyle w:val="30"/>
          <w:rFonts w:hint="eastAsia"/>
          <w:szCs w:val="40"/>
        </w:rPr>
        <w:t>//www.itheima</w:t>
      </w:r>
      <w:r>
        <w:rPr>
          <w:rStyle w:val="30"/>
          <w:szCs w:val="40"/>
        </w:rPr>
        <w:t>.com时，返回页面的过程中发生了什么</w:t>
      </w:r>
      <w:r>
        <w:rPr>
          <w:rStyle w:val="30"/>
          <w:rFonts w:hint="eastAsia"/>
          <w:szCs w:val="40"/>
        </w:rPr>
        <w:t>？(2018-4-16-lxy)</w:t>
      </w:r>
      <w:bookmarkEnd w:id="481"/>
    </w:p>
    <w:p w14:paraId="274E5438" w14:textId="77777777" w:rsidR="00194F2F" w:rsidRDefault="00344F1A">
      <w:pPr>
        <w:spacing w:before="100" w:beforeAutospacing="1" w:after="100" w:afterAutospacing="1"/>
        <w:ind w:left="299"/>
        <w:rPr>
          <w:rFonts w:ascii="微软雅黑" w:eastAsia="微软雅黑" w:hAnsi="微软雅黑"/>
          <w:sz w:val="21"/>
          <w:szCs w:val="20"/>
        </w:rPr>
      </w:pPr>
      <w:r>
        <w:rPr>
          <w:rFonts w:ascii="微软雅黑" w:eastAsia="微软雅黑" w:hAnsi="微软雅黑" w:cs="微软雅黑" w:hint="eastAsia"/>
        </w:rPr>
        <w:t>1)</w:t>
      </w:r>
      <w:r>
        <w:rPr>
          <w:rFonts w:ascii="微软雅黑" w:eastAsia="微软雅黑" w:hAnsi="微软雅黑" w:cs="微软雅黑"/>
        </w:rPr>
        <w:t>浏览器向</w:t>
      </w:r>
      <w:r>
        <w:rPr>
          <w:rFonts w:ascii="微软雅黑" w:eastAsia="微软雅黑" w:hAnsi="微软雅黑"/>
        </w:rPr>
        <w:t>DNS</w:t>
      </w:r>
      <w:r>
        <w:rPr>
          <w:rFonts w:ascii="微软雅黑" w:eastAsia="微软雅黑" w:hAnsi="微软雅黑" w:cs="微软雅黑"/>
        </w:rPr>
        <w:t>服务器发送</w:t>
      </w:r>
      <w:r>
        <w:rPr>
          <w:rFonts w:ascii="微软雅黑" w:eastAsia="微软雅黑" w:hAnsi="微软雅黑" w:hint="eastAsia"/>
        </w:rPr>
        <w:t>itheima</w:t>
      </w:r>
      <w:r>
        <w:rPr>
          <w:rFonts w:ascii="微软雅黑" w:eastAsia="微软雅黑" w:hAnsi="微软雅黑"/>
        </w:rPr>
        <w:t>.com</w:t>
      </w:r>
      <w:r>
        <w:rPr>
          <w:rFonts w:ascii="微软雅黑" w:eastAsia="微软雅黑" w:hAnsi="微软雅黑" w:cs="微软雅黑"/>
        </w:rPr>
        <w:t>域名解析请求</w:t>
      </w:r>
      <w:r>
        <w:rPr>
          <w:rFonts w:ascii="微软雅黑" w:eastAsia="微软雅黑" w:hAnsi="微软雅黑" w:hint="eastAsia"/>
        </w:rPr>
        <w:t>；</w:t>
      </w:r>
    </w:p>
    <w:p w14:paraId="0301A69D" w14:textId="77777777" w:rsidR="00194F2F" w:rsidRDefault="00344F1A">
      <w:pPr>
        <w:spacing w:before="100" w:beforeAutospacing="1" w:after="100" w:afterAutospacing="1"/>
        <w:ind w:left="299"/>
        <w:rPr>
          <w:rFonts w:ascii="微软雅黑" w:eastAsia="微软雅黑" w:hAnsi="微软雅黑"/>
        </w:rPr>
      </w:pPr>
      <w:r>
        <w:rPr>
          <w:rFonts w:ascii="微软雅黑" w:eastAsia="微软雅黑" w:hAnsi="微软雅黑" w:hint="eastAsia"/>
        </w:rPr>
        <w:t>2)</w:t>
      </w:r>
      <w:r>
        <w:rPr>
          <w:rFonts w:ascii="微软雅黑" w:eastAsia="微软雅黑" w:hAnsi="微软雅黑"/>
        </w:rPr>
        <w:t>DNS</w:t>
      </w:r>
      <w:r>
        <w:rPr>
          <w:rFonts w:ascii="微软雅黑" w:eastAsia="微软雅黑" w:hAnsi="微软雅黑" w:cs="微软雅黑"/>
        </w:rPr>
        <w:t>服务器返回解析后的</w:t>
      </w:r>
      <w:r>
        <w:rPr>
          <w:rFonts w:ascii="微软雅黑" w:eastAsia="微软雅黑" w:hAnsi="微软雅黑"/>
        </w:rPr>
        <w:t>ip</w:t>
      </w:r>
      <w:r>
        <w:rPr>
          <w:rFonts w:ascii="微软雅黑" w:eastAsia="微软雅黑" w:hAnsi="微软雅黑" w:cs="微软雅黑"/>
        </w:rPr>
        <w:t>给客户端浏览器，浏览器想该</w:t>
      </w:r>
      <w:r>
        <w:rPr>
          <w:rFonts w:ascii="微软雅黑" w:eastAsia="微软雅黑" w:hAnsi="微软雅黑"/>
        </w:rPr>
        <w:t>ip</w:t>
      </w:r>
      <w:r>
        <w:rPr>
          <w:rFonts w:ascii="微软雅黑" w:eastAsia="微软雅黑" w:hAnsi="微软雅黑" w:cs="微软雅黑"/>
        </w:rPr>
        <w:t>发送页面请求</w:t>
      </w:r>
      <w:r>
        <w:rPr>
          <w:rFonts w:ascii="微软雅黑" w:eastAsia="微软雅黑" w:hAnsi="微软雅黑" w:hint="eastAsia"/>
        </w:rPr>
        <w:t>；</w:t>
      </w:r>
    </w:p>
    <w:p w14:paraId="71618656" w14:textId="77777777" w:rsidR="00194F2F" w:rsidRDefault="00344F1A">
      <w:pPr>
        <w:spacing w:before="100" w:beforeAutospacing="1" w:after="100" w:afterAutospacing="1"/>
        <w:ind w:left="299"/>
        <w:rPr>
          <w:rFonts w:ascii="微软雅黑" w:eastAsia="微软雅黑" w:hAnsi="微软雅黑"/>
        </w:rPr>
      </w:pPr>
      <w:r>
        <w:rPr>
          <w:rFonts w:ascii="微软雅黑" w:eastAsia="微软雅黑" w:hAnsi="微软雅黑" w:hint="eastAsia"/>
        </w:rPr>
        <w:t>3)</w:t>
      </w:r>
      <w:r>
        <w:rPr>
          <w:rFonts w:ascii="微软雅黑" w:eastAsia="微软雅黑" w:hAnsi="微软雅黑"/>
        </w:rPr>
        <w:t>DNS</w:t>
      </w:r>
      <w:r>
        <w:rPr>
          <w:rFonts w:ascii="微软雅黑" w:eastAsia="微软雅黑" w:hAnsi="微软雅黑" w:cs="微软雅黑"/>
        </w:rPr>
        <w:t>服务器接收到请求后，查询该页面，并将页面发送给客户端浏览器</w:t>
      </w:r>
      <w:r>
        <w:rPr>
          <w:rFonts w:ascii="微软雅黑" w:eastAsia="微软雅黑" w:hAnsi="微软雅黑" w:hint="eastAsia"/>
        </w:rPr>
        <w:t>；</w:t>
      </w:r>
    </w:p>
    <w:p w14:paraId="456B7F04" w14:textId="77777777" w:rsidR="00194F2F" w:rsidRDefault="00344F1A">
      <w:pPr>
        <w:spacing w:before="100" w:beforeAutospacing="1" w:after="100" w:afterAutospacing="1"/>
        <w:ind w:left="299"/>
        <w:rPr>
          <w:rFonts w:ascii="微软雅黑" w:eastAsia="微软雅黑" w:hAnsi="微软雅黑"/>
        </w:rPr>
      </w:pPr>
      <w:r>
        <w:rPr>
          <w:rFonts w:ascii="微软雅黑" w:eastAsia="微软雅黑" w:hAnsi="微软雅黑" w:cs="微软雅黑" w:hint="eastAsia"/>
        </w:rPr>
        <w:t>4)</w:t>
      </w:r>
      <w:r>
        <w:rPr>
          <w:rFonts w:ascii="微软雅黑" w:eastAsia="微软雅黑" w:hAnsi="微软雅黑" w:cs="微软雅黑"/>
        </w:rPr>
        <w:t>客户端浏览器接收到页面后，解析页面中的引用，并再次向服务器发送引用资源请求</w:t>
      </w:r>
      <w:r>
        <w:rPr>
          <w:rFonts w:ascii="微软雅黑" w:eastAsia="微软雅黑" w:hAnsi="微软雅黑" w:hint="eastAsia"/>
        </w:rPr>
        <w:t>；</w:t>
      </w:r>
    </w:p>
    <w:p w14:paraId="47F48AE7" w14:textId="77777777" w:rsidR="00194F2F" w:rsidRDefault="00344F1A">
      <w:pPr>
        <w:spacing w:before="100" w:beforeAutospacing="1" w:after="100" w:afterAutospacing="1"/>
        <w:ind w:left="299"/>
        <w:rPr>
          <w:rFonts w:ascii="微软雅黑" w:eastAsia="微软雅黑" w:hAnsi="微软雅黑"/>
        </w:rPr>
      </w:pPr>
      <w:r>
        <w:rPr>
          <w:rFonts w:ascii="微软雅黑" w:eastAsia="微软雅黑" w:hAnsi="微软雅黑" w:cs="微软雅黑" w:hint="eastAsia"/>
        </w:rPr>
        <w:t>5)</w:t>
      </w:r>
      <w:r>
        <w:rPr>
          <w:rFonts w:ascii="微软雅黑" w:eastAsia="微软雅黑" w:hAnsi="微软雅黑" w:cs="微软雅黑"/>
        </w:rPr>
        <w:t>服务器接收到资源请求后，查找并返回资源给客户端</w:t>
      </w:r>
      <w:r>
        <w:rPr>
          <w:rFonts w:ascii="微软雅黑" w:eastAsia="微软雅黑" w:hAnsi="微软雅黑" w:hint="eastAsia"/>
        </w:rPr>
        <w:t>；</w:t>
      </w:r>
    </w:p>
    <w:p w14:paraId="0B81A094" w14:textId="77777777" w:rsidR="00194F2F" w:rsidRDefault="00344F1A">
      <w:pPr>
        <w:spacing w:before="100" w:beforeAutospacing="1" w:after="100" w:afterAutospacing="1"/>
        <w:ind w:left="299"/>
        <w:rPr>
          <w:rFonts w:ascii="微软雅黑" w:eastAsia="微软雅黑" w:hAnsi="微软雅黑"/>
        </w:rPr>
      </w:pPr>
      <w:r>
        <w:rPr>
          <w:rFonts w:ascii="微软雅黑" w:eastAsia="微软雅黑" w:hAnsi="微软雅黑" w:cs="微软雅黑" w:hint="eastAsia"/>
        </w:rPr>
        <w:lastRenderedPageBreak/>
        <w:t>6)</w:t>
      </w:r>
      <w:r>
        <w:rPr>
          <w:rFonts w:ascii="微软雅黑" w:eastAsia="微软雅黑" w:hAnsi="微软雅黑" w:cs="微软雅黑"/>
        </w:rPr>
        <w:t>客户端浏览器接收到资源后，渲染，输出页面展现给用户</w:t>
      </w:r>
      <w:r>
        <w:rPr>
          <w:rFonts w:ascii="微软雅黑" w:eastAsia="微软雅黑" w:hAnsi="微软雅黑" w:hint="eastAsia"/>
        </w:rPr>
        <w:t>。</w:t>
      </w:r>
    </w:p>
    <w:p w14:paraId="06FA0D62" w14:textId="77777777" w:rsidR="00194F2F" w:rsidRDefault="00344F1A">
      <w:pPr>
        <w:pStyle w:val="3"/>
        <w:numPr>
          <w:ilvl w:val="0"/>
          <w:numId w:val="271"/>
        </w:numPr>
        <w:ind w:left="0" w:firstLine="720"/>
        <w:rPr>
          <w:rStyle w:val="30"/>
          <w:szCs w:val="28"/>
        </w:rPr>
      </w:pPr>
      <w:bookmarkStart w:id="482" w:name="_Toc513218562"/>
      <w:bookmarkStart w:id="483" w:name="_Toc526779747"/>
      <w:r>
        <w:rPr>
          <w:rStyle w:val="30"/>
          <w:rFonts w:hint="eastAsia"/>
          <w:szCs w:val="28"/>
        </w:rPr>
        <w:t>有一个多层嵌套列表A=[1,2,[3.4["434",[...]]]]请写一段代码遍历A中的每一个元素并打印出来。(</w:t>
      </w:r>
      <w:r>
        <w:rPr>
          <w:rStyle w:val="30"/>
          <w:szCs w:val="28"/>
        </w:rPr>
        <w:t>2018-5-2-xhq)</w:t>
      </w:r>
      <w:bookmarkEnd w:id="482"/>
      <w:bookmarkEnd w:id="483"/>
    </w:p>
    <w:p w14:paraId="41E0243F"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思路：就是有几个嵌套链表就用几个f</w:t>
      </w:r>
      <w:r>
        <w:rPr>
          <w:rFonts w:ascii="微软雅黑" w:eastAsia="微软雅黑" w:hAnsi="微软雅黑" w:cs="微软雅黑"/>
        </w:rPr>
        <w:t xml:space="preserve">or </w:t>
      </w:r>
      <w:r>
        <w:rPr>
          <w:rFonts w:ascii="微软雅黑" w:eastAsia="微软雅黑" w:hAnsi="微软雅黑" w:cs="微软雅黑" w:hint="eastAsia"/>
        </w:rPr>
        <w:t>循环进行迭代,然后对最后一个结果进行打印。</w:t>
      </w:r>
    </w:p>
    <w:p w14:paraId="4EDB4ED7" w14:textId="77777777" w:rsidR="00194F2F" w:rsidRDefault="00344F1A">
      <w:pPr>
        <w:pStyle w:val="af5"/>
        <w:numPr>
          <w:ilvl w:val="0"/>
          <w:numId w:val="278"/>
        </w:numPr>
        <w:jc w:val="both"/>
        <w:rPr>
          <w:rFonts w:ascii="微软雅黑" w:eastAsia="微软雅黑" w:hAnsi="微软雅黑"/>
          <w:shd w:val="pct10" w:color="auto" w:fill="FFFFFF"/>
        </w:rPr>
      </w:pPr>
      <w:r>
        <w:rPr>
          <w:rFonts w:ascii="微软雅黑" w:eastAsia="微软雅黑" w:hAnsi="微软雅黑"/>
          <w:shd w:val="pct10" w:color="auto" w:fill="FFFFFF"/>
        </w:rPr>
        <w:t>a= ["a","b",["1","3",["4","haha"]]]</w:t>
      </w:r>
    </w:p>
    <w:p w14:paraId="4E6C72A9" w14:textId="77777777" w:rsidR="00194F2F" w:rsidRDefault="00344F1A">
      <w:pPr>
        <w:pStyle w:val="af5"/>
        <w:numPr>
          <w:ilvl w:val="0"/>
          <w:numId w:val="278"/>
        </w:numPr>
        <w:rPr>
          <w:rFonts w:ascii="微软雅黑" w:eastAsia="微软雅黑" w:hAnsi="微软雅黑"/>
          <w:shd w:val="pct10" w:color="auto" w:fill="FFFFFF"/>
        </w:rPr>
      </w:pPr>
      <w:r>
        <w:rPr>
          <w:rFonts w:ascii="微软雅黑" w:eastAsia="微软雅黑" w:hAnsi="微软雅黑"/>
          <w:shd w:val="pct10" w:color="auto" w:fill="FFFFFF"/>
        </w:rPr>
        <w:t>for b in a :</w:t>
      </w:r>
    </w:p>
    <w:p w14:paraId="31778E18" w14:textId="77777777" w:rsidR="00194F2F" w:rsidRDefault="00344F1A">
      <w:pPr>
        <w:pStyle w:val="af5"/>
        <w:numPr>
          <w:ilvl w:val="0"/>
          <w:numId w:val="278"/>
        </w:numPr>
        <w:rPr>
          <w:rFonts w:ascii="微软雅黑" w:eastAsia="微软雅黑" w:hAnsi="微软雅黑"/>
          <w:shd w:val="pct10" w:color="auto" w:fill="FFFFFF"/>
        </w:rPr>
      </w:pPr>
      <w:r>
        <w:rPr>
          <w:rFonts w:ascii="微软雅黑" w:eastAsia="微软雅黑" w:hAnsi="微软雅黑"/>
          <w:shd w:val="pct10" w:color="auto" w:fill="FFFFFF"/>
        </w:rPr>
        <w:t xml:space="preserve">  for c in b :</w:t>
      </w:r>
    </w:p>
    <w:p w14:paraId="5292FA3F" w14:textId="77777777" w:rsidR="00194F2F" w:rsidRDefault="00344F1A">
      <w:pPr>
        <w:pStyle w:val="af5"/>
        <w:numPr>
          <w:ilvl w:val="0"/>
          <w:numId w:val="278"/>
        </w:numPr>
        <w:rPr>
          <w:rFonts w:ascii="微软雅黑" w:eastAsia="微软雅黑" w:hAnsi="微软雅黑"/>
          <w:shd w:val="pct10" w:color="auto" w:fill="FFFFFF"/>
        </w:rPr>
      </w:pPr>
      <w:r>
        <w:rPr>
          <w:rFonts w:ascii="微软雅黑" w:eastAsia="微软雅黑" w:hAnsi="微软雅黑"/>
          <w:shd w:val="pct10" w:color="auto" w:fill="FFFFFF"/>
        </w:rPr>
        <w:t xml:space="preserve">     for d in c :</w:t>
      </w:r>
    </w:p>
    <w:p w14:paraId="6B972052" w14:textId="77777777" w:rsidR="00194F2F" w:rsidRDefault="00344F1A">
      <w:pPr>
        <w:pStyle w:val="af5"/>
        <w:numPr>
          <w:ilvl w:val="0"/>
          <w:numId w:val="278"/>
        </w:numPr>
        <w:rPr>
          <w:rFonts w:ascii="微软雅黑" w:eastAsia="微软雅黑" w:hAnsi="微软雅黑"/>
          <w:shd w:val="pct10" w:color="auto" w:fill="FFFFFF"/>
        </w:rPr>
      </w:pPr>
      <w:r>
        <w:rPr>
          <w:rFonts w:ascii="微软雅黑" w:eastAsia="微软雅黑" w:hAnsi="微软雅黑"/>
          <w:shd w:val="pct10" w:color="auto" w:fill="FFFFFF"/>
        </w:rPr>
        <w:t xml:space="preserve">         print(d)</w:t>
      </w:r>
    </w:p>
    <w:p w14:paraId="1FBFD709" w14:textId="77777777" w:rsidR="00194F2F" w:rsidRDefault="00344F1A">
      <w:pPr>
        <w:pStyle w:val="3"/>
        <w:numPr>
          <w:ilvl w:val="0"/>
          <w:numId w:val="271"/>
        </w:numPr>
        <w:ind w:left="0" w:firstLine="720"/>
        <w:rPr>
          <w:rStyle w:val="30"/>
          <w:szCs w:val="28"/>
        </w:rPr>
      </w:pPr>
      <w:bookmarkStart w:id="484" w:name="_Toc513218563"/>
      <w:bookmarkStart w:id="485" w:name="_Toc526779748"/>
      <w:r>
        <w:rPr>
          <w:rStyle w:val="30"/>
          <w:rFonts w:hint="eastAsia"/>
          <w:szCs w:val="28"/>
        </w:rPr>
        <w:t>关系型数据库中，表和表之间有左连接，内连接，外连接，分别解释下他们的含义和区别？(</w:t>
      </w:r>
      <w:r>
        <w:rPr>
          <w:rStyle w:val="30"/>
          <w:szCs w:val="28"/>
        </w:rPr>
        <w:t>2018-5-2-xhq)</w:t>
      </w:r>
      <w:bookmarkEnd w:id="484"/>
      <w:bookmarkEnd w:id="485"/>
    </w:p>
    <w:p w14:paraId="1DA947D1"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内连接查询：查询的结果为两个表匹配到的数据。</w:t>
      </w:r>
    </w:p>
    <w:p w14:paraId="0234E4B6"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右接查询：查询的结果为两个表匹配到的数据，右表特有的数据，对于左表中不存在的数据使用null填充。</w:t>
      </w:r>
    </w:p>
    <w:p w14:paraId="4236CE0B" w14:textId="77777777" w:rsidR="00194F2F" w:rsidRDefault="00344F1A">
      <w:pPr>
        <w:spacing w:before="100" w:beforeAutospacing="1" w:after="100" w:afterAutospacing="1"/>
        <w:ind w:left="299"/>
        <w:jc w:val="center"/>
        <w:rPr>
          <w:rFonts w:ascii="微软雅黑" w:eastAsia="微软雅黑" w:hAnsi="微软雅黑" w:cs="微软雅黑"/>
        </w:rPr>
      </w:pPr>
      <w:r>
        <w:rPr>
          <w:rFonts w:ascii="微软雅黑" w:eastAsia="微软雅黑" w:hAnsi="微软雅黑" w:cs="微软雅黑"/>
          <w:noProof/>
        </w:rPr>
        <w:drawing>
          <wp:inline distT="0" distB="0" distL="0" distR="0" wp14:anchorId="187C6674" wp14:editId="777327CF">
            <wp:extent cx="2286000" cy="15240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286000" cy="1524000"/>
                    </a:xfrm>
                    <a:prstGeom prst="rect">
                      <a:avLst/>
                    </a:prstGeom>
                    <a:noFill/>
                    <a:ln>
                      <a:noFill/>
                    </a:ln>
                  </pic:spPr>
                </pic:pic>
              </a:graphicData>
            </a:graphic>
          </wp:inline>
        </w:drawing>
      </w:r>
    </w:p>
    <w:p w14:paraId="4B8B511E"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左连接查询：查询的结果为两个表匹配到的数据，左表特有的数据，对于右表中不存在的数据使用null填充。</w:t>
      </w:r>
    </w:p>
    <w:p w14:paraId="3AB3C391" w14:textId="77777777" w:rsidR="00194F2F" w:rsidRDefault="00344F1A">
      <w:pPr>
        <w:spacing w:before="100" w:beforeAutospacing="1" w:after="100" w:afterAutospacing="1"/>
        <w:ind w:left="299"/>
        <w:jc w:val="center"/>
        <w:rPr>
          <w:rFonts w:ascii="微软雅黑" w:eastAsia="微软雅黑" w:hAnsi="微软雅黑" w:cs="微软雅黑"/>
        </w:rPr>
      </w:pPr>
      <w:r>
        <w:rPr>
          <w:noProof/>
        </w:rPr>
        <w:lastRenderedPageBreak/>
        <w:drawing>
          <wp:inline distT="0" distB="0" distL="0" distR="0" wp14:anchorId="17CB2ED5" wp14:editId="68D053F4">
            <wp:extent cx="2286000" cy="15240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286000" cy="1524000"/>
                    </a:xfrm>
                    <a:prstGeom prst="rect">
                      <a:avLst/>
                    </a:prstGeom>
                    <a:noFill/>
                    <a:ln>
                      <a:noFill/>
                    </a:ln>
                  </pic:spPr>
                </pic:pic>
              </a:graphicData>
            </a:graphic>
          </wp:inline>
        </w:drawing>
      </w:r>
    </w:p>
    <w:p w14:paraId="1D625916" w14:textId="77777777" w:rsidR="00194F2F" w:rsidRDefault="00344F1A">
      <w:pPr>
        <w:pStyle w:val="3"/>
        <w:numPr>
          <w:ilvl w:val="0"/>
          <w:numId w:val="271"/>
        </w:numPr>
        <w:ind w:left="0" w:firstLine="720"/>
        <w:rPr>
          <w:rStyle w:val="30"/>
          <w:szCs w:val="28"/>
        </w:rPr>
      </w:pPr>
      <w:bookmarkStart w:id="486" w:name="_Toc513218564"/>
      <w:bookmarkStart w:id="487" w:name="_Toc526779749"/>
      <w:r>
        <w:rPr>
          <w:rStyle w:val="30"/>
          <w:szCs w:val="28"/>
        </w:rPr>
        <w:t>如何定时启动</w:t>
      </w:r>
      <w:r>
        <w:rPr>
          <w:rStyle w:val="30"/>
          <w:rFonts w:hint="eastAsia"/>
          <w:szCs w:val="28"/>
        </w:rPr>
        <w:t>你的爬虫项目：（2018-5-2-xhq）</w:t>
      </w:r>
      <w:bookmarkEnd w:id="486"/>
      <w:bookmarkEnd w:id="487"/>
    </w:p>
    <w:p w14:paraId="61005870" w14:textId="77777777" w:rsidR="00194F2F" w:rsidRDefault="00344F1A">
      <w:pPr>
        <w:numPr>
          <w:ilvl w:val="0"/>
          <w:numId w:val="279"/>
        </w:numPr>
        <w:rPr>
          <w:rFonts w:ascii="微软雅黑" w:eastAsia="微软雅黑" w:hAnsi="微软雅黑" w:cs="微软雅黑"/>
        </w:rPr>
      </w:pPr>
      <w:r>
        <w:rPr>
          <w:rFonts w:ascii="微软雅黑" w:eastAsia="微软雅黑" w:hAnsi="微软雅黑" w:cs="微软雅黑" w:hint="eastAsia"/>
        </w:rPr>
        <w:t>最简单的方法：直接使用Timer类</w:t>
      </w:r>
    </w:p>
    <w:p w14:paraId="654DAA69" w14:textId="77777777" w:rsidR="00194F2F" w:rsidRDefault="00344F1A">
      <w:pPr>
        <w:pStyle w:val="af5"/>
        <w:numPr>
          <w:ilvl w:val="0"/>
          <w:numId w:val="280"/>
        </w:numPr>
        <w:jc w:val="both"/>
        <w:rPr>
          <w:rFonts w:ascii="微软雅黑" w:eastAsia="微软雅黑" w:hAnsi="微软雅黑"/>
          <w:shd w:val="pct10" w:color="auto" w:fill="FFFFFF"/>
        </w:rPr>
      </w:pPr>
      <w:r>
        <w:rPr>
          <w:rFonts w:ascii="微软雅黑" w:eastAsia="微软雅黑" w:hAnsi="微软雅黑" w:hint="eastAsia"/>
          <w:shd w:val="pct10" w:color="auto" w:fill="FFFFFF"/>
        </w:rPr>
        <w:t>import time</w:t>
      </w:r>
    </w:p>
    <w:p w14:paraId="6F8F634C" w14:textId="77777777" w:rsidR="00194F2F" w:rsidRDefault="00344F1A">
      <w:pPr>
        <w:pStyle w:val="af5"/>
        <w:numPr>
          <w:ilvl w:val="0"/>
          <w:numId w:val="280"/>
        </w:numPr>
        <w:jc w:val="both"/>
        <w:rPr>
          <w:rFonts w:ascii="微软雅黑" w:eastAsia="微软雅黑" w:hAnsi="微软雅黑"/>
          <w:shd w:val="pct10" w:color="auto" w:fill="FFFFFF"/>
        </w:rPr>
      </w:pPr>
      <w:r>
        <w:rPr>
          <w:rFonts w:ascii="微软雅黑" w:eastAsia="微软雅黑" w:hAnsi="微软雅黑" w:hint="eastAsia"/>
          <w:shd w:val="pct10" w:color="auto" w:fill="FFFFFF"/>
        </w:rPr>
        <w:t>import os</w:t>
      </w:r>
    </w:p>
    <w:p w14:paraId="6AE13CB0" w14:textId="77777777" w:rsidR="00194F2F" w:rsidRDefault="00194F2F">
      <w:pPr>
        <w:pStyle w:val="af5"/>
        <w:numPr>
          <w:ilvl w:val="0"/>
          <w:numId w:val="280"/>
        </w:numPr>
        <w:jc w:val="both"/>
        <w:rPr>
          <w:rFonts w:ascii="微软雅黑" w:eastAsia="微软雅黑" w:hAnsi="微软雅黑"/>
          <w:shd w:val="pct10" w:color="auto" w:fill="FFFFFF"/>
        </w:rPr>
      </w:pPr>
    </w:p>
    <w:p w14:paraId="5DE2234C" w14:textId="77777777" w:rsidR="00194F2F" w:rsidRDefault="00344F1A">
      <w:pPr>
        <w:pStyle w:val="af5"/>
        <w:numPr>
          <w:ilvl w:val="0"/>
          <w:numId w:val="280"/>
        </w:numPr>
        <w:jc w:val="both"/>
        <w:rPr>
          <w:rFonts w:ascii="微软雅黑" w:eastAsia="微软雅黑" w:hAnsi="微软雅黑"/>
          <w:shd w:val="pct10" w:color="auto" w:fill="FFFFFF"/>
        </w:rPr>
      </w:pPr>
      <w:r>
        <w:rPr>
          <w:rFonts w:ascii="微软雅黑" w:eastAsia="微软雅黑" w:hAnsi="微软雅黑" w:hint="eastAsia"/>
          <w:shd w:val="pct10" w:color="auto" w:fill="FFFFFF"/>
        </w:rPr>
        <w:t>while True:</w:t>
      </w:r>
    </w:p>
    <w:p w14:paraId="47710216" w14:textId="77777777" w:rsidR="00194F2F" w:rsidRDefault="00344F1A">
      <w:pPr>
        <w:pStyle w:val="af5"/>
        <w:numPr>
          <w:ilvl w:val="0"/>
          <w:numId w:val="280"/>
        </w:numPr>
        <w:jc w:val="both"/>
        <w:rPr>
          <w:rFonts w:ascii="微软雅黑" w:eastAsia="微软雅黑" w:hAnsi="微软雅黑"/>
          <w:shd w:val="pct10" w:color="auto" w:fill="FFFFFF"/>
        </w:rPr>
      </w:pPr>
      <w:r>
        <w:rPr>
          <w:rFonts w:ascii="微软雅黑" w:eastAsia="微软雅黑" w:hAnsi="微软雅黑" w:hint="eastAsia"/>
          <w:shd w:val="pct10" w:color="auto" w:fill="FFFFFF"/>
        </w:rPr>
        <w:t xml:space="preserve">    os.system("scrapy crawl News")</w:t>
      </w:r>
    </w:p>
    <w:p w14:paraId="5569D9E9" w14:textId="77777777" w:rsidR="00194F2F" w:rsidRDefault="00344F1A">
      <w:pPr>
        <w:pStyle w:val="af5"/>
        <w:numPr>
          <w:ilvl w:val="0"/>
          <w:numId w:val="280"/>
        </w:numPr>
        <w:jc w:val="both"/>
        <w:rPr>
          <w:rFonts w:ascii="微软雅黑" w:eastAsia="微软雅黑" w:hAnsi="微软雅黑"/>
          <w:shd w:val="pct10" w:color="auto" w:fill="FFFFFF"/>
        </w:rPr>
      </w:pPr>
      <w:r>
        <w:rPr>
          <w:rFonts w:ascii="微软雅黑" w:eastAsia="微软雅黑" w:hAnsi="微软雅黑" w:hint="eastAsia"/>
          <w:shd w:val="pct10" w:color="auto" w:fill="FFFFFF"/>
        </w:rPr>
        <w:t>time.sleep(86400)  #每隔一天运行一次 24*60*60=86400s</w:t>
      </w:r>
    </w:p>
    <w:p w14:paraId="58D9AA44" w14:textId="77777777" w:rsidR="00194F2F" w:rsidRDefault="00194F2F">
      <w:pPr>
        <w:pStyle w:val="af5"/>
        <w:numPr>
          <w:ilvl w:val="0"/>
          <w:numId w:val="280"/>
        </w:numPr>
        <w:jc w:val="both"/>
        <w:rPr>
          <w:rFonts w:ascii="微软雅黑" w:eastAsia="微软雅黑" w:hAnsi="微软雅黑"/>
          <w:shd w:val="pct10" w:color="auto" w:fill="FFFFFF"/>
        </w:rPr>
      </w:pPr>
    </w:p>
    <w:p w14:paraId="3165DEC0" w14:textId="77777777" w:rsidR="00194F2F" w:rsidRDefault="00344F1A">
      <w:pPr>
        <w:numPr>
          <w:ilvl w:val="0"/>
          <w:numId w:val="279"/>
        </w:numPr>
        <w:rPr>
          <w:rFonts w:ascii="微软雅黑" w:eastAsia="微软雅黑" w:hAnsi="微软雅黑" w:cs="微软雅黑"/>
        </w:rPr>
      </w:pPr>
      <w:r>
        <w:rPr>
          <w:rFonts w:ascii="微软雅黑" w:eastAsia="微软雅黑" w:hAnsi="微软雅黑" w:cs="微软雅黑" w:hint="eastAsia"/>
        </w:rPr>
        <w:t>使用sched</w:t>
      </w:r>
    </w:p>
    <w:p w14:paraId="2C1F42BE"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import sched</w:t>
      </w:r>
    </w:p>
    <w:p w14:paraId="46504871"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初始化sched模块的scheduler类</w:t>
      </w:r>
    </w:p>
    <w:p w14:paraId="10F7F397"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第一个参数是一个可以返回时间戳的函数，第二个参数可以在定时未到达之前阻塞。</w:t>
      </w:r>
    </w:p>
    <w:p w14:paraId="1348A7D9"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schedule = sched.scheduler ( time.time, time.sleep )</w:t>
      </w:r>
    </w:p>
    <w:p w14:paraId="655BE7F4" w14:textId="77777777" w:rsidR="00194F2F" w:rsidRDefault="00194F2F">
      <w:pPr>
        <w:pStyle w:val="af5"/>
        <w:numPr>
          <w:ilvl w:val="0"/>
          <w:numId w:val="281"/>
        </w:numPr>
        <w:jc w:val="both"/>
        <w:rPr>
          <w:rFonts w:ascii="微软雅黑" w:eastAsia="微软雅黑" w:hAnsi="微软雅黑"/>
          <w:shd w:val="pct10" w:color="auto" w:fill="FFFFFF"/>
        </w:rPr>
      </w:pPr>
    </w:p>
    <w:p w14:paraId="11DE575B"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被周期性调度触发的函数</w:t>
      </w:r>
    </w:p>
    <w:p w14:paraId="19C9FE20"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def func():</w:t>
      </w:r>
    </w:p>
    <w:p w14:paraId="7526D0B6"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 xml:space="preserve">    os.system("scrapy crawl News")</w:t>
      </w:r>
    </w:p>
    <w:p w14:paraId="6D21D412"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def perform1(inc):</w:t>
      </w:r>
    </w:p>
    <w:p w14:paraId="45D19D6A"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 xml:space="preserve">    schedule.enter(inc,0,perform1,(inc,))</w:t>
      </w:r>
    </w:p>
    <w:p w14:paraId="1590D47C"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 xml:space="preserve">    func()    # 需要周期执行的函数</w:t>
      </w:r>
    </w:p>
    <w:p w14:paraId="70345EE1"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def mymain():</w:t>
      </w:r>
    </w:p>
    <w:p w14:paraId="2428C2AB"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 xml:space="preserve">    schedule.enter(0,0,perform1,(86400,))</w:t>
      </w:r>
    </w:p>
    <w:p w14:paraId="4AC0E75F" w14:textId="77777777" w:rsidR="00194F2F" w:rsidRDefault="00194F2F">
      <w:pPr>
        <w:pStyle w:val="af5"/>
        <w:numPr>
          <w:ilvl w:val="0"/>
          <w:numId w:val="281"/>
        </w:numPr>
        <w:jc w:val="both"/>
        <w:rPr>
          <w:rFonts w:ascii="微软雅黑" w:eastAsia="微软雅黑" w:hAnsi="微软雅黑"/>
          <w:shd w:val="pct10" w:color="auto" w:fill="FFFFFF"/>
        </w:rPr>
      </w:pPr>
    </w:p>
    <w:p w14:paraId="65790BC4"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if __name__=="__main__":</w:t>
      </w:r>
    </w:p>
    <w:p w14:paraId="6FC53963"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 xml:space="preserve">    mymain()</w:t>
      </w:r>
    </w:p>
    <w:p w14:paraId="7C378D56" w14:textId="77777777" w:rsidR="00194F2F" w:rsidRDefault="00344F1A">
      <w:pPr>
        <w:pStyle w:val="af5"/>
        <w:numPr>
          <w:ilvl w:val="0"/>
          <w:numId w:val="281"/>
        </w:numPr>
        <w:jc w:val="both"/>
        <w:rPr>
          <w:rFonts w:ascii="微软雅黑" w:eastAsia="微软雅黑" w:hAnsi="微软雅黑"/>
          <w:shd w:val="pct10" w:color="auto" w:fill="FFFFFF"/>
        </w:rPr>
      </w:pPr>
      <w:r>
        <w:rPr>
          <w:rFonts w:ascii="微软雅黑" w:eastAsia="微软雅黑" w:hAnsi="微软雅黑" w:hint="eastAsia"/>
          <w:shd w:val="pct10" w:color="auto" w:fill="FFFFFF"/>
        </w:rPr>
        <w:t xml:space="preserve">    schedule.run()  # 开始运行，直到计划时间队列变成空为止</w:t>
      </w:r>
    </w:p>
    <w:p w14:paraId="7A361E8A" w14:textId="77777777" w:rsidR="00194F2F" w:rsidRDefault="00344F1A">
      <w:pPr>
        <w:numPr>
          <w:ilvl w:val="0"/>
          <w:numId w:val="279"/>
        </w:numPr>
        <w:spacing w:before="100" w:beforeAutospacing="1" w:after="100" w:afterAutospacing="1"/>
        <w:rPr>
          <w:rFonts w:ascii="微软雅黑" w:eastAsia="微软雅黑" w:hAnsi="微软雅黑" w:cs="微软雅黑"/>
        </w:rPr>
      </w:pPr>
      <w:r>
        <w:rPr>
          <w:rFonts w:ascii="微软雅黑" w:eastAsia="微软雅黑" w:hAnsi="微软雅黑" w:cs="微软雅黑" w:hint="eastAsia"/>
        </w:rPr>
        <w:t>使用Crontab</w:t>
      </w:r>
    </w:p>
    <w:p w14:paraId="093E8F8B" w14:textId="77777777" w:rsidR="00194F2F" w:rsidRDefault="00344F1A">
      <w:pPr>
        <w:spacing w:before="100" w:beforeAutospacing="1" w:after="100" w:afterAutospacing="1"/>
        <w:ind w:firstLine="420"/>
        <w:rPr>
          <w:rFonts w:ascii="微软雅黑" w:eastAsia="微软雅黑" w:hAnsi="微软雅黑" w:cs="微软雅黑"/>
        </w:rPr>
      </w:pPr>
      <w:r>
        <w:rPr>
          <w:rFonts w:ascii="微软雅黑" w:eastAsia="微软雅黑" w:hAnsi="微软雅黑" w:cs="微软雅黑" w:hint="eastAsia"/>
        </w:rPr>
        <w:lastRenderedPageBreak/>
        <w:t>参考博客：</w:t>
      </w:r>
      <w:hyperlink r:id="rId74" w:history="1">
        <w:r>
          <w:rPr>
            <w:rStyle w:val="af2"/>
            <w:rFonts w:ascii="微软雅黑" w:eastAsia="微软雅黑" w:hAnsi="微软雅黑" w:cs="微软雅黑" w:hint="eastAsia"/>
          </w:rPr>
          <w:t>https://blog.csdn.net/gaoshanliushui131/article/details/72721704</w:t>
        </w:r>
      </w:hyperlink>
    </w:p>
    <w:p w14:paraId="40158144" w14:textId="77777777" w:rsidR="00194F2F" w:rsidRDefault="00194F2F">
      <w:pPr>
        <w:spacing w:before="100" w:beforeAutospacing="1" w:after="100" w:afterAutospacing="1"/>
        <w:ind w:firstLine="420"/>
        <w:rPr>
          <w:rFonts w:ascii="微软雅黑" w:eastAsia="微软雅黑" w:hAnsi="微软雅黑" w:cs="微软雅黑"/>
        </w:rPr>
      </w:pPr>
    </w:p>
    <w:p w14:paraId="140CE945" w14:textId="77777777" w:rsidR="00194F2F" w:rsidRDefault="00344F1A">
      <w:pPr>
        <w:spacing w:before="100" w:beforeAutospacing="1" w:after="100" w:afterAutospacing="1"/>
        <w:ind w:left="299"/>
        <w:jc w:val="center"/>
        <w:rPr>
          <w:rFonts w:ascii="微软雅黑" w:eastAsia="微软雅黑" w:hAnsi="微软雅黑" w:cs="微软雅黑"/>
        </w:rPr>
      </w:pPr>
      <w:r>
        <w:rPr>
          <w:rFonts w:ascii="微软雅黑" w:eastAsia="微软雅黑" w:hAnsi="微软雅黑" w:cs="微软雅黑" w:hint="eastAsia"/>
          <w:noProof/>
        </w:rPr>
        <w:drawing>
          <wp:inline distT="0" distB="0" distL="0" distR="0" wp14:anchorId="1B31A8C9" wp14:editId="5B24E522">
            <wp:extent cx="2857500" cy="28575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4E5DAE31" w14:textId="77777777" w:rsidR="00194F2F" w:rsidRDefault="00344F1A">
      <w:pPr>
        <w:pStyle w:val="3"/>
        <w:numPr>
          <w:ilvl w:val="0"/>
          <w:numId w:val="271"/>
        </w:numPr>
        <w:ind w:left="0" w:firstLine="720"/>
        <w:rPr>
          <w:rStyle w:val="30"/>
          <w:szCs w:val="28"/>
        </w:rPr>
      </w:pPr>
      <w:bookmarkStart w:id="488" w:name="_Toc513218565"/>
      <w:bookmarkStart w:id="489" w:name="_Toc526779750"/>
      <w:r>
        <w:rPr>
          <w:rStyle w:val="30"/>
          <w:rFonts w:hint="eastAsia"/>
          <w:szCs w:val="28"/>
        </w:rPr>
        <w:t>什么是s</w:t>
      </w:r>
      <w:r>
        <w:rPr>
          <w:rStyle w:val="30"/>
          <w:szCs w:val="28"/>
        </w:rPr>
        <w:t>crapy</w:t>
      </w:r>
      <w:r>
        <w:rPr>
          <w:rStyle w:val="30"/>
          <w:rFonts w:hint="eastAsia"/>
          <w:szCs w:val="28"/>
        </w:rPr>
        <w:t>-</w:t>
      </w:r>
      <w:r>
        <w:rPr>
          <w:rStyle w:val="30"/>
          <w:szCs w:val="28"/>
        </w:rPr>
        <w:t>redis中的指纹</w:t>
      </w:r>
      <w:r>
        <w:rPr>
          <w:rStyle w:val="30"/>
          <w:rFonts w:hint="eastAsia"/>
          <w:szCs w:val="28"/>
        </w:rPr>
        <w:t>,是如何去重的？（2018-5-2-</w:t>
      </w:r>
      <w:r>
        <w:rPr>
          <w:rStyle w:val="30"/>
          <w:szCs w:val="28"/>
        </w:rPr>
        <w:t>xhq</w:t>
      </w:r>
      <w:r>
        <w:rPr>
          <w:rStyle w:val="30"/>
          <w:rFonts w:hint="eastAsia"/>
          <w:szCs w:val="28"/>
        </w:rPr>
        <w:t>）</w:t>
      </w:r>
      <w:bookmarkEnd w:id="488"/>
      <w:bookmarkEnd w:id="489"/>
    </w:p>
    <w:p w14:paraId="7AF07B7E"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指纹：通过sha1加密，把请求体，请求方式，请求url放在一起。然后进行16进制的转义符字符串生成指纹。生成一个字符串，放到数据库中作为唯一标示。</w:t>
      </w:r>
    </w:p>
    <w:p w14:paraId="76BE8DFA"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去重：urll中按照url去重：1.按照url去重，有一个列表，发送请求之前从数据表中看一下这个url有没有请求过，请求过了就不用看了2，内容判断，从数据库中查数据的表示，如果请求过了就在不在请求了。</w:t>
      </w:r>
    </w:p>
    <w:p w14:paraId="07599DBE" w14:textId="77777777" w:rsidR="00194F2F" w:rsidRDefault="00344F1A">
      <w:pPr>
        <w:pStyle w:val="3"/>
        <w:numPr>
          <w:ilvl w:val="0"/>
          <w:numId w:val="271"/>
        </w:numPr>
        <w:ind w:left="0" w:firstLine="720"/>
        <w:rPr>
          <w:rStyle w:val="30"/>
          <w:szCs w:val="28"/>
        </w:rPr>
      </w:pPr>
      <w:bookmarkStart w:id="490" w:name="_Toc513218566"/>
      <w:bookmarkStart w:id="491" w:name="_Toc526779751"/>
      <w:r>
        <w:rPr>
          <w:rStyle w:val="30"/>
          <w:rFonts w:hint="eastAsia"/>
          <w:szCs w:val="28"/>
        </w:rPr>
        <w:t>代码优化从哪些方面考虑？有什么想法？（2018-5-2-</w:t>
      </w:r>
      <w:r>
        <w:rPr>
          <w:rStyle w:val="30"/>
          <w:szCs w:val="28"/>
        </w:rPr>
        <w:t>xhq</w:t>
      </w:r>
      <w:r>
        <w:rPr>
          <w:rStyle w:val="30"/>
          <w:rFonts w:hint="eastAsia"/>
          <w:szCs w:val="28"/>
        </w:rPr>
        <w:t>）</w:t>
      </w:r>
      <w:bookmarkEnd w:id="490"/>
      <w:bookmarkEnd w:id="491"/>
    </w:p>
    <w:p w14:paraId="1405477C"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优化算法时间复杂度。</w:t>
      </w:r>
    </w:p>
    <w:p w14:paraId="29942223"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2.减少冗余数据。</w:t>
      </w:r>
    </w:p>
    <w:p w14:paraId="32EE5422"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lastRenderedPageBreak/>
        <w:t>3.合理使用copy与deepcopy。</w:t>
      </w:r>
    </w:p>
    <w:p w14:paraId="7C1E77C3"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4.使用dict或set查找元素。</w:t>
      </w:r>
    </w:p>
    <w:p w14:paraId="37E564C2"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5.合理使用生成器（generator）和yield。</w:t>
      </w:r>
    </w:p>
    <w:p w14:paraId="7657361F"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6.优化循环。</w:t>
      </w:r>
    </w:p>
    <w:p w14:paraId="0AC446B1"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7.优化包含多个判断表达式的顺序。</w:t>
      </w:r>
    </w:p>
    <w:p w14:paraId="26D8987E"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8.使用join合并迭代器中的字符串。</w:t>
      </w:r>
    </w:p>
    <w:p w14:paraId="5E5EE959"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9.选择合适的格式化字符方式。</w:t>
      </w:r>
    </w:p>
    <w:p w14:paraId="7A2AD16C"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w:t>
      </w:r>
      <w:r>
        <w:rPr>
          <w:rFonts w:ascii="微软雅黑" w:eastAsia="微软雅黑" w:hAnsi="微软雅黑" w:cs="微软雅黑"/>
        </w:rPr>
        <w:t>0</w:t>
      </w:r>
      <w:r>
        <w:rPr>
          <w:rFonts w:ascii="微软雅黑" w:eastAsia="微软雅黑" w:hAnsi="微软雅黑" w:cs="微软雅黑" w:hint="eastAsia"/>
        </w:rPr>
        <w:t>不借助中间变量交换两个变量的值。</w:t>
      </w:r>
    </w:p>
    <w:p w14:paraId="57B1111F"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1.使用if is。</w:t>
      </w:r>
    </w:p>
    <w:p w14:paraId="3EEAB9E3"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2.使用级联比较x &lt; y &lt; z。</w:t>
      </w:r>
    </w:p>
    <w:p w14:paraId="4DEA1B52"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3.while 1 比 while True 更快。</w:t>
      </w:r>
    </w:p>
    <w:p w14:paraId="2926FB2C"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4.使用**而不是pow。</w:t>
      </w:r>
    </w:p>
    <w:p w14:paraId="577E8D6A"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5.使用 cProfile, cStringIO 和 cPickle等用c实现相同功能（分别对应profile, StringIO, pickle）的包。</w:t>
      </w:r>
    </w:p>
    <w:p w14:paraId="2D0411D2"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6.使用最佳的反序列化方式。</w:t>
      </w:r>
    </w:p>
    <w:p w14:paraId="102C77DD"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lastRenderedPageBreak/>
        <w:t>17.使用C扩展(Extension)。</w:t>
      </w:r>
    </w:p>
    <w:p w14:paraId="14FF1335"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8.并行编程。</w:t>
      </w:r>
    </w:p>
    <w:p w14:paraId="18909B64"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9.终级大杀器：PyPy。</w:t>
      </w:r>
    </w:p>
    <w:p w14:paraId="7EA61B93"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20.使用性能分析工具。</w:t>
      </w:r>
    </w:p>
    <w:p w14:paraId="457CC4D9"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以上为简单思想，详情扫描二维码了解。</w:t>
      </w:r>
    </w:p>
    <w:p w14:paraId="5E9888C7" w14:textId="77777777" w:rsidR="00194F2F" w:rsidRDefault="00344F1A">
      <w:pPr>
        <w:spacing w:before="100" w:beforeAutospacing="1" w:after="100" w:afterAutospacing="1"/>
        <w:ind w:left="299"/>
        <w:jc w:val="center"/>
        <w:rPr>
          <w:rFonts w:ascii="微软雅黑" w:eastAsia="微软雅黑" w:hAnsi="微软雅黑" w:cs="微软雅黑"/>
        </w:rPr>
      </w:pPr>
      <w:r>
        <w:rPr>
          <w:rFonts w:ascii="微软雅黑" w:eastAsia="微软雅黑" w:hAnsi="微软雅黑" w:cs="微软雅黑"/>
          <w:noProof/>
        </w:rPr>
        <w:drawing>
          <wp:inline distT="0" distB="0" distL="0" distR="0" wp14:anchorId="31773972" wp14:editId="45E39A10">
            <wp:extent cx="2857500" cy="28575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1CC4333B" w14:textId="77777777" w:rsidR="00194F2F" w:rsidRDefault="00344F1A">
      <w:pPr>
        <w:pStyle w:val="3"/>
        <w:numPr>
          <w:ilvl w:val="0"/>
          <w:numId w:val="271"/>
        </w:numPr>
        <w:ind w:left="0" w:firstLine="720"/>
        <w:rPr>
          <w:rStyle w:val="30"/>
          <w:szCs w:val="28"/>
        </w:rPr>
      </w:pPr>
      <w:bookmarkStart w:id="492" w:name="_Toc513218567"/>
      <w:bookmarkStart w:id="493" w:name="_Toc526779752"/>
      <w:r>
        <w:rPr>
          <w:rStyle w:val="30"/>
          <w:szCs w:val="28"/>
        </w:rPr>
        <w:t>Django项目的优化（</w:t>
      </w:r>
      <w:r>
        <w:rPr>
          <w:rStyle w:val="30"/>
          <w:rFonts w:hint="eastAsia"/>
          <w:szCs w:val="28"/>
        </w:rPr>
        <w:t>w</w:t>
      </w:r>
      <w:r>
        <w:rPr>
          <w:rStyle w:val="30"/>
          <w:szCs w:val="28"/>
        </w:rPr>
        <w:t>eb通用）</w:t>
      </w:r>
      <w:r>
        <w:rPr>
          <w:rStyle w:val="30"/>
          <w:rFonts w:hint="eastAsia"/>
          <w:szCs w:val="28"/>
        </w:rPr>
        <w:t>（2018-5-2-xhq）</w:t>
      </w:r>
      <w:bookmarkEnd w:id="492"/>
      <w:bookmarkEnd w:id="493"/>
    </w:p>
    <w:p w14:paraId="2DEE185B"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hint="eastAsia"/>
        </w:rPr>
        <w:t>1</w:t>
      </w:r>
      <w:r>
        <w:rPr>
          <w:rFonts w:ascii="微软雅黑" w:eastAsia="微软雅黑" w:hAnsi="微软雅黑" w:cs="微软雅黑" w:hint="eastAsia"/>
        </w:rPr>
        <w:t>. 优化数据库查询</w:t>
      </w:r>
    </w:p>
    <w:p w14:paraId="22291E32"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1.1 一次提供所有数据</w:t>
      </w:r>
    </w:p>
    <w:p w14:paraId="1E78346A"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1.2 仅提供相关的数据</w:t>
      </w:r>
    </w:p>
    <w:p w14:paraId="047F8E98"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2. 代码优化</w:t>
      </w:r>
    </w:p>
    <w:p w14:paraId="2C8E06A8"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lastRenderedPageBreak/>
        <w:t>2.1 简化代码</w:t>
      </w:r>
    </w:p>
    <w:p w14:paraId="5FA21FAA"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2.2 更新或替代第三方软件包</w:t>
      </w:r>
    </w:p>
    <w:p w14:paraId="69A5A548"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2.3 重构代码</w:t>
      </w:r>
    </w:p>
    <w:p w14:paraId="12C2A3E9"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更多详情参考博客：</w:t>
      </w:r>
      <w:hyperlink r:id="rId77" w:history="1">
        <w:r>
          <w:rPr>
            <w:rStyle w:val="af2"/>
            <w:rFonts w:ascii="微软雅黑" w:eastAsia="微软雅黑" w:hAnsi="微软雅黑" w:cs="微软雅黑" w:hint="eastAsia"/>
          </w:rPr>
          <w:t>http://python.jobbole.com/88971/</w:t>
        </w:r>
      </w:hyperlink>
    </w:p>
    <w:p w14:paraId="5016D292" w14:textId="77777777" w:rsidR="00194F2F" w:rsidRDefault="00344F1A">
      <w:pPr>
        <w:jc w:val="center"/>
      </w:pPr>
      <w:r>
        <w:rPr>
          <w:noProof/>
        </w:rPr>
        <w:drawing>
          <wp:inline distT="0" distB="0" distL="0" distR="0" wp14:anchorId="479A34E0" wp14:editId="01EB3FC8">
            <wp:extent cx="2857500" cy="28575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16991C55" w14:textId="77777777" w:rsidR="00194F2F" w:rsidRDefault="00194F2F"/>
    <w:p w14:paraId="0AE0B4EF" w14:textId="77777777" w:rsidR="00194F2F" w:rsidRDefault="00194F2F">
      <w:pPr>
        <w:spacing w:before="100" w:beforeAutospacing="1" w:after="100" w:afterAutospacing="1"/>
        <w:rPr>
          <w:rFonts w:ascii="微软雅黑" w:eastAsia="微软雅黑" w:hAnsi="微软雅黑"/>
        </w:rPr>
      </w:pPr>
    </w:p>
    <w:p w14:paraId="6989F64F" w14:textId="77777777" w:rsidR="00194F2F" w:rsidRDefault="00344F1A">
      <w:pPr>
        <w:pStyle w:val="2"/>
        <w:numPr>
          <w:ilvl w:val="0"/>
          <w:numId w:val="262"/>
        </w:numPr>
        <w:ind w:firstLine="425"/>
      </w:pPr>
      <w:bookmarkStart w:id="494" w:name="_Toc526779753"/>
      <w:r>
        <w:rPr>
          <w:rStyle w:val="30"/>
          <w:rFonts w:hint="eastAsia"/>
          <w:szCs w:val="48"/>
        </w:rPr>
        <w:t>智慧星光面试题</w:t>
      </w:r>
      <w:bookmarkEnd w:id="494"/>
    </w:p>
    <w:p w14:paraId="6CBB2B75" w14:textId="77777777" w:rsidR="00194F2F" w:rsidRDefault="00344F1A">
      <w:pPr>
        <w:spacing w:before="100" w:beforeAutospacing="1" w:after="100" w:afterAutospacing="1"/>
        <w:ind w:firstLine="420"/>
      </w:pPr>
      <w:r>
        <w:rPr>
          <w:rFonts w:ascii="微软雅黑" w:eastAsia="微软雅黑" w:hAnsi="微软雅黑" w:cs="微软雅黑" w:hint="eastAsia"/>
        </w:rPr>
        <w:t>这家公司主要做舆情分析，问题主要集中在页面解析和Selenium+Phantom JS解析复杂页面，ajax页面请求等，图片识别，机器学习。</w:t>
      </w:r>
    </w:p>
    <w:p w14:paraId="637F23E2" w14:textId="77777777" w:rsidR="00194F2F" w:rsidRDefault="00344F1A">
      <w:pPr>
        <w:pStyle w:val="3"/>
        <w:numPr>
          <w:ilvl w:val="0"/>
          <w:numId w:val="282"/>
        </w:numPr>
        <w:rPr>
          <w:rStyle w:val="30"/>
          <w:szCs w:val="40"/>
        </w:rPr>
      </w:pPr>
      <w:bookmarkStart w:id="495" w:name="_Toc526779754"/>
      <w:r>
        <w:rPr>
          <w:rStyle w:val="30"/>
          <w:rFonts w:hint="eastAsia"/>
          <w:szCs w:val="40"/>
        </w:rPr>
        <w:lastRenderedPageBreak/>
        <w:t>定义A=(</w:t>
      </w:r>
      <w:r>
        <w:rPr>
          <w:rStyle w:val="30"/>
          <w:szCs w:val="40"/>
        </w:rPr>
        <w:t>“</w:t>
      </w:r>
      <w:r>
        <w:rPr>
          <w:rStyle w:val="30"/>
          <w:rFonts w:hint="eastAsia"/>
          <w:szCs w:val="40"/>
        </w:rPr>
        <w:t>a</w:t>
      </w:r>
      <w:r>
        <w:rPr>
          <w:rStyle w:val="30"/>
          <w:szCs w:val="40"/>
        </w:rPr>
        <w:t>”</w:t>
      </w:r>
      <w:r>
        <w:rPr>
          <w:rStyle w:val="30"/>
          <w:rFonts w:hint="eastAsia"/>
          <w:szCs w:val="40"/>
        </w:rPr>
        <w:t xml:space="preserve">,  </w:t>
      </w:r>
      <w:r>
        <w:rPr>
          <w:rStyle w:val="30"/>
          <w:szCs w:val="40"/>
        </w:rPr>
        <w:t>“</w:t>
      </w:r>
      <w:r>
        <w:rPr>
          <w:rStyle w:val="30"/>
          <w:rFonts w:hint="eastAsia"/>
          <w:szCs w:val="40"/>
        </w:rPr>
        <w:t>b</w:t>
      </w:r>
      <w:r>
        <w:rPr>
          <w:rStyle w:val="30"/>
          <w:szCs w:val="40"/>
        </w:rPr>
        <w:t>”</w:t>
      </w:r>
      <w:r>
        <w:rPr>
          <w:rStyle w:val="30"/>
          <w:rFonts w:hint="eastAsia"/>
          <w:szCs w:val="40"/>
        </w:rPr>
        <w:t xml:space="preserve">,  </w:t>
      </w:r>
      <w:r>
        <w:rPr>
          <w:rStyle w:val="30"/>
          <w:szCs w:val="40"/>
        </w:rPr>
        <w:t>“</w:t>
      </w:r>
      <w:r>
        <w:rPr>
          <w:rStyle w:val="30"/>
          <w:rFonts w:hint="eastAsia"/>
          <w:szCs w:val="40"/>
        </w:rPr>
        <w:t>c</w:t>
      </w:r>
      <w:r>
        <w:rPr>
          <w:rStyle w:val="30"/>
          <w:szCs w:val="40"/>
        </w:rPr>
        <w:t>”</w:t>
      </w:r>
      <w:r>
        <w:rPr>
          <w:rStyle w:val="30"/>
          <w:rFonts w:hint="eastAsia"/>
          <w:szCs w:val="40"/>
        </w:rPr>
        <w:t xml:space="preserve">,  </w:t>
      </w:r>
      <w:r>
        <w:rPr>
          <w:rStyle w:val="30"/>
          <w:szCs w:val="40"/>
        </w:rPr>
        <w:t>“</w:t>
      </w:r>
      <w:r>
        <w:rPr>
          <w:rStyle w:val="30"/>
          <w:rFonts w:hint="eastAsia"/>
          <w:szCs w:val="40"/>
        </w:rPr>
        <w:t>d</w:t>
      </w:r>
      <w:r>
        <w:rPr>
          <w:rStyle w:val="30"/>
          <w:szCs w:val="40"/>
        </w:rPr>
        <w:t>”</w:t>
      </w:r>
      <w:r>
        <w:rPr>
          <w:rStyle w:val="30"/>
          <w:rFonts w:hint="eastAsia"/>
          <w:szCs w:val="40"/>
        </w:rPr>
        <w:t>),执行delA[2]后的结果为：D</w:t>
      </w:r>
      <w:r>
        <w:rPr>
          <w:rFonts w:ascii="微软雅黑" w:eastAsia="微软雅黑" w:hAnsi="微软雅黑" w:hint="eastAsia"/>
          <w:bCs w:val="0"/>
          <w:szCs w:val="28"/>
        </w:rPr>
        <w:t>(2018-5-1-lxy)</w:t>
      </w:r>
      <w:bookmarkEnd w:id="495"/>
    </w:p>
    <w:p w14:paraId="1F908306"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A:</w:t>
      </w:r>
      <w:r>
        <w:rPr>
          <w:rFonts w:ascii="微软雅黑" w:eastAsia="微软雅黑" w:hAnsi="微软雅黑" w:cs="微软雅黑" w:hint="eastAsia"/>
        </w:rPr>
        <w:tab/>
        <w:t>(</w:t>
      </w:r>
      <w:r>
        <w:rPr>
          <w:rFonts w:ascii="微软雅黑" w:eastAsia="微软雅黑" w:hAnsi="微软雅黑" w:cs="微软雅黑"/>
        </w:rPr>
        <w:t>“</w:t>
      </w:r>
      <w:r>
        <w:rPr>
          <w:rFonts w:ascii="微软雅黑" w:eastAsia="微软雅黑" w:hAnsi="微软雅黑" w:cs="微软雅黑" w:hint="eastAsia"/>
        </w:rPr>
        <w:t>a</w:t>
      </w:r>
      <w:r>
        <w:rPr>
          <w:rFonts w:ascii="微软雅黑" w:eastAsia="微软雅黑" w:hAnsi="微软雅黑" w:cs="微软雅黑"/>
        </w:rPr>
        <w:t>”</w:t>
      </w:r>
      <w:r>
        <w:rPr>
          <w:rFonts w:ascii="微软雅黑" w:eastAsia="微软雅黑" w:hAnsi="微软雅黑" w:cs="微软雅黑" w:hint="eastAsia"/>
        </w:rPr>
        <w:t xml:space="preserve">,  </w:t>
      </w:r>
      <w:r>
        <w:rPr>
          <w:rFonts w:ascii="微软雅黑" w:eastAsia="微软雅黑" w:hAnsi="微软雅黑" w:cs="微软雅黑"/>
        </w:rPr>
        <w:t>“</w:t>
      </w:r>
      <w:r>
        <w:rPr>
          <w:rFonts w:ascii="微软雅黑" w:eastAsia="微软雅黑" w:hAnsi="微软雅黑" w:cs="微软雅黑" w:hint="eastAsia"/>
        </w:rPr>
        <w:t>c</w:t>
      </w:r>
      <w:r>
        <w:rPr>
          <w:rFonts w:ascii="微软雅黑" w:eastAsia="微软雅黑" w:hAnsi="微软雅黑" w:cs="微软雅黑"/>
        </w:rPr>
        <w:t>”</w:t>
      </w:r>
      <w:r>
        <w:rPr>
          <w:rFonts w:ascii="微软雅黑" w:eastAsia="微软雅黑" w:hAnsi="微软雅黑" w:cs="微软雅黑" w:hint="eastAsia"/>
        </w:rPr>
        <w:t xml:space="preserve">,  </w:t>
      </w:r>
      <w:r>
        <w:rPr>
          <w:rFonts w:ascii="微软雅黑" w:eastAsia="微软雅黑" w:hAnsi="微软雅黑" w:cs="微软雅黑"/>
        </w:rPr>
        <w:t>“</w:t>
      </w:r>
      <w:r>
        <w:rPr>
          <w:rFonts w:ascii="微软雅黑" w:eastAsia="微软雅黑" w:hAnsi="微软雅黑" w:cs="微软雅黑" w:hint="eastAsia"/>
        </w:rPr>
        <w:t>d</w:t>
      </w:r>
      <w:r>
        <w:rPr>
          <w:rFonts w:ascii="微软雅黑" w:eastAsia="微软雅黑" w:hAnsi="微软雅黑" w:cs="微软雅黑"/>
        </w:rPr>
        <w:t>”</w:t>
      </w:r>
      <w:r>
        <w:rPr>
          <w:rFonts w:ascii="微软雅黑" w:eastAsia="微软雅黑" w:hAnsi="微软雅黑" w:cs="微软雅黑" w:hint="eastAsia"/>
        </w:rPr>
        <w:t>)</w:t>
      </w:r>
    </w:p>
    <w:p w14:paraId="05FF4291"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B:</w:t>
      </w:r>
      <w:r>
        <w:rPr>
          <w:rFonts w:ascii="微软雅黑" w:eastAsia="微软雅黑" w:hAnsi="微软雅黑" w:cs="微软雅黑" w:hint="eastAsia"/>
        </w:rPr>
        <w:tab/>
        <w:t>(</w:t>
      </w:r>
      <w:r>
        <w:rPr>
          <w:rFonts w:ascii="微软雅黑" w:eastAsia="微软雅黑" w:hAnsi="微软雅黑" w:cs="微软雅黑"/>
        </w:rPr>
        <w:t>“</w:t>
      </w:r>
      <w:r>
        <w:rPr>
          <w:rFonts w:ascii="微软雅黑" w:eastAsia="微软雅黑" w:hAnsi="微软雅黑" w:cs="微软雅黑" w:hint="eastAsia"/>
        </w:rPr>
        <w:t>a</w:t>
      </w:r>
      <w:r>
        <w:rPr>
          <w:rFonts w:ascii="微软雅黑" w:eastAsia="微软雅黑" w:hAnsi="微软雅黑" w:cs="微软雅黑"/>
        </w:rPr>
        <w:t>”</w:t>
      </w:r>
      <w:r>
        <w:rPr>
          <w:rFonts w:ascii="微软雅黑" w:eastAsia="微软雅黑" w:hAnsi="微软雅黑" w:cs="微软雅黑" w:hint="eastAsia"/>
        </w:rPr>
        <w:t xml:space="preserve">,  </w:t>
      </w:r>
      <w:r>
        <w:rPr>
          <w:rFonts w:ascii="微软雅黑" w:eastAsia="微软雅黑" w:hAnsi="微软雅黑" w:cs="微软雅黑"/>
        </w:rPr>
        <w:t>“</w:t>
      </w:r>
      <w:r>
        <w:rPr>
          <w:rFonts w:ascii="微软雅黑" w:eastAsia="微软雅黑" w:hAnsi="微软雅黑" w:cs="微软雅黑" w:hint="eastAsia"/>
        </w:rPr>
        <w:t>b</w:t>
      </w:r>
      <w:r>
        <w:rPr>
          <w:rFonts w:ascii="微软雅黑" w:eastAsia="微软雅黑" w:hAnsi="微软雅黑" w:cs="微软雅黑"/>
        </w:rPr>
        <w:t>”</w:t>
      </w:r>
      <w:r>
        <w:rPr>
          <w:rFonts w:ascii="微软雅黑" w:eastAsia="微软雅黑" w:hAnsi="微软雅黑" w:cs="微软雅黑" w:hint="eastAsia"/>
        </w:rPr>
        <w:t xml:space="preserve">,  </w:t>
      </w:r>
      <w:r>
        <w:rPr>
          <w:rFonts w:ascii="微软雅黑" w:eastAsia="微软雅黑" w:hAnsi="微软雅黑" w:cs="微软雅黑"/>
        </w:rPr>
        <w:t>“</w:t>
      </w:r>
      <w:r>
        <w:rPr>
          <w:rFonts w:ascii="微软雅黑" w:eastAsia="微软雅黑" w:hAnsi="微软雅黑" w:cs="微软雅黑" w:hint="eastAsia"/>
        </w:rPr>
        <w:t>c</w:t>
      </w:r>
      <w:r>
        <w:rPr>
          <w:rFonts w:ascii="微软雅黑" w:eastAsia="微软雅黑" w:hAnsi="微软雅黑" w:cs="微软雅黑"/>
        </w:rPr>
        <w:t>”</w:t>
      </w:r>
      <w:r>
        <w:rPr>
          <w:rFonts w:ascii="微软雅黑" w:eastAsia="微软雅黑" w:hAnsi="微软雅黑" w:cs="微软雅黑" w:hint="eastAsia"/>
        </w:rPr>
        <w:t>)</w:t>
      </w:r>
    </w:p>
    <w:p w14:paraId="2CA96FCC"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C:</w:t>
      </w:r>
      <w:r>
        <w:rPr>
          <w:rFonts w:ascii="微软雅黑" w:eastAsia="微软雅黑" w:hAnsi="微软雅黑" w:cs="微软雅黑" w:hint="eastAsia"/>
        </w:rPr>
        <w:tab/>
        <w:t>(</w:t>
      </w:r>
      <w:r>
        <w:rPr>
          <w:rFonts w:ascii="微软雅黑" w:eastAsia="微软雅黑" w:hAnsi="微软雅黑" w:cs="微软雅黑"/>
        </w:rPr>
        <w:t>“</w:t>
      </w:r>
      <w:r>
        <w:rPr>
          <w:rFonts w:ascii="微软雅黑" w:eastAsia="微软雅黑" w:hAnsi="微软雅黑" w:cs="微软雅黑" w:hint="eastAsia"/>
        </w:rPr>
        <w:t>a</w:t>
      </w:r>
      <w:r>
        <w:rPr>
          <w:rFonts w:ascii="微软雅黑" w:eastAsia="微软雅黑" w:hAnsi="微软雅黑" w:cs="微软雅黑"/>
        </w:rPr>
        <w:t>”</w:t>
      </w:r>
      <w:r>
        <w:rPr>
          <w:rFonts w:ascii="微软雅黑" w:eastAsia="微软雅黑" w:hAnsi="微软雅黑" w:cs="微软雅黑" w:hint="eastAsia"/>
        </w:rPr>
        <w:t xml:space="preserve">,  </w:t>
      </w:r>
      <w:r>
        <w:rPr>
          <w:rFonts w:ascii="微软雅黑" w:eastAsia="微软雅黑" w:hAnsi="微软雅黑" w:cs="微软雅黑"/>
        </w:rPr>
        <w:t>“</w:t>
      </w:r>
      <w:r>
        <w:rPr>
          <w:rFonts w:ascii="微软雅黑" w:eastAsia="微软雅黑" w:hAnsi="微软雅黑" w:cs="微软雅黑" w:hint="eastAsia"/>
        </w:rPr>
        <w:t>b</w:t>
      </w:r>
      <w:r>
        <w:rPr>
          <w:rFonts w:ascii="微软雅黑" w:eastAsia="微软雅黑" w:hAnsi="微软雅黑" w:cs="微软雅黑"/>
        </w:rPr>
        <w:t>”</w:t>
      </w:r>
      <w:r>
        <w:rPr>
          <w:rFonts w:ascii="微软雅黑" w:eastAsia="微软雅黑" w:hAnsi="微软雅黑" w:cs="微软雅黑" w:hint="eastAsia"/>
        </w:rPr>
        <w:t xml:space="preserve">,  </w:t>
      </w:r>
      <w:r>
        <w:rPr>
          <w:rFonts w:ascii="微软雅黑" w:eastAsia="微软雅黑" w:hAnsi="微软雅黑" w:cs="微软雅黑"/>
        </w:rPr>
        <w:t>“</w:t>
      </w:r>
      <w:r>
        <w:rPr>
          <w:rFonts w:ascii="微软雅黑" w:eastAsia="微软雅黑" w:hAnsi="微软雅黑" w:cs="微软雅黑" w:hint="eastAsia"/>
        </w:rPr>
        <w:t>d</w:t>
      </w:r>
      <w:r>
        <w:rPr>
          <w:rFonts w:ascii="微软雅黑" w:eastAsia="微软雅黑" w:hAnsi="微软雅黑" w:cs="微软雅黑"/>
        </w:rPr>
        <w:t>”</w:t>
      </w:r>
      <w:r>
        <w:rPr>
          <w:rFonts w:ascii="微软雅黑" w:eastAsia="微软雅黑" w:hAnsi="微软雅黑" w:cs="微软雅黑" w:hint="eastAsia"/>
        </w:rPr>
        <w:t>)</w:t>
      </w:r>
    </w:p>
    <w:p w14:paraId="7B32A4A5"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D:</w:t>
      </w:r>
      <w:r>
        <w:rPr>
          <w:rFonts w:ascii="微软雅黑" w:eastAsia="微软雅黑" w:hAnsi="微软雅黑" w:cs="微软雅黑" w:hint="eastAsia"/>
        </w:rPr>
        <w:tab/>
        <w:t>异常</w:t>
      </w:r>
    </w:p>
    <w:p w14:paraId="60E34F57" w14:textId="77777777" w:rsidR="00194F2F" w:rsidRDefault="00344F1A">
      <w:pPr>
        <w:pStyle w:val="3"/>
        <w:numPr>
          <w:ilvl w:val="0"/>
          <w:numId w:val="282"/>
        </w:numPr>
        <w:rPr>
          <w:rStyle w:val="30"/>
          <w:szCs w:val="40"/>
        </w:rPr>
      </w:pPr>
      <w:bookmarkStart w:id="496" w:name="_Toc526779755"/>
      <w:r>
        <w:rPr>
          <w:rStyle w:val="30"/>
          <w:rFonts w:hint="eastAsia"/>
          <w:szCs w:val="40"/>
        </w:rPr>
        <w:t xml:space="preserve">String = </w:t>
      </w:r>
      <w:r>
        <w:rPr>
          <w:rStyle w:val="30"/>
          <w:szCs w:val="40"/>
        </w:rPr>
        <w:t>“</w:t>
      </w:r>
      <w:r>
        <w:rPr>
          <w:rStyle w:val="30"/>
          <w:rFonts w:hint="eastAsia"/>
          <w:szCs w:val="40"/>
        </w:rPr>
        <w:t>{1},{0}</w:t>
      </w:r>
      <w:r>
        <w:rPr>
          <w:rStyle w:val="30"/>
          <w:szCs w:val="40"/>
        </w:rPr>
        <w:t>”</w:t>
      </w:r>
      <w:r>
        <w:rPr>
          <w:rStyle w:val="30"/>
          <w:rFonts w:hint="eastAsia"/>
          <w:szCs w:val="40"/>
        </w:rPr>
        <w:t>;  string = string.format(</w:t>
      </w:r>
      <w:r>
        <w:rPr>
          <w:rStyle w:val="30"/>
          <w:szCs w:val="40"/>
        </w:rPr>
        <w:t>“</w:t>
      </w:r>
      <w:r>
        <w:rPr>
          <w:rStyle w:val="30"/>
          <w:rFonts w:hint="eastAsia"/>
          <w:szCs w:val="40"/>
        </w:rPr>
        <w:t>Hello</w:t>
      </w:r>
      <w:r>
        <w:rPr>
          <w:rStyle w:val="30"/>
          <w:szCs w:val="40"/>
        </w:rPr>
        <w:t>”</w:t>
      </w:r>
      <w:r>
        <w:rPr>
          <w:rStyle w:val="30"/>
          <w:rFonts w:hint="eastAsia"/>
          <w:szCs w:val="40"/>
        </w:rPr>
        <w:t xml:space="preserve">, </w:t>
      </w:r>
      <w:r>
        <w:rPr>
          <w:rStyle w:val="30"/>
          <w:szCs w:val="40"/>
        </w:rPr>
        <w:t>“</w:t>
      </w:r>
      <w:r>
        <w:rPr>
          <w:rStyle w:val="30"/>
          <w:rFonts w:hint="eastAsia"/>
          <w:szCs w:val="40"/>
        </w:rPr>
        <w:t>Python</w:t>
      </w:r>
      <w:r>
        <w:rPr>
          <w:rStyle w:val="30"/>
          <w:szCs w:val="40"/>
        </w:rPr>
        <w:t>”</w:t>
      </w:r>
      <w:r>
        <w:rPr>
          <w:rStyle w:val="30"/>
          <w:rFonts w:hint="eastAsia"/>
          <w:szCs w:val="40"/>
        </w:rPr>
        <w:t>),请问将string打印出来为（C）</w:t>
      </w:r>
      <w:r>
        <w:rPr>
          <w:rFonts w:ascii="微软雅黑" w:eastAsia="微软雅黑" w:hAnsi="微软雅黑" w:hint="eastAsia"/>
          <w:bCs w:val="0"/>
          <w:szCs w:val="28"/>
        </w:rPr>
        <w:t>(2018-5-1-lxy)</w:t>
      </w:r>
      <w:bookmarkEnd w:id="496"/>
    </w:p>
    <w:p w14:paraId="0B67B11F"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A: Hello Python</w:t>
      </w:r>
    </w:p>
    <w:p w14:paraId="2402B70C"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B: {1},{0}</w:t>
      </w:r>
    </w:p>
    <w:p w14:paraId="17351776"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C:Python,Hello</w:t>
      </w:r>
    </w:p>
    <w:p w14:paraId="6AD1C402"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D:Hello,Hello</w:t>
      </w:r>
    </w:p>
    <w:p w14:paraId="0C597F22" w14:textId="77777777" w:rsidR="00194F2F" w:rsidRDefault="00344F1A">
      <w:pPr>
        <w:pStyle w:val="3"/>
        <w:numPr>
          <w:ilvl w:val="0"/>
          <w:numId w:val="282"/>
        </w:numPr>
        <w:rPr>
          <w:rStyle w:val="30"/>
          <w:szCs w:val="40"/>
        </w:rPr>
      </w:pPr>
      <w:bookmarkStart w:id="497" w:name="_Toc526779756"/>
      <w:r>
        <w:rPr>
          <w:rStyle w:val="30"/>
          <w:rFonts w:hint="eastAsia"/>
          <w:szCs w:val="40"/>
        </w:rPr>
        <w:t>定义A=[1,2,3,4],使用列表生成式[i*i for i in A]生成列表为：B</w:t>
      </w:r>
      <w:r>
        <w:rPr>
          <w:rFonts w:ascii="微软雅黑" w:eastAsia="微软雅黑" w:hAnsi="微软雅黑" w:hint="eastAsia"/>
          <w:bCs w:val="0"/>
          <w:szCs w:val="28"/>
        </w:rPr>
        <w:t>(2018-5-1-lxy)</w:t>
      </w:r>
      <w:bookmarkEnd w:id="497"/>
    </w:p>
    <w:p w14:paraId="606EFF4F"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A:  [1,</w:t>
      </w:r>
      <w:r>
        <w:rPr>
          <w:rFonts w:ascii="微软雅黑" w:eastAsia="微软雅黑" w:hAnsi="微软雅黑" w:cs="微软雅黑" w:hint="eastAsia"/>
        </w:rPr>
        <w:tab/>
        <w:t>2,</w:t>
      </w:r>
      <w:r>
        <w:rPr>
          <w:rFonts w:ascii="微软雅黑" w:eastAsia="微软雅黑" w:hAnsi="微软雅黑" w:cs="微软雅黑" w:hint="eastAsia"/>
        </w:rPr>
        <w:tab/>
        <w:t>3,</w:t>
      </w:r>
      <w:r>
        <w:rPr>
          <w:rFonts w:ascii="微软雅黑" w:eastAsia="微软雅黑" w:hAnsi="微软雅黑" w:cs="微软雅黑" w:hint="eastAsia"/>
        </w:rPr>
        <w:tab/>
        <w:t xml:space="preserve">  4]</w:t>
      </w:r>
    </w:p>
    <w:p w14:paraId="1D45703D"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B:  [1,</w:t>
      </w:r>
      <w:r>
        <w:rPr>
          <w:rFonts w:ascii="微软雅黑" w:eastAsia="微软雅黑" w:hAnsi="微软雅黑" w:cs="微软雅黑" w:hint="eastAsia"/>
        </w:rPr>
        <w:tab/>
        <w:t>4,</w:t>
      </w:r>
      <w:r>
        <w:rPr>
          <w:rFonts w:ascii="微软雅黑" w:eastAsia="微软雅黑" w:hAnsi="微软雅黑" w:cs="微软雅黑" w:hint="eastAsia"/>
        </w:rPr>
        <w:tab/>
        <w:t>9,</w:t>
      </w:r>
      <w:r>
        <w:rPr>
          <w:rFonts w:ascii="微软雅黑" w:eastAsia="微软雅黑" w:hAnsi="微软雅黑" w:cs="微软雅黑" w:hint="eastAsia"/>
        </w:rPr>
        <w:tab/>
        <w:t>16]</w:t>
      </w:r>
    </w:p>
    <w:p w14:paraId="0BEF9547"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C:  [1,</w:t>
      </w:r>
      <w:r>
        <w:rPr>
          <w:rFonts w:ascii="微软雅黑" w:eastAsia="微软雅黑" w:hAnsi="微软雅黑" w:cs="微软雅黑" w:hint="eastAsia"/>
        </w:rPr>
        <w:tab/>
        <w:t>4,</w:t>
      </w:r>
      <w:r>
        <w:rPr>
          <w:rFonts w:ascii="微软雅黑" w:eastAsia="微软雅黑" w:hAnsi="微软雅黑" w:cs="微软雅黑" w:hint="eastAsia"/>
        </w:rPr>
        <w:tab/>
        <w:t>6,</w:t>
      </w:r>
      <w:r>
        <w:rPr>
          <w:rFonts w:ascii="微软雅黑" w:eastAsia="微软雅黑" w:hAnsi="微软雅黑" w:cs="微软雅黑" w:hint="eastAsia"/>
        </w:rPr>
        <w:tab/>
        <w:t xml:space="preserve"> 8]</w:t>
      </w:r>
    </w:p>
    <w:p w14:paraId="013E725B"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lastRenderedPageBreak/>
        <w:t>D:  [1,</w:t>
      </w:r>
      <w:r>
        <w:rPr>
          <w:rFonts w:ascii="微软雅黑" w:eastAsia="微软雅黑" w:hAnsi="微软雅黑" w:cs="微软雅黑" w:hint="eastAsia"/>
        </w:rPr>
        <w:tab/>
        <w:t>4,</w:t>
      </w:r>
      <w:r>
        <w:rPr>
          <w:rFonts w:ascii="微软雅黑" w:eastAsia="微软雅黑" w:hAnsi="微软雅黑" w:cs="微软雅黑" w:hint="eastAsia"/>
        </w:rPr>
        <w:tab/>
        <w:t>9,</w:t>
      </w:r>
      <w:r>
        <w:rPr>
          <w:rFonts w:ascii="微软雅黑" w:eastAsia="微软雅黑" w:hAnsi="微软雅黑" w:cs="微软雅黑" w:hint="eastAsia"/>
        </w:rPr>
        <w:tab/>
        <w:t>12]</w:t>
      </w:r>
    </w:p>
    <w:p w14:paraId="53B5AAF4" w14:textId="77777777" w:rsidR="00194F2F" w:rsidRDefault="00344F1A">
      <w:pPr>
        <w:pStyle w:val="3"/>
        <w:numPr>
          <w:ilvl w:val="0"/>
          <w:numId w:val="282"/>
        </w:numPr>
        <w:rPr>
          <w:rStyle w:val="30"/>
          <w:szCs w:val="40"/>
        </w:rPr>
      </w:pPr>
      <w:bookmarkStart w:id="498" w:name="_Toc526779757"/>
      <w:r>
        <w:rPr>
          <w:rStyle w:val="30"/>
          <w:rFonts w:hint="eastAsia"/>
          <w:szCs w:val="40"/>
        </w:rPr>
        <w:t>请对Python数据结构Tuple,List,Dict进行操作</w:t>
      </w:r>
      <w:r>
        <w:rPr>
          <w:rFonts w:ascii="微软雅黑" w:eastAsia="微软雅黑" w:hAnsi="微软雅黑" w:hint="eastAsia"/>
          <w:bCs w:val="0"/>
          <w:szCs w:val="28"/>
        </w:rPr>
        <w:t>(2018-5-1-lxy)</w:t>
      </w:r>
      <w:bookmarkEnd w:id="498"/>
    </w:p>
    <w:p w14:paraId="7B6C3EAF" w14:textId="77777777" w:rsidR="00194F2F" w:rsidRDefault="00344F1A">
      <w:pPr>
        <w:numPr>
          <w:ilvl w:val="0"/>
          <w:numId w:val="283"/>
        </w:numPr>
        <w:spacing w:before="100" w:beforeAutospacing="1" w:after="100" w:afterAutospacing="1"/>
        <w:ind w:left="716"/>
        <w:rPr>
          <w:rFonts w:ascii="微软雅黑" w:eastAsia="微软雅黑" w:hAnsi="微软雅黑" w:cs="微软雅黑"/>
        </w:rPr>
      </w:pPr>
      <w:r>
        <w:rPr>
          <w:rFonts w:ascii="微软雅黑" w:eastAsia="微软雅黑" w:hAnsi="微软雅黑" w:cs="微软雅黑" w:hint="eastAsia"/>
        </w:rPr>
        <w:t>如何让</w:t>
      </w:r>
      <w:r w:rsidR="00FE0BD7">
        <w:rPr>
          <w:rFonts w:ascii="微软雅黑" w:eastAsia="微软雅黑" w:hAnsi="微软雅黑" w:cs="微软雅黑" w:hint="eastAsia"/>
        </w:rPr>
        <w:t>元组</w:t>
      </w:r>
      <w:r>
        <w:rPr>
          <w:rFonts w:ascii="微软雅黑" w:eastAsia="微软雅黑" w:hAnsi="微软雅黑" w:cs="微软雅黑" w:hint="eastAsia"/>
        </w:rPr>
        <w:t>内部可变（叙述或简单定义）?</w:t>
      </w:r>
    </w:p>
    <w:p w14:paraId="02ADC866" w14:textId="77777777" w:rsidR="00194F2F" w:rsidRDefault="00FE0BD7">
      <w:pPr>
        <w:spacing w:before="100" w:beforeAutospacing="1" w:after="100" w:afterAutospacing="1"/>
        <w:ind w:left="716" w:firstLine="417"/>
        <w:rPr>
          <w:rFonts w:ascii="微软雅黑" w:eastAsia="微软雅黑" w:hAnsi="微软雅黑" w:cs="微软雅黑"/>
        </w:rPr>
      </w:pPr>
      <w:r>
        <w:rPr>
          <w:rFonts w:ascii="微软雅黑" w:eastAsia="微软雅黑" w:hAnsi="微软雅黑" w:cs="微软雅黑" w:hint="eastAsia"/>
        </w:rPr>
        <w:t>元组</w:t>
      </w:r>
      <w:r w:rsidR="00344F1A">
        <w:rPr>
          <w:rFonts w:ascii="微软雅黑" w:eastAsia="微软雅黑" w:hAnsi="微软雅黑" w:cs="微软雅黑" w:hint="eastAsia"/>
        </w:rPr>
        <w:t>变成列表，比如：</w:t>
      </w:r>
    </w:p>
    <w:p w14:paraId="5FED983E" w14:textId="77777777" w:rsidR="00194F2F" w:rsidRDefault="00344F1A">
      <w:pPr>
        <w:pStyle w:val="af5"/>
        <w:numPr>
          <w:ilvl w:val="0"/>
          <w:numId w:val="284"/>
        </w:numPr>
        <w:rPr>
          <w:rFonts w:ascii="微软雅黑" w:eastAsia="微软雅黑" w:hAnsi="微软雅黑"/>
        </w:rPr>
      </w:pPr>
      <w:r>
        <w:rPr>
          <w:rFonts w:ascii="微软雅黑" w:eastAsia="微软雅黑" w:hAnsi="微软雅黑" w:hint="eastAsia"/>
        </w:rPr>
        <w:t xml:space="preserve"> A  =  (1,2,3,4)</w:t>
      </w:r>
    </w:p>
    <w:p w14:paraId="38F65C4A" w14:textId="77777777" w:rsidR="00194F2F" w:rsidRDefault="00344F1A">
      <w:pPr>
        <w:pStyle w:val="af5"/>
        <w:numPr>
          <w:ilvl w:val="0"/>
          <w:numId w:val="284"/>
        </w:numPr>
        <w:rPr>
          <w:rFonts w:ascii="微软雅黑" w:eastAsia="微软雅黑" w:hAnsi="微软雅黑"/>
        </w:rPr>
      </w:pPr>
      <w:r>
        <w:rPr>
          <w:rFonts w:ascii="微软雅黑" w:eastAsia="微软雅黑" w:hAnsi="微软雅黑" w:hint="eastAsia"/>
        </w:rPr>
        <w:t xml:space="preserve"> A = list(A)</w:t>
      </w:r>
    </w:p>
    <w:p w14:paraId="5E3F6496" w14:textId="77777777" w:rsidR="00194F2F" w:rsidRDefault="00344F1A">
      <w:pPr>
        <w:spacing w:before="100" w:beforeAutospacing="1" w:after="100" w:afterAutospacing="1"/>
        <w:ind w:left="716"/>
        <w:rPr>
          <w:rFonts w:ascii="微软雅黑" w:eastAsia="微软雅黑" w:hAnsi="微软雅黑" w:cs="微软雅黑"/>
        </w:rPr>
      </w:pPr>
      <w:r>
        <w:rPr>
          <w:rFonts w:ascii="微软雅黑" w:eastAsia="微软雅黑" w:hAnsi="微软雅黑" w:cs="微软雅黑" w:hint="eastAsia"/>
        </w:rPr>
        <w:t>2.如何将L1 = [1,2,3,4],L2 = [6,7,8,9];使用列表内置函数变成L1=[1,2,3,4,5,6,7,8,9]?</w:t>
      </w:r>
    </w:p>
    <w:p w14:paraId="4102C94D" w14:textId="77777777" w:rsidR="00194F2F" w:rsidRDefault="00344F1A">
      <w:pPr>
        <w:spacing w:before="100" w:beforeAutospacing="1" w:after="100" w:afterAutospacing="1"/>
        <w:ind w:left="299" w:firstLine="834"/>
        <w:rPr>
          <w:rFonts w:ascii="微软雅黑" w:eastAsia="微软雅黑" w:hAnsi="微软雅黑" w:cs="微软雅黑"/>
        </w:rPr>
      </w:pPr>
      <w:r>
        <w:rPr>
          <w:rFonts w:ascii="微软雅黑" w:eastAsia="微软雅黑" w:hAnsi="微软雅黑" w:cs="微软雅黑" w:hint="eastAsia"/>
        </w:rPr>
        <w:t>L1.extend(L2)。</w:t>
      </w:r>
    </w:p>
    <w:p w14:paraId="22F15DA6"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3.如何将字典D={‘Adam</w:t>
      </w:r>
      <w:r>
        <w:rPr>
          <w:rFonts w:ascii="微软雅黑" w:eastAsia="微软雅黑" w:hAnsi="微软雅黑" w:cs="微软雅黑"/>
        </w:rPr>
        <w:t>’</w:t>
      </w:r>
      <w:r>
        <w:rPr>
          <w:rFonts w:ascii="微软雅黑" w:eastAsia="微软雅黑" w:hAnsi="微软雅黑" w:cs="微软雅黑" w:hint="eastAsia"/>
        </w:rPr>
        <w:t xml:space="preserve">: 95, </w:t>
      </w:r>
      <w:r>
        <w:rPr>
          <w:rFonts w:ascii="微软雅黑" w:eastAsia="微软雅黑" w:hAnsi="微软雅黑" w:cs="微软雅黑"/>
        </w:rPr>
        <w:t>‘</w:t>
      </w:r>
      <w:r>
        <w:rPr>
          <w:rFonts w:ascii="微软雅黑" w:eastAsia="微软雅黑" w:hAnsi="微软雅黑" w:cs="微软雅黑" w:hint="eastAsia"/>
        </w:rPr>
        <w:t>Lisa</w:t>
      </w:r>
      <w:r>
        <w:rPr>
          <w:rFonts w:ascii="微软雅黑" w:eastAsia="微软雅黑" w:hAnsi="微软雅黑" w:cs="微软雅黑"/>
        </w:rPr>
        <w:t>’</w:t>
      </w:r>
      <w:r>
        <w:rPr>
          <w:rFonts w:ascii="微软雅黑" w:eastAsia="微软雅黑" w:hAnsi="微软雅黑" w:cs="微软雅黑" w:hint="eastAsia"/>
        </w:rPr>
        <w:t xml:space="preserve">: 85, </w:t>
      </w:r>
      <w:r>
        <w:rPr>
          <w:rFonts w:ascii="微软雅黑" w:eastAsia="微软雅黑" w:hAnsi="微软雅黑" w:cs="微软雅黑"/>
        </w:rPr>
        <w:t>‘</w:t>
      </w:r>
      <w:r>
        <w:rPr>
          <w:rFonts w:ascii="微软雅黑" w:eastAsia="微软雅黑" w:hAnsi="微软雅黑" w:cs="微软雅黑" w:hint="eastAsia"/>
        </w:rPr>
        <w:t>Bart</w:t>
      </w:r>
      <w:r>
        <w:rPr>
          <w:rFonts w:ascii="微软雅黑" w:eastAsia="微软雅黑" w:hAnsi="微软雅黑" w:cs="微软雅黑"/>
        </w:rPr>
        <w:t>’</w:t>
      </w:r>
      <w:r>
        <w:rPr>
          <w:rFonts w:ascii="微软雅黑" w:eastAsia="微软雅黑" w:hAnsi="微软雅黑" w:cs="微软雅黑" w:hint="eastAsia"/>
        </w:rPr>
        <w:t>: 59}中的值</w:t>
      </w:r>
      <w:r>
        <w:rPr>
          <w:rFonts w:ascii="微软雅黑" w:eastAsia="微软雅黑" w:hAnsi="微软雅黑" w:cs="微软雅黑"/>
        </w:rPr>
        <w:t>’</w:t>
      </w:r>
      <w:r>
        <w:rPr>
          <w:rFonts w:ascii="微软雅黑" w:eastAsia="微软雅黑" w:hAnsi="微软雅黑" w:cs="微软雅黑" w:hint="eastAsia"/>
        </w:rPr>
        <w:t>Adam</w:t>
      </w:r>
      <w:r>
        <w:rPr>
          <w:rFonts w:ascii="微软雅黑" w:eastAsia="微软雅黑" w:hAnsi="微软雅黑" w:cs="微软雅黑"/>
        </w:rPr>
        <w:t>’</w:t>
      </w:r>
      <w:r>
        <w:rPr>
          <w:rFonts w:ascii="微软雅黑" w:eastAsia="微软雅黑" w:hAnsi="微软雅黑" w:cs="微软雅黑" w:hint="eastAsia"/>
        </w:rPr>
        <w:t>删除?</w:t>
      </w:r>
    </w:p>
    <w:p w14:paraId="20A27882" w14:textId="77777777" w:rsidR="00194F2F" w:rsidRDefault="00344F1A">
      <w:pPr>
        <w:spacing w:before="100" w:beforeAutospacing="1" w:after="100" w:afterAutospacing="1"/>
        <w:ind w:left="299" w:firstLine="834"/>
        <w:rPr>
          <w:rFonts w:ascii="微软雅黑" w:eastAsia="微软雅黑" w:hAnsi="微软雅黑" w:cs="微软雅黑"/>
        </w:rPr>
      </w:pPr>
      <w:r>
        <w:rPr>
          <w:rFonts w:ascii="微软雅黑" w:eastAsia="微软雅黑" w:hAnsi="微软雅黑" w:cs="微软雅黑" w:hint="eastAsia"/>
        </w:rPr>
        <w:t>del D['Adam']。</w:t>
      </w:r>
    </w:p>
    <w:p w14:paraId="13F5C67B" w14:textId="77777777" w:rsidR="00194F2F" w:rsidRDefault="00344F1A">
      <w:pPr>
        <w:spacing w:before="100" w:beforeAutospacing="1" w:after="100" w:afterAutospacing="1"/>
        <w:ind w:left="299" w:firstLine="417"/>
        <w:rPr>
          <w:rFonts w:ascii="微软雅黑" w:eastAsia="微软雅黑" w:hAnsi="微软雅黑" w:cs="微软雅黑"/>
        </w:rPr>
      </w:pPr>
      <w:r>
        <w:rPr>
          <w:rFonts w:ascii="微软雅黑" w:eastAsia="微软雅黑" w:hAnsi="微软雅黑" w:cs="微软雅黑" w:hint="eastAsia"/>
        </w:rPr>
        <w:t>4.请按照如下格式K：V打印出字典?</w:t>
      </w:r>
    </w:p>
    <w:p w14:paraId="56CC1973" w14:textId="77777777" w:rsidR="00194F2F" w:rsidRDefault="00344F1A">
      <w:pPr>
        <w:pStyle w:val="af5"/>
        <w:numPr>
          <w:ilvl w:val="0"/>
          <w:numId w:val="285"/>
        </w:numPr>
        <w:rPr>
          <w:rFonts w:ascii="微软雅黑" w:eastAsia="微软雅黑" w:hAnsi="微软雅黑"/>
        </w:rPr>
      </w:pPr>
      <w:r>
        <w:rPr>
          <w:rFonts w:ascii="微软雅黑" w:eastAsia="微软雅黑" w:hAnsi="微软雅黑" w:hint="eastAsia"/>
        </w:rPr>
        <w:t>for k,v in D.items():</w:t>
      </w:r>
    </w:p>
    <w:p w14:paraId="6EF93687" w14:textId="77777777" w:rsidR="00194F2F" w:rsidRDefault="00344F1A">
      <w:pPr>
        <w:pStyle w:val="af5"/>
        <w:numPr>
          <w:ilvl w:val="0"/>
          <w:numId w:val="285"/>
        </w:numPr>
        <w:rPr>
          <w:rFonts w:ascii="微软雅黑" w:eastAsia="微软雅黑" w:hAnsi="微软雅黑"/>
        </w:rPr>
      </w:pPr>
      <w:r>
        <w:rPr>
          <w:rFonts w:ascii="微软雅黑" w:eastAsia="微软雅黑" w:hAnsi="微软雅黑" w:hint="eastAsia"/>
        </w:rPr>
        <w:t xml:space="preserve">    print(k,":",v)</w:t>
      </w:r>
    </w:p>
    <w:p w14:paraId="69ADCC81" w14:textId="77777777" w:rsidR="00194F2F" w:rsidRDefault="00344F1A">
      <w:pPr>
        <w:pStyle w:val="3"/>
        <w:numPr>
          <w:ilvl w:val="0"/>
          <w:numId w:val="282"/>
        </w:numPr>
        <w:rPr>
          <w:rStyle w:val="30"/>
          <w:szCs w:val="40"/>
        </w:rPr>
      </w:pPr>
      <w:bookmarkStart w:id="499" w:name="_Toc526779758"/>
      <w:r>
        <w:rPr>
          <w:rStyle w:val="30"/>
          <w:rFonts w:hint="eastAsia"/>
          <w:szCs w:val="40"/>
        </w:rPr>
        <w:t>请用Python内置函数处理以下问题？</w:t>
      </w:r>
      <w:r>
        <w:rPr>
          <w:rFonts w:ascii="微软雅黑" w:eastAsia="微软雅黑" w:hAnsi="微软雅黑" w:hint="eastAsia"/>
          <w:bCs w:val="0"/>
          <w:szCs w:val="28"/>
        </w:rPr>
        <w:t>(2018-5-1-lxy)</w:t>
      </w:r>
      <w:bookmarkEnd w:id="499"/>
    </w:p>
    <w:p w14:paraId="4B8B6D9E" w14:textId="77777777" w:rsidR="00194F2F" w:rsidRDefault="00344F1A">
      <w:pPr>
        <w:spacing w:before="100" w:beforeAutospacing="1" w:after="100" w:afterAutospacing="1"/>
        <w:ind w:left="716"/>
        <w:rPr>
          <w:rFonts w:ascii="微软雅黑" w:eastAsia="微软雅黑" w:hAnsi="微软雅黑" w:cs="微软雅黑"/>
        </w:rPr>
      </w:pPr>
      <w:r>
        <w:rPr>
          <w:rFonts w:ascii="微软雅黑" w:eastAsia="微软雅黑" w:hAnsi="微软雅黑" w:cs="微软雅黑" w:hint="eastAsia"/>
        </w:rPr>
        <w:t>1.请判断一个字符串是否以er结尾？</w:t>
      </w:r>
    </w:p>
    <w:p w14:paraId="3EF930CC"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使用endswith函数，比如：</w:t>
      </w:r>
    </w:p>
    <w:p w14:paraId="78D1D93F" w14:textId="77777777" w:rsidR="00194F2F" w:rsidRDefault="00344F1A">
      <w:pPr>
        <w:pStyle w:val="af5"/>
        <w:numPr>
          <w:ilvl w:val="0"/>
          <w:numId w:val="286"/>
        </w:numPr>
        <w:rPr>
          <w:rFonts w:ascii="微软雅黑" w:eastAsia="微软雅黑" w:hAnsi="微软雅黑"/>
        </w:rPr>
      </w:pPr>
      <w:r>
        <w:rPr>
          <w:rFonts w:ascii="微软雅黑" w:eastAsia="微软雅黑" w:hAnsi="微软雅黑" w:hint="eastAsia"/>
        </w:rPr>
        <w:t xml:space="preserve"> Str1 ="nihaoer"</w:t>
      </w:r>
      <w:r>
        <w:rPr>
          <w:rFonts w:ascii="微软雅黑" w:eastAsia="微软雅黑" w:hAnsi="微软雅黑" w:hint="eastAsia"/>
        </w:rPr>
        <w:br/>
        <w:t xml:space="preserve">     2.  print(Str1.endswith("er"))</w:t>
      </w:r>
    </w:p>
    <w:p w14:paraId="25884F9B" w14:textId="77777777" w:rsidR="00194F2F" w:rsidRDefault="00194F2F">
      <w:pPr>
        <w:ind w:firstLine="420"/>
      </w:pPr>
    </w:p>
    <w:p w14:paraId="7962C1C0" w14:textId="77777777" w:rsidR="00194F2F" w:rsidRDefault="00344F1A">
      <w:pPr>
        <w:spacing w:before="100" w:beforeAutospacing="1" w:after="100" w:afterAutospacing="1"/>
        <w:ind w:left="716"/>
        <w:rPr>
          <w:rFonts w:ascii="微软雅黑" w:eastAsia="微软雅黑" w:hAnsi="微软雅黑" w:cs="微软雅黑"/>
        </w:rPr>
      </w:pPr>
      <w:r>
        <w:rPr>
          <w:rFonts w:ascii="微软雅黑" w:eastAsia="微软雅黑" w:hAnsi="微软雅黑" w:cs="微软雅黑" w:hint="eastAsia"/>
        </w:rPr>
        <w:lastRenderedPageBreak/>
        <w:t>2.请将“#teacher#”两侧的#去掉</w:t>
      </w:r>
    </w:p>
    <w:p w14:paraId="5CAFD7C9" w14:textId="77777777" w:rsidR="00194F2F" w:rsidRDefault="00344F1A">
      <w:pPr>
        <w:pStyle w:val="af5"/>
        <w:numPr>
          <w:ilvl w:val="0"/>
          <w:numId w:val="287"/>
        </w:numPr>
        <w:rPr>
          <w:rFonts w:ascii="微软雅黑" w:eastAsia="微软雅黑" w:hAnsi="微软雅黑"/>
        </w:rPr>
      </w:pPr>
      <w:r>
        <w:rPr>
          <w:rFonts w:ascii="微软雅黑" w:eastAsia="微软雅黑" w:hAnsi="微软雅黑" w:hint="eastAsia"/>
        </w:rPr>
        <w:t>str = "#tea#"</w:t>
      </w:r>
    </w:p>
    <w:p w14:paraId="60F62FBB" w14:textId="77777777" w:rsidR="00194F2F" w:rsidRDefault="00344F1A">
      <w:pPr>
        <w:pStyle w:val="af5"/>
        <w:numPr>
          <w:ilvl w:val="0"/>
          <w:numId w:val="287"/>
        </w:numPr>
        <w:rPr>
          <w:rFonts w:ascii="微软雅黑" w:eastAsia="微软雅黑" w:hAnsi="微软雅黑"/>
        </w:rPr>
      </w:pPr>
      <w:r>
        <w:rPr>
          <w:rFonts w:ascii="微软雅黑" w:eastAsia="微软雅黑" w:hAnsi="微软雅黑" w:hint="eastAsia"/>
        </w:rPr>
        <w:t>b = str.replace("#","").strip()</w:t>
      </w:r>
    </w:p>
    <w:p w14:paraId="5F92007C" w14:textId="77777777" w:rsidR="00194F2F" w:rsidRDefault="00344F1A">
      <w:pPr>
        <w:spacing w:before="100" w:beforeAutospacing="1" w:after="100" w:afterAutospacing="1"/>
        <w:ind w:left="716"/>
        <w:rPr>
          <w:rFonts w:ascii="微软雅黑" w:eastAsia="微软雅黑" w:hAnsi="微软雅黑" w:cs="微软雅黑"/>
        </w:rPr>
      </w:pPr>
      <w:r>
        <w:rPr>
          <w:rFonts w:ascii="微软雅黑" w:eastAsia="微软雅黑" w:hAnsi="微软雅黑" w:cs="微软雅黑" w:hint="eastAsia"/>
        </w:rPr>
        <w:t>3.请使用map函数将[1,2,3,4]处理成[1,0,1,0]</w:t>
      </w:r>
    </w:p>
    <w:p w14:paraId="7F296FEE" w14:textId="77777777" w:rsidR="00194F2F" w:rsidRDefault="00344F1A">
      <w:pPr>
        <w:pStyle w:val="af5"/>
        <w:numPr>
          <w:ilvl w:val="0"/>
          <w:numId w:val="288"/>
        </w:numPr>
        <w:rPr>
          <w:rFonts w:ascii="微软雅黑" w:eastAsia="微软雅黑" w:hAnsi="微软雅黑"/>
        </w:rPr>
      </w:pPr>
      <w:r>
        <w:rPr>
          <w:rFonts w:ascii="微软雅黑" w:eastAsia="微软雅黑" w:hAnsi="微软雅黑" w:hint="eastAsia"/>
        </w:rPr>
        <w:t>def f(x):</w:t>
      </w:r>
    </w:p>
    <w:p w14:paraId="73B80A53" w14:textId="77777777" w:rsidR="00194F2F" w:rsidRDefault="00344F1A">
      <w:pPr>
        <w:pStyle w:val="af5"/>
        <w:numPr>
          <w:ilvl w:val="0"/>
          <w:numId w:val="288"/>
        </w:numPr>
        <w:rPr>
          <w:rFonts w:ascii="微软雅黑" w:eastAsia="微软雅黑" w:hAnsi="微软雅黑"/>
        </w:rPr>
      </w:pPr>
      <w:r>
        <w:rPr>
          <w:rFonts w:ascii="微软雅黑" w:eastAsia="微软雅黑" w:hAnsi="微软雅黑" w:hint="eastAsia"/>
        </w:rPr>
        <w:t xml:space="preserve">    if x%2 == 0:</w:t>
      </w:r>
    </w:p>
    <w:p w14:paraId="7670FE92" w14:textId="77777777" w:rsidR="00194F2F" w:rsidRDefault="00344F1A">
      <w:pPr>
        <w:pStyle w:val="af5"/>
        <w:numPr>
          <w:ilvl w:val="0"/>
          <w:numId w:val="288"/>
        </w:numPr>
        <w:rPr>
          <w:rFonts w:ascii="微软雅黑" w:eastAsia="微软雅黑" w:hAnsi="微软雅黑"/>
        </w:rPr>
      </w:pPr>
      <w:r>
        <w:rPr>
          <w:rFonts w:ascii="微软雅黑" w:eastAsia="微软雅黑" w:hAnsi="微软雅黑" w:hint="eastAsia"/>
        </w:rPr>
        <w:t xml:space="preserve">        return 0</w:t>
      </w:r>
    </w:p>
    <w:p w14:paraId="67E320F2" w14:textId="77777777" w:rsidR="00194F2F" w:rsidRDefault="00344F1A">
      <w:pPr>
        <w:pStyle w:val="af5"/>
        <w:numPr>
          <w:ilvl w:val="0"/>
          <w:numId w:val="288"/>
        </w:numPr>
        <w:rPr>
          <w:rFonts w:ascii="微软雅黑" w:eastAsia="微软雅黑" w:hAnsi="微软雅黑"/>
        </w:rPr>
      </w:pPr>
      <w:r>
        <w:rPr>
          <w:rFonts w:ascii="微软雅黑" w:eastAsia="微软雅黑" w:hAnsi="微软雅黑" w:hint="eastAsia"/>
        </w:rPr>
        <w:t xml:space="preserve">    else:</w:t>
      </w:r>
    </w:p>
    <w:p w14:paraId="0F73D223" w14:textId="77777777" w:rsidR="00194F2F" w:rsidRDefault="00344F1A">
      <w:pPr>
        <w:pStyle w:val="af5"/>
        <w:numPr>
          <w:ilvl w:val="0"/>
          <w:numId w:val="288"/>
        </w:numPr>
        <w:rPr>
          <w:rFonts w:ascii="微软雅黑" w:eastAsia="微软雅黑" w:hAnsi="微软雅黑"/>
        </w:rPr>
      </w:pPr>
      <w:r>
        <w:rPr>
          <w:rFonts w:ascii="微软雅黑" w:eastAsia="微软雅黑" w:hAnsi="微软雅黑" w:hint="eastAsia"/>
        </w:rPr>
        <w:t xml:space="preserve">        return 1</w:t>
      </w:r>
    </w:p>
    <w:p w14:paraId="6951439B" w14:textId="77777777" w:rsidR="00194F2F" w:rsidRDefault="00344F1A">
      <w:pPr>
        <w:pStyle w:val="af5"/>
        <w:numPr>
          <w:ilvl w:val="0"/>
          <w:numId w:val="288"/>
        </w:numPr>
        <w:rPr>
          <w:rFonts w:ascii="微软雅黑" w:eastAsia="微软雅黑" w:hAnsi="微软雅黑"/>
        </w:rPr>
      </w:pPr>
      <w:r>
        <w:rPr>
          <w:rFonts w:ascii="微软雅黑" w:eastAsia="微软雅黑" w:hAnsi="微软雅黑" w:hint="eastAsia"/>
        </w:rPr>
        <w:t>b = map(f,[1,2,3,4])</w:t>
      </w:r>
    </w:p>
    <w:p w14:paraId="6D9B88AB" w14:textId="77777777" w:rsidR="00194F2F" w:rsidRDefault="00344F1A">
      <w:pPr>
        <w:pStyle w:val="af5"/>
        <w:numPr>
          <w:ilvl w:val="0"/>
          <w:numId w:val="288"/>
        </w:numPr>
        <w:rPr>
          <w:rFonts w:ascii="微软雅黑" w:eastAsia="微软雅黑" w:hAnsi="微软雅黑" w:cs="微软雅黑"/>
        </w:rPr>
      </w:pPr>
      <w:r>
        <w:rPr>
          <w:rFonts w:ascii="微软雅黑" w:eastAsia="微软雅黑" w:hAnsi="微软雅黑" w:hint="eastAsia"/>
        </w:rPr>
        <w:t>print(list(b))</w:t>
      </w:r>
    </w:p>
    <w:p w14:paraId="02D6EF87" w14:textId="77777777" w:rsidR="00194F2F" w:rsidRDefault="00344F1A">
      <w:pPr>
        <w:spacing w:before="100" w:beforeAutospacing="1" w:after="100" w:afterAutospacing="1"/>
        <w:ind w:left="716"/>
        <w:rPr>
          <w:rFonts w:ascii="微软雅黑" w:eastAsia="微软雅黑" w:hAnsi="微软雅黑" w:cs="微软雅黑"/>
        </w:rPr>
      </w:pPr>
      <w:r>
        <w:rPr>
          <w:rFonts w:ascii="微软雅黑" w:eastAsia="微软雅黑" w:hAnsi="微软雅黑" w:cs="微软雅黑" w:hint="eastAsia"/>
        </w:rPr>
        <w:t>4.请使用filter函数将[1,2,3,4]处理成[2,4]?</w:t>
      </w:r>
    </w:p>
    <w:p w14:paraId="0AAFB4A2" w14:textId="77777777" w:rsidR="00194F2F" w:rsidRDefault="00344F1A">
      <w:pPr>
        <w:pStyle w:val="af5"/>
        <w:numPr>
          <w:ilvl w:val="0"/>
          <w:numId w:val="289"/>
        </w:numPr>
        <w:rPr>
          <w:rFonts w:ascii="微软雅黑" w:eastAsia="微软雅黑" w:hAnsi="微软雅黑"/>
        </w:rPr>
      </w:pPr>
      <w:r>
        <w:rPr>
          <w:rFonts w:ascii="微软雅黑" w:eastAsia="微软雅黑" w:hAnsi="微软雅黑" w:hint="eastAsia"/>
        </w:rPr>
        <w:t>def f(x):</w:t>
      </w:r>
    </w:p>
    <w:p w14:paraId="11B1733D" w14:textId="77777777" w:rsidR="00194F2F" w:rsidRDefault="00344F1A">
      <w:pPr>
        <w:pStyle w:val="af5"/>
        <w:numPr>
          <w:ilvl w:val="0"/>
          <w:numId w:val="289"/>
        </w:numPr>
        <w:rPr>
          <w:rFonts w:ascii="微软雅黑" w:eastAsia="微软雅黑" w:hAnsi="微软雅黑"/>
        </w:rPr>
      </w:pPr>
      <w:r>
        <w:rPr>
          <w:rFonts w:ascii="微软雅黑" w:eastAsia="微软雅黑" w:hAnsi="微软雅黑" w:hint="eastAsia"/>
        </w:rPr>
        <w:t xml:space="preserve">    if x%2 == 0:</w:t>
      </w:r>
    </w:p>
    <w:p w14:paraId="5F9EA119" w14:textId="77777777" w:rsidR="00194F2F" w:rsidRDefault="00344F1A">
      <w:pPr>
        <w:pStyle w:val="af5"/>
        <w:numPr>
          <w:ilvl w:val="0"/>
          <w:numId w:val="289"/>
        </w:numPr>
        <w:rPr>
          <w:rFonts w:ascii="微软雅黑" w:eastAsia="微软雅黑" w:hAnsi="微软雅黑"/>
        </w:rPr>
      </w:pPr>
      <w:r>
        <w:rPr>
          <w:rFonts w:ascii="微软雅黑" w:eastAsia="微软雅黑" w:hAnsi="微软雅黑" w:hint="eastAsia"/>
        </w:rPr>
        <w:t xml:space="preserve">        return x</w:t>
      </w:r>
    </w:p>
    <w:p w14:paraId="639724A5" w14:textId="77777777" w:rsidR="00194F2F" w:rsidRDefault="00344F1A">
      <w:pPr>
        <w:pStyle w:val="af5"/>
        <w:numPr>
          <w:ilvl w:val="0"/>
          <w:numId w:val="289"/>
        </w:numPr>
        <w:rPr>
          <w:rFonts w:ascii="微软雅黑" w:eastAsia="微软雅黑" w:hAnsi="微软雅黑"/>
        </w:rPr>
      </w:pPr>
      <w:r>
        <w:rPr>
          <w:rFonts w:ascii="微软雅黑" w:eastAsia="微软雅黑" w:hAnsi="微软雅黑" w:hint="eastAsia"/>
        </w:rPr>
        <w:t xml:space="preserve">    </w:t>
      </w:r>
    </w:p>
    <w:p w14:paraId="3865A6F5" w14:textId="77777777" w:rsidR="00194F2F" w:rsidRDefault="00344F1A">
      <w:pPr>
        <w:pStyle w:val="af5"/>
        <w:numPr>
          <w:ilvl w:val="0"/>
          <w:numId w:val="289"/>
        </w:numPr>
        <w:rPr>
          <w:rFonts w:ascii="微软雅黑" w:eastAsia="微软雅黑" w:hAnsi="微软雅黑"/>
        </w:rPr>
      </w:pPr>
      <w:r>
        <w:rPr>
          <w:rFonts w:ascii="微软雅黑" w:eastAsia="微软雅黑" w:hAnsi="微软雅黑" w:hint="eastAsia"/>
        </w:rPr>
        <w:t>b = filter(f,[1,2,3,4])</w:t>
      </w:r>
    </w:p>
    <w:p w14:paraId="2EC2D6C1" w14:textId="77777777" w:rsidR="00194F2F" w:rsidRDefault="00344F1A">
      <w:pPr>
        <w:pStyle w:val="af5"/>
        <w:numPr>
          <w:ilvl w:val="0"/>
          <w:numId w:val="289"/>
        </w:numPr>
        <w:rPr>
          <w:rFonts w:ascii="微软雅黑" w:eastAsia="微软雅黑" w:hAnsi="微软雅黑"/>
        </w:rPr>
      </w:pPr>
      <w:r>
        <w:rPr>
          <w:rFonts w:ascii="微软雅黑" w:eastAsia="微软雅黑" w:hAnsi="微软雅黑" w:hint="eastAsia"/>
        </w:rPr>
        <w:t>print(list(b))</w:t>
      </w:r>
    </w:p>
    <w:p w14:paraId="03B5641D" w14:textId="77777777" w:rsidR="00194F2F" w:rsidRDefault="00194F2F"/>
    <w:p w14:paraId="60CE5046" w14:textId="77777777" w:rsidR="00194F2F" w:rsidRDefault="00344F1A">
      <w:pPr>
        <w:numPr>
          <w:ilvl w:val="0"/>
          <w:numId w:val="282"/>
        </w:numPr>
        <w:spacing w:before="100" w:beforeAutospacing="1" w:after="100" w:afterAutospacing="1"/>
        <w:rPr>
          <w:rFonts w:ascii="微软雅黑" w:eastAsia="微软雅黑" w:hAnsi="微软雅黑" w:cs="微软雅黑"/>
        </w:rPr>
      </w:pPr>
      <w:r>
        <w:rPr>
          <w:rFonts w:ascii="微软雅黑" w:eastAsia="微软雅黑" w:hAnsi="微软雅黑" w:cs="微软雅黑" w:hint="eastAsia"/>
        </w:rPr>
        <w:t>请使用reduce函数计算100的阶乘?</w:t>
      </w:r>
    </w:p>
    <w:p w14:paraId="65EA7FEB" w14:textId="77777777" w:rsidR="00194F2F" w:rsidRDefault="00344F1A">
      <w:pPr>
        <w:spacing w:before="100" w:beforeAutospacing="1" w:after="100" w:afterAutospacing="1"/>
        <w:ind w:firstLine="420"/>
        <w:rPr>
          <w:rFonts w:ascii="微软雅黑" w:eastAsia="微软雅黑" w:hAnsi="微软雅黑" w:cs="微软雅黑"/>
        </w:rPr>
      </w:pPr>
      <w:r>
        <w:rPr>
          <w:rFonts w:ascii="微软雅黑" w:eastAsia="微软雅黑" w:hAnsi="微软雅黑" w:cs="微软雅黑" w:hint="eastAsia"/>
        </w:rPr>
        <w:t>reduce()函数在库functools里，如果要使用它，要从这个库里导入。reduce函数与map函数有不一样地方，map操作是并行操作，reduce函数是把多个参数合并的操作，也就是从多个条件简化的结果，在计算机的算法里，大多数情况下，就是为了简单化。比如识别图像是否是一只猫，那么就是从众多的像素里提炼出来一个判断：是或否。可能是几百万个像素，就只出来一个结果。在google大规模集群里，就是利用这个思想，把前面并行处理的操作叫做map，并行处理之后的结果，就需要简化，归类，把这个简化和归类的过程就叫做reduce。由于reduce只能在一台主机上操作，并不能</w:t>
      </w:r>
      <w:r>
        <w:rPr>
          <w:rFonts w:ascii="微软雅黑" w:eastAsia="微软雅黑" w:hAnsi="微软雅黑" w:cs="微软雅黑" w:hint="eastAsia"/>
        </w:rPr>
        <w:lastRenderedPageBreak/>
        <w:t>分布式地处理，但是reduce处理的是map结果，那么意味着这些结果已经非常简单，数据量大大减小，处理起来就非常快。因此可以把mapreduce过程叫做分析归纳的过程。</w:t>
      </w:r>
    </w:p>
    <w:p w14:paraId="703A4930" w14:textId="77777777" w:rsidR="00194F2F" w:rsidRDefault="00344F1A">
      <w:pPr>
        <w:pStyle w:val="af5"/>
        <w:numPr>
          <w:ilvl w:val="0"/>
          <w:numId w:val="290"/>
        </w:numPr>
        <w:rPr>
          <w:rFonts w:ascii="微软雅黑" w:eastAsia="微软雅黑" w:hAnsi="微软雅黑"/>
        </w:rPr>
      </w:pPr>
      <w:r>
        <w:rPr>
          <w:rFonts w:ascii="微软雅黑" w:eastAsia="微软雅黑" w:hAnsi="微软雅黑" w:hint="eastAsia"/>
        </w:rPr>
        <w:t>from functools import reduce</w:t>
      </w:r>
    </w:p>
    <w:p w14:paraId="0716A915" w14:textId="77777777" w:rsidR="00194F2F" w:rsidRDefault="00194F2F">
      <w:pPr>
        <w:pStyle w:val="af5"/>
        <w:numPr>
          <w:ilvl w:val="0"/>
          <w:numId w:val="290"/>
        </w:numPr>
        <w:rPr>
          <w:rFonts w:ascii="微软雅黑" w:eastAsia="微软雅黑" w:hAnsi="微软雅黑"/>
        </w:rPr>
      </w:pPr>
    </w:p>
    <w:p w14:paraId="0B613AD0" w14:textId="77777777" w:rsidR="00194F2F" w:rsidRDefault="00344F1A">
      <w:pPr>
        <w:pStyle w:val="af5"/>
        <w:numPr>
          <w:ilvl w:val="0"/>
          <w:numId w:val="290"/>
        </w:numPr>
        <w:rPr>
          <w:rFonts w:ascii="微软雅黑" w:eastAsia="微软雅黑" w:hAnsi="微软雅黑"/>
        </w:rPr>
      </w:pPr>
      <w:r>
        <w:rPr>
          <w:rFonts w:ascii="微软雅黑" w:eastAsia="微软雅黑" w:hAnsi="微软雅黑" w:hint="eastAsia"/>
        </w:rPr>
        <w:t>sum=reduce(lambda x,y:x*y,range(1,101))</w:t>
      </w:r>
    </w:p>
    <w:p w14:paraId="2C19E92C" w14:textId="77777777" w:rsidR="00194F2F" w:rsidRDefault="00344F1A">
      <w:pPr>
        <w:pStyle w:val="af5"/>
        <w:numPr>
          <w:ilvl w:val="0"/>
          <w:numId w:val="290"/>
        </w:numPr>
        <w:rPr>
          <w:rFonts w:ascii="微软雅黑" w:eastAsia="微软雅黑" w:hAnsi="微软雅黑"/>
        </w:rPr>
      </w:pPr>
      <w:r>
        <w:rPr>
          <w:rFonts w:ascii="微软雅黑" w:eastAsia="微软雅黑" w:hAnsi="微软雅黑" w:hint="eastAsia"/>
        </w:rPr>
        <w:t>print(sum)</w:t>
      </w:r>
    </w:p>
    <w:p w14:paraId="79130BE1" w14:textId="6AE0EC51" w:rsidR="00194F2F" w:rsidRDefault="00344F1A">
      <w:pPr>
        <w:pStyle w:val="3"/>
        <w:numPr>
          <w:ilvl w:val="0"/>
          <w:numId w:val="282"/>
        </w:numPr>
        <w:rPr>
          <w:rStyle w:val="30"/>
          <w:szCs w:val="40"/>
        </w:rPr>
      </w:pPr>
      <w:bookmarkStart w:id="500" w:name="_Toc526779759"/>
      <w:r>
        <w:rPr>
          <w:rStyle w:val="30"/>
          <w:rFonts w:hint="eastAsia"/>
          <w:szCs w:val="40"/>
        </w:rPr>
        <w:t>现在需要从一个简单的</w:t>
      </w:r>
      <w:r w:rsidR="00CA3402">
        <w:rPr>
          <w:rStyle w:val="30"/>
          <w:rFonts w:hint="eastAsia"/>
          <w:szCs w:val="40"/>
        </w:rPr>
        <w:t>登录</w:t>
      </w:r>
      <w:r>
        <w:rPr>
          <w:rStyle w:val="30"/>
          <w:rFonts w:hint="eastAsia"/>
          <w:szCs w:val="40"/>
        </w:rPr>
        <w:t>网站获取信息，请使用Python写出简要的</w:t>
      </w:r>
      <w:r w:rsidR="00CA3402">
        <w:rPr>
          <w:rStyle w:val="30"/>
          <w:rFonts w:hint="eastAsia"/>
          <w:szCs w:val="40"/>
        </w:rPr>
        <w:t>登录</w:t>
      </w:r>
      <w:r>
        <w:rPr>
          <w:rStyle w:val="30"/>
          <w:rFonts w:hint="eastAsia"/>
          <w:szCs w:val="40"/>
        </w:rPr>
        <w:t>函数的具体实现？（登录信息只包含用户名，密码）</w:t>
      </w:r>
      <w:r>
        <w:rPr>
          <w:rFonts w:ascii="微软雅黑" w:eastAsia="微软雅黑" w:hAnsi="微软雅黑" w:hint="eastAsia"/>
          <w:bCs w:val="0"/>
          <w:szCs w:val="28"/>
        </w:rPr>
        <w:t>(2018-5-1-lxy)</w:t>
      </w:r>
      <w:bookmarkEnd w:id="500"/>
    </w:p>
    <w:p w14:paraId="6ABBC134" w14:textId="77777777" w:rsidR="00194F2F" w:rsidRDefault="00344F1A">
      <w:pPr>
        <w:pStyle w:val="af5"/>
        <w:numPr>
          <w:ilvl w:val="0"/>
          <w:numId w:val="291"/>
        </w:numPr>
        <w:rPr>
          <w:rFonts w:ascii="微软雅黑" w:eastAsia="微软雅黑" w:hAnsi="微软雅黑"/>
        </w:rPr>
      </w:pPr>
      <w:r>
        <w:rPr>
          <w:rFonts w:ascii="微软雅黑" w:eastAsia="微软雅黑" w:hAnsi="微软雅黑" w:hint="eastAsia"/>
        </w:rPr>
        <w:t>session = requests.session()</w:t>
      </w:r>
    </w:p>
    <w:p w14:paraId="3FEFDB81" w14:textId="77777777" w:rsidR="00194F2F" w:rsidRDefault="00344F1A">
      <w:pPr>
        <w:pStyle w:val="af5"/>
        <w:numPr>
          <w:ilvl w:val="0"/>
          <w:numId w:val="291"/>
        </w:numPr>
        <w:rPr>
          <w:rFonts w:ascii="微软雅黑" w:eastAsia="微软雅黑" w:hAnsi="微软雅黑"/>
        </w:rPr>
      </w:pPr>
      <w:r>
        <w:rPr>
          <w:rFonts w:ascii="微软雅黑" w:eastAsia="微软雅黑" w:hAnsi="微软雅黑" w:hint="eastAsia"/>
        </w:rPr>
        <w:t>response = session.get(url,headers)</w:t>
      </w:r>
    </w:p>
    <w:p w14:paraId="6FC4C81D" w14:textId="77777777" w:rsidR="00194F2F" w:rsidRDefault="00344F1A">
      <w:pPr>
        <w:pStyle w:val="3"/>
        <w:numPr>
          <w:ilvl w:val="0"/>
          <w:numId w:val="282"/>
        </w:numPr>
        <w:rPr>
          <w:rStyle w:val="30"/>
          <w:szCs w:val="40"/>
        </w:rPr>
      </w:pPr>
      <w:bookmarkStart w:id="501" w:name="_Toc526779760"/>
      <w:r>
        <w:rPr>
          <w:rStyle w:val="30"/>
          <w:rFonts w:hint="eastAsia"/>
          <w:szCs w:val="40"/>
        </w:rPr>
        <w:t>正则表达式操作</w:t>
      </w:r>
      <w:r>
        <w:rPr>
          <w:rFonts w:ascii="微软雅黑" w:eastAsia="微软雅黑" w:hAnsi="微软雅黑" w:hint="eastAsia"/>
          <w:bCs w:val="0"/>
          <w:szCs w:val="28"/>
        </w:rPr>
        <w:t>(2018-5-1-lxy)</w:t>
      </w:r>
      <w:bookmarkEnd w:id="501"/>
    </w:p>
    <w:p w14:paraId="6B3E0215" w14:textId="77777777" w:rsidR="00194F2F" w:rsidRDefault="00344F1A">
      <w:pPr>
        <w:numPr>
          <w:ilvl w:val="0"/>
          <w:numId w:val="292"/>
        </w:numPr>
        <w:spacing w:before="100" w:beforeAutospacing="1" w:after="100" w:afterAutospacing="1"/>
        <w:ind w:firstLine="420"/>
        <w:rPr>
          <w:rFonts w:ascii="微软雅黑" w:eastAsia="微软雅黑" w:hAnsi="微软雅黑" w:cs="微软雅黑"/>
        </w:rPr>
      </w:pPr>
      <w:r>
        <w:rPr>
          <w:rFonts w:ascii="微软雅黑" w:eastAsia="微软雅黑" w:hAnsi="微软雅黑" w:cs="微软雅黑" w:hint="eastAsia"/>
        </w:rPr>
        <w:t>匹配手机号</w:t>
      </w:r>
    </w:p>
    <w:p w14:paraId="44E2E214" w14:textId="77777777" w:rsidR="00194F2F" w:rsidRDefault="00344F1A">
      <w:pPr>
        <w:ind w:left="420" w:firstLine="420"/>
        <w:rPr>
          <w:rFonts w:ascii="微软雅黑" w:eastAsia="微软雅黑" w:hAnsi="微软雅黑" w:cs="微软雅黑"/>
        </w:rPr>
      </w:pPr>
      <w:r>
        <w:rPr>
          <w:rFonts w:ascii="微软雅黑" w:eastAsia="微软雅黑" w:hAnsi="微软雅黑" w:cs="微软雅黑" w:hint="eastAsia"/>
        </w:rPr>
        <w:t>分析：</w:t>
      </w:r>
    </w:p>
    <w:p w14:paraId="4F07FC3F" w14:textId="77777777" w:rsidR="00194F2F" w:rsidRDefault="00344F1A">
      <w:pPr>
        <w:ind w:left="420" w:firstLine="420"/>
        <w:rPr>
          <w:rFonts w:ascii="微软雅黑" w:eastAsia="微软雅黑" w:hAnsi="微软雅黑" w:cs="微软雅黑"/>
        </w:rPr>
      </w:pPr>
      <w:r>
        <w:rPr>
          <w:rFonts w:ascii="微软雅黑" w:eastAsia="微软雅黑" w:hAnsi="微软雅黑" w:cs="微软雅黑" w:hint="eastAsia"/>
        </w:rPr>
        <w:t>（1）手机号位数为11位；</w:t>
      </w:r>
    </w:p>
    <w:p w14:paraId="0064D4B5" w14:textId="77777777" w:rsidR="00194F2F" w:rsidRDefault="00344F1A">
      <w:pPr>
        <w:ind w:left="420" w:firstLine="420"/>
        <w:rPr>
          <w:rFonts w:ascii="微软雅黑" w:eastAsia="微软雅黑" w:hAnsi="微软雅黑" w:cs="微软雅黑"/>
        </w:rPr>
      </w:pPr>
      <w:r>
        <w:rPr>
          <w:rFonts w:ascii="微软雅黑" w:eastAsia="微软雅黑" w:hAnsi="微软雅黑" w:cs="微软雅黑" w:hint="eastAsia"/>
        </w:rPr>
        <w:t>（2）开头为1，第二位为3或4或5或7或8;</w:t>
      </w:r>
    </w:p>
    <w:p w14:paraId="3740D2BC" w14:textId="77777777" w:rsidR="00194F2F" w:rsidRDefault="00344F1A">
      <w:pPr>
        <w:ind w:left="420" w:firstLine="420"/>
        <w:rPr>
          <w:rFonts w:ascii="微软雅黑" w:eastAsia="微软雅黑" w:hAnsi="微软雅黑" w:cs="微软雅黑"/>
        </w:rPr>
      </w:pPr>
      <w:r>
        <w:rPr>
          <w:rFonts w:ascii="微软雅黑" w:eastAsia="微软雅黑" w:hAnsi="微软雅黑" w:cs="微软雅黑" w:hint="eastAsia"/>
        </w:rPr>
        <w:t>表达式为：/^[1][3,4,5,7,8][0-9]{9}$/;  。</w:t>
      </w:r>
    </w:p>
    <w:p w14:paraId="4CE14BDE" w14:textId="77777777" w:rsidR="00194F2F" w:rsidRDefault="00344F1A">
      <w:pPr>
        <w:numPr>
          <w:ilvl w:val="0"/>
          <w:numId w:val="292"/>
        </w:numPr>
        <w:spacing w:before="100" w:beforeAutospacing="1" w:after="100" w:afterAutospacing="1"/>
        <w:ind w:firstLine="420"/>
        <w:rPr>
          <w:rFonts w:ascii="微软雅黑" w:eastAsia="微软雅黑" w:hAnsi="微软雅黑" w:cs="微软雅黑"/>
        </w:rPr>
      </w:pPr>
      <w:r>
        <w:rPr>
          <w:rFonts w:ascii="微软雅黑" w:eastAsia="微软雅黑" w:hAnsi="微软雅黑" w:cs="微软雅黑" w:hint="eastAsia"/>
        </w:rPr>
        <w:t>请匹配出变量A = 'json({"Adam":95,"Lisa":85,"Bart":59})'中的json字符串。</w:t>
      </w:r>
    </w:p>
    <w:p w14:paraId="7A285624" w14:textId="77777777" w:rsidR="00194F2F" w:rsidRDefault="00344F1A">
      <w:pPr>
        <w:pStyle w:val="af5"/>
        <w:numPr>
          <w:ilvl w:val="0"/>
          <w:numId w:val="293"/>
        </w:numPr>
        <w:rPr>
          <w:rFonts w:ascii="微软雅黑" w:eastAsia="微软雅黑" w:hAnsi="微软雅黑"/>
        </w:rPr>
      </w:pPr>
      <w:r>
        <w:rPr>
          <w:rFonts w:ascii="微软雅黑" w:eastAsia="微软雅黑" w:hAnsi="微软雅黑" w:hint="eastAsia"/>
        </w:rPr>
        <w:t>A = 'json({"Adam":95,"Lisa":85,"Bart":59})'</w:t>
      </w:r>
    </w:p>
    <w:p w14:paraId="787DA2C1" w14:textId="77777777" w:rsidR="00194F2F" w:rsidRDefault="00344F1A">
      <w:pPr>
        <w:pStyle w:val="af5"/>
        <w:numPr>
          <w:ilvl w:val="0"/>
          <w:numId w:val="293"/>
        </w:numPr>
        <w:rPr>
          <w:rFonts w:ascii="微软雅黑" w:eastAsia="微软雅黑" w:hAnsi="微软雅黑"/>
        </w:rPr>
      </w:pPr>
      <w:r>
        <w:rPr>
          <w:rFonts w:ascii="微软雅黑" w:eastAsia="微软雅黑" w:hAnsi="微软雅黑" w:hint="eastAsia"/>
        </w:rPr>
        <w:t>b = re.search(r'json.*?({.*?}).*',A,re.S)</w:t>
      </w:r>
    </w:p>
    <w:p w14:paraId="06D9B3BD" w14:textId="77777777" w:rsidR="00194F2F" w:rsidRDefault="00344F1A">
      <w:pPr>
        <w:pStyle w:val="af5"/>
        <w:numPr>
          <w:ilvl w:val="0"/>
          <w:numId w:val="293"/>
        </w:numPr>
        <w:rPr>
          <w:rFonts w:ascii="微软雅黑" w:eastAsia="微软雅黑" w:hAnsi="微软雅黑"/>
        </w:rPr>
      </w:pPr>
      <w:r>
        <w:rPr>
          <w:rFonts w:ascii="微软雅黑" w:eastAsia="微软雅黑" w:hAnsi="微软雅黑" w:hint="eastAsia"/>
        </w:rPr>
        <w:t>print(b.group(1))</w:t>
      </w:r>
    </w:p>
    <w:p w14:paraId="68D1033E" w14:textId="77777777" w:rsidR="00194F2F" w:rsidRDefault="00344F1A">
      <w:pPr>
        <w:spacing w:before="100" w:beforeAutospacing="1" w:after="100" w:afterAutospacing="1"/>
        <w:ind w:left="420" w:firstLine="420"/>
        <w:rPr>
          <w:rFonts w:ascii="微软雅黑" w:eastAsia="微软雅黑" w:hAnsi="微软雅黑" w:cs="微软雅黑"/>
        </w:rPr>
      </w:pPr>
      <w:r>
        <w:rPr>
          <w:rFonts w:ascii="微软雅黑" w:eastAsia="微软雅黑" w:hAnsi="微软雅黑" w:cs="微软雅黑" w:hint="eastAsia"/>
        </w:rPr>
        <w:t>3.怎么过滤评论中的表情？</w:t>
      </w:r>
    </w:p>
    <w:p w14:paraId="35765A75" w14:textId="77777777" w:rsidR="00194F2F" w:rsidRDefault="00344F1A">
      <w:pPr>
        <w:pStyle w:val="af5"/>
        <w:numPr>
          <w:ilvl w:val="0"/>
          <w:numId w:val="294"/>
        </w:numPr>
        <w:rPr>
          <w:rFonts w:ascii="微软雅黑" w:eastAsia="微软雅黑" w:hAnsi="微软雅黑"/>
        </w:rPr>
      </w:pPr>
      <w:r>
        <w:rPr>
          <w:rFonts w:ascii="微软雅黑" w:eastAsia="微软雅黑" w:hAnsi="微软雅黑" w:hint="eastAsia"/>
        </w:rPr>
        <w:t xml:space="preserve">co = re.compile(u'[\uD800-\uDBFF][\uDC00-\uDFFF]') </w:t>
      </w:r>
    </w:p>
    <w:p w14:paraId="18791ACA" w14:textId="77777777" w:rsidR="00194F2F" w:rsidRDefault="00344F1A">
      <w:pPr>
        <w:pStyle w:val="af5"/>
        <w:numPr>
          <w:ilvl w:val="0"/>
          <w:numId w:val="294"/>
        </w:numPr>
        <w:rPr>
          <w:rFonts w:ascii="Times New Roman" w:eastAsia="宋体" w:hAnsi="Times New Roman" w:cs="Times New Roman"/>
          <w:sz w:val="24"/>
          <w:szCs w:val="24"/>
        </w:rPr>
      </w:pPr>
      <w:r>
        <w:rPr>
          <w:rFonts w:ascii="微软雅黑" w:eastAsia="微软雅黑" w:hAnsi="微软雅黑" w:hint="eastAsia"/>
        </w:rPr>
        <w:t>co.sub(</w:t>
      </w:r>
      <w:r>
        <w:rPr>
          <w:rFonts w:ascii="微软雅黑" w:eastAsia="微软雅黑" w:hAnsi="微软雅黑"/>
        </w:rPr>
        <w:t>‘’</w:t>
      </w:r>
      <w:r>
        <w:rPr>
          <w:rFonts w:ascii="微软雅黑" w:eastAsia="微软雅黑" w:hAnsi="微软雅黑" w:hint="eastAsia"/>
        </w:rPr>
        <w:t>,text)</w:t>
      </w:r>
    </w:p>
    <w:p w14:paraId="79057A84" w14:textId="77777777" w:rsidR="00194F2F" w:rsidRDefault="00344F1A">
      <w:pPr>
        <w:pStyle w:val="2"/>
        <w:numPr>
          <w:ilvl w:val="0"/>
          <w:numId w:val="262"/>
        </w:numPr>
        <w:ind w:firstLine="425"/>
        <w:rPr>
          <w:rStyle w:val="30"/>
          <w:sz w:val="28"/>
          <w:szCs w:val="44"/>
        </w:rPr>
      </w:pPr>
      <w:bookmarkStart w:id="502" w:name="_Toc526779761"/>
      <w:r>
        <w:rPr>
          <w:rStyle w:val="30"/>
          <w:rFonts w:hint="eastAsia"/>
          <w:sz w:val="28"/>
          <w:szCs w:val="44"/>
        </w:rPr>
        <w:lastRenderedPageBreak/>
        <w:t>壹讯面试题</w:t>
      </w:r>
      <w:bookmarkEnd w:id="502"/>
    </w:p>
    <w:p w14:paraId="623A1090" w14:textId="77777777" w:rsidR="00194F2F" w:rsidRDefault="00344F1A">
      <w:pPr>
        <w:pStyle w:val="3"/>
        <w:numPr>
          <w:ilvl w:val="0"/>
          <w:numId w:val="295"/>
        </w:numPr>
        <w:rPr>
          <w:rStyle w:val="30"/>
          <w:szCs w:val="40"/>
        </w:rPr>
      </w:pPr>
      <w:bookmarkStart w:id="503" w:name="_Toc526779762"/>
      <w:r>
        <w:rPr>
          <w:rStyle w:val="30"/>
          <w:rFonts w:hint="eastAsia"/>
          <w:szCs w:val="40"/>
        </w:rPr>
        <w:t>Python中pass语句的作用是什么？</w:t>
      </w:r>
      <w:r>
        <w:rPr>
          <w:rFonts w:ascii="微软雅黑" w:eastAsia="微软雅黑" w:hAnsi="微软雅黑" w:hint="eastAsia"/>
          <w:bCs w:val="0"/>
          <w:szCs w:val="28"/>
        </w:rPr>
        <w:t>(2018-5-1-lxy)</w:t>
      </w:r>
      <w:bookmarkEnd w:id="503"/>
    </w:p>
    <w:p w14:paraId="689A52D4" w14:textId="77777777" w:rsidR="00194F2F" w:rsidRDefault="00344F1A">
      <w:pPr>
        <w:ind w:firstLine="420"/>
        <w:rPr>
          <w:rFonts w:ascii="微软雅黑" w:eastAsia="微软雅黑" w:hAnsi="微软雅黑"/>
        </w:rPr>
      </w:pPr>
      <w:r>
        <w:rPr>
          <w:rFonts w:ascii="微软雅黑" w:eastAsia="微软雅黑" w:hAnsi="微软雅黑" w:hint="eastAsia"/>
        </w:rPr>
        <w:t>在编写代码时只写框架思路，具体实现还未编写就可以用 pass 进行占位，使程序不报错，不会进行任何操作。</w:t>
      </w:r>
    </w:p>
    <w:p w14:paraId="03688C26" w14:textId="77777777" w:rsidR="00194F2F" w:rsidRDefault="00344F1A">
      <w:pPr>
        <w:pStyle w:val="3"/>
        <w:numPr>
          <w:ilvl w:val="0"/>
          <w:numId w:val="295"/>
        </w:numPr>
        <w:rPr>
          <w:rStyle w:val="30"/>
          <w:szCs w:val="40"/>
        </w:rPr>
      </w:pPr>
      <w:bookmarkStart w:id="504" w:name="_Toc526779763"/>
      <w:r>
        <w:rPr>
          <w:rStyle w:val="30"/>
          <w:rFonts w:hint="eastAsia"/>
          <w:szCs w:val="40"/>
        </w:rPr>
        <w:t>尽可能写出多的str方法？</w:t>
      </w:r>
      <w:r>
        <w:rPr>
          <w:rFonts w:ascii="微软雅黑" w:eastAsia="微软雅黑" w:hAnsi="微软雅黑" w:hint="eastAsia"/>
          <w:bCs w:val="0"/>
          <w:szCs w:val="28"/>
        </w:rPr>
        <w:t>(2018-5-1-lxy)</w:t>
      </w:r>
      <w:bookmarkEnd w:id="504"/>
    </w:p>
    <w:tbl>
      <w:tblPr>
        <w:tblpPr w:leftFromText="180" w:rightFromText="180" w:vertAnchor="text" w:horzAnchor="page" w:tblpX="748" w:tblpY="806"/>
        <w:tblOverlap w:val="never"/>
        <w:tblW w:w="10935" w:type="dxa"/>
        <w:shd w:val="clear" w:color="auto" w:fill="FFFFFF"/>
        <w:tblLayout w:type="fixed"/>
        <w:tblCellMar>
          <w:left w:w="0" w:type="dxa"/>
          <w:right w:w="0" w:type="dxa"/>
        </w:tblCellMar>
        <w:tblLook w:val="04A0" w:firstRow="1" w:lastRow="0" w:firstColumn="1" w:lastColumn="0" w:noHBand="0" w:noVBand="1"/>
      </w:tblPr>
      <w:tblGrid>
        <w:gridCol w:w="4210"/>
        <w:gridCol w:w="6725"/>
      </w:tblGrid>
      <w:tr w:rsidR="00194F2F" w14:paraId="3B0AEF62" w14:textId="77777777">
        <w:tc>
          <w:tcPr>
            <w:tcW w:w="4210"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14:paraId="5CD54E51" w14:textId="77777777" w:rsidR="00194F2F" w:rsidRDefault="00344F1A">
            <w:pPr>
              <w:textAlignment w:val="top"/>
              <w:rPr>
                <w:rFonts w:ascii="Helvetica Neue" w:eastAsia="Helvetica Neue" w:hAnsi="Helvetica Neue" w:cs="Helvetica Neue"/>
                <w:b/>
                <w:sz w:val="18"/>
                <w:szCs w:val="18"/>
              </w:rPr>
            </w:pPr>
            <w:r>
              <w:rPr>
                <w:rStyle w:val="af"/>
                <w:rFonts w:ascii="Helvetica Neue" w:eastAsia="Helvetica Neue" w:hAnsi="Helvetica Neue" w:cs="Helvetica Neue"/>
                <w:sz w:val="18"/>
                <w:szCs w:val="18"/>
                <w:lang w:bidi="ar"/>
              </w:rPr>
              <w:t>方法</w:t>
            </w:r>
          </w:p>
        </w:tc>
        <w:tc>
          <w:tcPr>
            <w:tcW w:w="672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tcPr>
          <w:p w14:paraId="7E2A6252" w14:textId="77777777" w:rsidR="00194F2F" w:rsidRDefault="00344F1A">
            <w:pPr>
              <w:textAlignment w:val="top"/>
              <w:rPr>
                <w:rFonts w:ascii="Helvetica Neue" w:eastAsia="Helvetica Neue" w:hAnsi="Helvetica Neue" w:cs="Helvetica Neue"/>
                <w:b/>
                <w:sz w:val="18"/>
                <w:szCs w:val="18"/>
              </w:rPr>
            </w:pPr>
            <w:r>
              <w:rPr>
                <w:rStyle w:val="af"/>
                <w:rFonts w:ascii="Helvetica Neue" w:eastAsia="Helvetica Neue" w:hAnsi="Helvetica Neue" w:cs="Helvetica Neue"/>
                <w:sz w:val="18"/>
                <w:szCs w:val="18"/>
                <w:lang w:bidi="ar"/>
              </w:rPr>
              <w:t>描述</w:t>
            </w:r>
          </w:p>
        </w:tc>
      </w:tr>
      <w:tr w:rsidR="00194F2F" w14:paraId="35722846"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2D8E455D"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79" w:tgtFrame="http://www.runoob.com/python/_blank" w:history="1">
              <w:r w:rsidR="00344F1A">
                <w:rPr>
                  <w:rStyle w:val="af2"/>
                  <w:rFonts w:ascii="微软雅黑" w:eastAsia="微软雅黑" w:hAnsi="微软雅黑" w:cs="微软雅黑" w:hint="eastAsia"/>
                  <w:color w:val="auto"/>
                </w:rPr>
                <w:t>string.capitalize()</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4607D48E"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把字符串的第一个字符大写</w:t>
            </w:r>
          </w:p>
        </w:tc>
      </w:tr>
      <w:tr w:rsidR="00194F2F" w14:paraId="00D00683"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777FD35A"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0" w:tgtFrame="http://www.runoob.com/python/_blank" w:history="1">
              <w:r w:rsidR="00344F1A">
                <w:rPr>
                  <w:rStyle w:val="af2"/>
                  <w:rFonts w:ascii="微软雅黑" w:eastAsia="微软雅黑" w:hAnsi="微软雅黑" w:cs="微软雅黑" w:hint="eastAsia"/>
                  <w:color w:val="auto"/>
                </w:rPr>
                <w:t>string.center(width)</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7DDC204C"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返回一个原字符串居中,并使用空格填充至长度 width 的新字符串</w:t>
            </w:r>
          </w:p>
        </w:tc>
      </w:tr>
      <w:tr w:rsidR="00194F2F" w14:paraId="26A98B52"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47968FA7"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1" w:tgtFrame="http://www.runoob.com/python/_blank" w:history="1">
              <w:r w:rsidR="00344F1A">
                <w:rPr>
                  <w:rStyle w:val="af2"/>
                  <w:rFonts w:ascii="微软雅黑" w:eastAsia="微软雅黑" w:hAnsi="微软雅黑" w:cs="微软雅黑" w:hint="eastAsia"/>
                  <w:color w:val="auto"/>
                </w:rPr>
                <w:t>string.count(str, beg=0, end=len(string))</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7611DF1E"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返回 str 在 string 里面出现的次数，如果 beg 或者 end 指定则返回指定范围内 str 出现的次数</w:t>
            </w:r>
          </w:p>
        </w:tc>
      </w:tr>
      <w:tr w:rsidR="00194F2F" w14:paraId="6AC672D4"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5152815C"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2" w:tgtFrame="http://www.runoob.com/python/_blank" w:history="1">
              <w:r w:rsidR="00344F1A">
                <w:rPr>
                  <w:rStyle w:val="af2"/>
                  <w:rFonts w:ascii="微软雅黑" w:eastAsia="微软雅黑" w:hAnsi="微软雅黑" w:cs="微软雅黑" w:hint="eastAsia"/>
                  <w:color w:val="auto"/>
                </w:rPr>
                <w:t>string.decode(encoding='UTF-8', errors='strict')</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65398594"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以 encoding 指定的编码格式解码 string，如果出错默认报一个 ValueError 的 异 常 ， 除非 errors 指 定 的 是 'ignore' 或 者'replace'</w:t>
            </w:r>
          </w:p>
        </w:tc>
      </w:tr>
      <w:tr w:rsidR="00194F2F" w14:paraId="2F5CB599"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5A3016B7"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3" w:tgtFrame="http://www.runoob.com/python/_blank" w:history="1">
              <w:r w:rsidR="00344F1A">
                <w:rPr>
                  <w:rStyle w:val="af2"/>
                  <w:rFonts w:ascii="微软雅黑" w:eastAsia="微软雅黑" w:hAnsi="微软雅黑" w:cs="微软雅黑" w:hint="eastAsia"/>
                  <w:color w:val="auto"/>
                </w:rPr>
                <w:t>string.encode(encoding='UTF-8', errors='strict')</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01E4534F"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以 encoding 指定的编码格式编码 string，如果出错默认报一个ValueError 的异常，除非 errors 指定的是'ignore'或者'replace'</w:t>
            </w:r>
          </w:p>
        </w:tc>
      </w:tr>
      <w:tr w:rsidR="00194F2F" w14:paraId="1787CDBE"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12AF7565"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4" w:tgtFrame="http://www.runoob.com/python/_blank" w:history="1">
              <w:r w:rsidR="00344F1A">
                <w:rPr>
                  <w:rStyle w:val="af2"/>
                  <w:rFonts w:ascii="微软雅黑" w:eastAsia="微软雅黑" w:hAnsi="微软雅黑" w:cs="微软雅黑" w:hint="eastAsia"/>
                  <w:color w:val="auto"/>
                </w:rPr>
                <w:t>string.endswith(obj, beg=0, end=len(string))</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703760C1"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检查字符串是否以 obj 结束，如果beg 或者 end 指定则检查指定的范围内是否以 obj 结束，如果是，返回 True,否则返回 False.</w:t>
            </w:r>
          </w:p>
        </w:tc>
      </w:tr>
      <w:tr w:rsidR="00194F2F" w14:paraId="316D48D1"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4FECAECA"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5" w:tgtFrame="http://www.runoob.com/python/_blank" w:history="1">
              <w:r w:rsidR="00344F1A">
                <w:rPr>
                  <w:rStyle w:val="af2"/>
                  <w:rFonts w:ascii="微软雅黑" w:eastAsia="微软雅黑" w:hAnsi="微软雅黑" w:cs="微软雅黑" w:hint="eastAsia"/>
                  <w:color w:val="auto"/>
                </w:rPr>
                <w:t>string.expandtabs(tabsize=8)</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45FA6123"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把字符串 string 中的 tab 符号转为空格，tab 符号默认的空格数是 8。</w:t>
            </w:r>
          </w:p>
        </w:tc>
      </w:tr>
      <w:tr w:rsidR="00194F2F" w14:paraId="338394E8"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488F503E"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6" w:tgtFrame="http://www.runoob.com/python/_blank" w:history="1">
              <w:r w:rsidR="00344F1A">
                <w:rPr>
                  <w:rStyle w:val="af2"/>
                  <w:rFonts w:ascii="微软雅黑" w:eastAsia="微软雅黑" w:hAnsi="微软雅黑" w:cs="微软雅黑" w:hint="eastAsia"/>
                  <w:color w:val="auto"/>
                </w:rPr>
                <w:t>string.find(str, beg=0, end=len(string))</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3D063DF4"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检测 str 是否包含在 string 中，如果 beg 和 end 指定范围，则检查是否包含在指定范围内，如果是返回开始的索引值，否则返回-1</w:t>
            </w:r>
          </w:p>
        </w:tc>
      </w:tr>
      <w:tr w:rsidR="00194F2F" w14:paraId="340228DB"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59F444E6"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7" w:tgtFrame="http://www.runoob.com/python/_blank" w:history="1">
              <w:r w:rsidR="00344F1A">
                <w:rPr>
                  <w:rStyle w:val="af2"/>
                  <w:rFonts w:ascii="微软雅黑" w:eastAsia="微软雅黑" w:hAnsi="微软雅黑" w:cs="微软雅黑" w:hint="eastAsia"/>
                  <w:color w:val="auto"/>
                </w:rPr>
                <w:t>string.format()</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0B040360"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格式化字符串</w:t>
            </w:r>
          </w:p>
        </w:tc>
      </w:tr>
      <w:tr w:rsidR="00194F2F" w14:paraId="60F1A231"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51E62F20"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8" w:tgtFrame="http://www.runoob.com/python/_blank" w:history="1">
              <w:r w:rsidR="00344F1A">
                <w:rPr>
                  <w:rStyle w:val="af2"/>
                  <w:rFonts w:ascii="微软雅黑" w:eastAsia="微软雅黑" w:hAnsi="微软雅黑" w:cs="微软雅黑" w:hint="eastAsia"/>
                  <w:color w:val="auto"/>
                </w:rPr>
                <w:t>string.index(str, beg=0, end=len(string))</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06AAC91A"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跟find()方法一样，只不过如果str不在 string中会报一个异常.</w:t>
            </w:r>
          </w:p>
        </w:tc>
      </w:tr>
      <w:tr w:rsidR="00194F2F" w14:paraId="49702467"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30E81109"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89" w:tgtFrame="http://www.runoob.com/python/_blank" w:history="1">
              <w:r w:rsidR="00344F1A">
                <w:rPr>
                  <w:rStyle w:val="af2"/>
                  <w:rFonts w:ascii="微软雅黑" w:eastAsia="微软雅黑" w:hAnsi="微软雅黑" w:cs="微软雅黑" w:hint="eastAsia"/>
                  <w:color w:val="auto"/>
                </w:rPr>
                <w:t>string.isalnum()</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51E25AF0"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如果 string 至少有一个字符并且所有字符都是字母或数字则返</w:t>
            </w:r>
          </w:p>
          <w:p w14:paraId="73C78CC4"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回 True,否则返回 False</w:t>
            </w:r>
          </w:p>
        </w:tc>
      </w:tr>
      <w:tr w:rsidR="00194F2F" w14:paraId="2AFF2024"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6E315E27"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0" w:tgtFrame="http://www.runoob.com/python/_blank" w:history="1">
              <w:r w:rsidR="00344F1A">
                <w:rPr>
                  <w:rStyle w:val="af2"/>
                  <w:rFonts w:ascii="微软雅黑" w:eastAsia="微软雅黑" w:hAnsi="微软雅黑" w:cs="微软雅黑" w:hint="eastAsia"/>
                  <w:color w:val="auto"/>
                </w:rPr>
                <w:t>string.isalpha()</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76F5FD18"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如果 string 至少有一个字符并且所有字符都是字母则返回 True,</w:t>
            </w:r>
          </w:p>
          <w:p w14:paraId="55FB7688"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否则返回 False</w:t>
            </w:r>
          </w:p>
        </w:tc>
      </w:tr>
      <w:tr w:rsidR="00194F2F" w14:paraId="6B3BC47C"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1880CBAA"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1" w:tgtFrame="http://www.runoob.com/python/_blank" w:history="1">
              <w:r w:rsidR="00344F1A">
                <w:rPr>
                  <w:rStyle w:val="af2"/>
                  <w:rFonts w:ascii="微软雅黑" w:eastAsia="微软雅黑" w:hAnsi="微软雅黑" w:cs="微软雅黑" w:hint="eastAsia"/>
                  <w:color w:val="auto"/>
                </w:rPr>
                <w:t>string.isdecimal()</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2011F048"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如果 string 只包含十进制数字则返回 True 否则返回 False.</w:t>
            </w:r>
          </w:p>
        </w:tc>
      </w:tr>
      <w:tr w:rsidR="00194F2F" w14:paraId="30729D8E"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6EEDAA14"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2" w:tgtFrame="http://www.runoob.com/python/_blank" w:history="1">
              <w:r w:rsidR="00344F1A">
                <w:rPr>
                  <w:rStyle w:val="af2"/>
                  <w:rFonts w:ascii="微软雅黑" w:eastAsia="微软雅黑" w:hAnsi="微软雅黑" w:cs="微软雅黑" w:hint="eastAsia"/>
                  <w:color w:val="auto"/>
                </w:rPr>
                <w:t>string.isdigit()</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2EA2A3CC"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如果 string 只包含数字则返回 True 否则返回 False.</w:t>
            </w:r>
          </w:p>
        </w:tc>
      </w:tr>
      <w:tr w:rsidR="00194F2F" w14:paraId="1C8AB3C0"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38131F43"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3" w:tgtFrame="http://www.runoob.com/python/_blank" w:history="1">
              <w:r w:rsidR="00344F1A">
                <w:rPr>
                  <w:rStyle w:val="af2"/>
                  <w:rFonts w:ascii="微软雅黑" w:eastAsia="微软雅黑" w:hAnsi="微软雅黑" w:cs="微软雅黑" w:hint="eastAsia"/>
                  <w:color w:val="auto"/>
                </w:rPr>
                <w:t>string.islower()</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50A31C8A"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如果 string 中包含至少一个区分大小写的字符，并且所有这些(区分大小写的)字符都是小写，则返回 True，否则返回 False</w:t>
            </w:r>
          </w:p>
        </w:tc>
      </w:tr>
      <w:tr w:rsidR="00194F2F" w14:paraId="39D356DB"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101E8985"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4" w:tgtFrame="http://www.runoob.com/python/_blank" w:history="1">
              <w:r w:rsidR="00344F1A">
                <w:rPr>
                  <w:rStyle w:val="af2"/>
                  <w:rFonts w:ascii="微软雅黑" w:eastAsia="微软雅黑" w:hAnsi="微软雅黑" w:cs="微软雅黑" w:hint="eastAsia"/>
                  <w:color w:val="auto"/>
                </w:rPr>
                <w:t>string.isnumeric()</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7E8E72B4"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如果 string 中只包含数字字符，则返回 True，否则返回 False</w:t>
            </w:r>
          </w:p>
        </w:tc>
      </w:tr>
      <w:tr w:rsidR="00194F2F" w14:paraId="10FE14FE"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7BB7E5F3"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5" w:tgtFrame="http://www.runoob.com/python/_blank" w:history="1">
              <w:r w:rsidR="00344F1A">
                <w:rPr>
                  <w:rStyle w:val="af2"/>
                  <w:rFonts w:ascii="微软雅黑" w:eastAsia="微软雅黑" w:hAnsi="微软雅黑" w:cs="微软雅黑" w:hint="eastAsia"/>
                  <w:color w:val="auto"/>
                </w:rPr>
                <w:t>string.isspace()</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58FD85AD"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如果 string 中只包含空格，则返回 True，否则返回 False.</w:t>
            </w:r>
          </w:p>
        </w:tc>
      </w:tr>
      <w:tr w:rsidR="00194F2F" w14:paraId="7CF9EACF"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7E781143"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6" w:tgtFrame="http://www.runoob.com/python/_blank" w:history="1">
              <w:r w:rsidR="00344F1A">
                <w:rPr>
                  <w:rStyle w:val="af2"/>
                  <w:rFonts w:ascii="微软雅黑" w:eastAsia="微软雅黑" w:hAnsi="微软雅黑" w:cs="微软雅黑" w:hint="eastAsia"/>
                  <w:color w:val="auto"/>
                </w:rPr>
                <w:t>string.istitle()</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5F3B31FF"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如果 string 是标题化的(见 title())则返回 True，否则返回 False</w:t>
            </w:r>
          </w:p>
        </w:tc>
      </w:tr>
      <w:tr w:rsidR="00194F2F" w14:paraId="0AB3A314"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1AB20BFA"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7" w:tgtFrame="http://www.runoob.com/python/_blank" w:history="1">
              <w:r w:rsidR="00344F1A">
                <w:rPr>
                  <w:rStyle w:val="af2"/>
                  <w:rFonts w:ascii="微软雅黑" w:eastAsia="微软雅黑" w:hAnsi="微软雅黑" w:cs="微软雅黑" w:hint="eastAsia"/>
                  <w:color w:val="auto"/>
                </w:rPr>
                <w:t>string.isupper()</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3B822434"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如果 string 中包含至少一个区分大小写的字符，并且所有这些(区分大小写的)字符都是大写，则返回 True，否则返回 False</w:t>
            </w:r>
          </w:p>
        </w:tc>
      </w:tr>
      <w:tr w:rsidR="00194F2F" w14:paraId="40FC64A7"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2883F4FB"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8" w:tgtFrame="http://www.runoob.com/python/_blank" w:history="1">
              <w:r w:rsidR="00344F1A">
                <w:rPr>
                  <w:rStyle w:val="af2"/>
                  <w:rFonts w:ascii="微软雅黑" w:eastAsia="微软雅黑" w:hAnsi="微软雅黑" w:cs="微软雅黑" w:hint="eastAsia"/>
                  <w:color w:val="auto"/>
                </w:rPr>
                <w:t>string.join(seq)</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695A1C4B"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以 string 作为分隔符，将 seq 中所有的元素(的字符串表示)合并为一个新的字符串</w:t>
            </w:r>
          </w:p>
        </w:tc>
      </w:tr>
      <w:tr w:rsidR="00194F2F" w14:paraId="483215DE"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2DAE3ABA"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99" w:tgtFrame="http://www.runoob.com/python/_blank" w:history="1">
              <w:r w:rsidR="00344F1A">
                <w:rPr>
                  <w:rStyle w:val="af2"/>
                  <w:rFonts w:ascii="微软雅黑" w:eastAsia="微软雅黑" w:hAnsi="微软雅黑" w:cs="微软雅黑" w:hint="eastAsia"/>
                  <w:color w:val="auto"/>
                </w:rPr>
                <w:t>string.ljust(width)</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100FC62B"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返回一个原字符串左对齐,并使用空格填充至长度 width 的新字符串</w:t>
            </w:r>
          </w:p>
        </w:tc>
      </w:tr>
      <w:tr w:rsidR="00194F2F" w14:paraId="41B5BA97"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447DD2F8"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0" w:tgtFrame="http://www.runoob.com/python/_blank" w:history="1">
              <w:r w:rsidR="00344F1A">
                <w:rPr>
                  <w:rStyle w:val="af2"/>
                  <w:rFonts w:ascii="微软雅黑" w:eastAsia="微软雅黑" w:hAnsi="微软雅黑" w:cs="微软雅黑" w:hint="eastAsia"/>
                  <w:color w:val="auto"/>
                </w:rPr>
                <w:t>string.lower()</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2A134E75"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转换 string 中所有大写字符为小写.</w:t>
            </w:r>
          </w:p>
        </w:tc>
      </w:tr>
      <w:tr w:rsidR="00194F2F" w14:paraId="0A37FB7B"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73C415C2"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1" w:tgtFrame="http://www.runoob.com/python/_blank" w:history="1">
              <w:r w:rsidR="00344F1A">
                <w:rPr>
                  <w:rStyle w:val="af2"/>
                  <w:rFonts w:ascii="微软雅黑" w:eastAsia="微软雅黑" w:hAnsi="微软雅黑" w:cs="微软雅黑" w:hint="eastAsia"/>
                  <w:color w:val="auto"/>
                </w:rPr>
                <w:t>string.lstrip()</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4483AAB0"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截掉 string 左边的空格</w:t>
            </w:r>
          </w:p>
        </w:tc>
      </w:tr>
      <w:tr w:rsidR="00194F2F" w14:paraId="11CC5DAE"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20B7537C"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2" w:tgtFrame="http://www.runoob.com/python/_blank" w:history="1">
              <w:r w:rsidR="00344F1A">
                <w:rPr>
                  <w:rStyle w:val="af2"/>
                  <w:rFonts w:ascii="微软雅黑" w:eastAsia="微软雅黑" w:hAnsi="微软雅黑" w:cs="微软雅黑" w:hint="eastAsia"/>
                  <w:color w:val="auto"/>
                </w:rPr>
                <w:t>string.maketrans(intab, outtab])</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340A7F8F"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maketrans() 方法用于创建字符映射的转换表，对于接受两个参数的最简单的调用方式，第一个参数是字符串，表示需要转换的字符，第二个参数也是字符串表示转换的目标。</w:t>
            </w:r>
          </w:p>
        </w:tc>
      </w:tr>
      <w:tr w:rsidR="00194F2F" w14:paraId="1DEC4E10"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68328FAF"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3" w:tgtFrame="http://www.runoob.com/python/_blank" w:history="1">
              <w:r w:rsidR="00344F1A">
                <w:rPr>
                  <w:rStyle w:val="af2"/>
                  <w:rFonts w:ascii="微软雅黑" w:eastAsia="微软雅黑" w:hAnsi="微软雅黑" w:cs="微软雅黑" w:hint="eastAsia"/>
                  <w:color w:val="auto"/>
                </w:rPr>
                <w:t>max(str)</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76BF249B"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返回字符串 </w:t>
            </w:r>
            <w:r>
              <w:rPr>
                <w:rStyle w:val="af1"/>
                <w:rFonts w:ascii="微软雅黑" w:eastAsia="微软雅黑" w:hAnsi="微软雅黑" w:cs="微软雅黑" w:hint="eastAsia"/>
                <w:i w:val="0"/>
              </w:rPr>
              <w:t>str</w:t>
            </w:r>
            <w:r>
              <w:rPr>
                <w:rFonts w:ascii="微软雅黑" w:eastAsia="微软雅黑" w:hAnsi="微软雅黑" w:cs="微软雅黑" w:hint="eastAsia"/>
              </w:rPr>
              <w:t> 中最大的字母。</w:t>
            </w:r>
          </w:p>
        </w:tc>
      </w:tr>
      <w:tr w:rsidR="00194F2F" w14:paraId="3D96A4D5"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0D7B8A1E"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4" w:tgtFrame="http://www.runoob.com/python/_blank" w:history="1">
              <w:r w:rsidR="00344F1A">
                <w:rPr>
                  <w:rStyle w:val="af2"/>
                  <w:rFonts w:ascii="微软雅黑" w:eastAsia="微软雅黑" w:hAnsi="微软雅黑" w:cs="微软雅黑" w:hint="eastAsia"/>
                  <w:color w:val="auto"/>
                </w:rPr>
                <w:t>min(str)</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576E4D41"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返回字符串 </w:t>
            </w:r>
            <w:r>
              <w:rPr>
                <w:rStyle w:val="af1"/>
                <w:rFonts w:ascii="微软雅黑" w:eastAsia="微软雅黑" w:hAnsi="微软雅黑" w:cs="微软雅黑" w:hint="eastAsia"/>
                <w:i w:val="0"/>
              </w:rPr>
              <w:t>str</w:t>
            </w:r>
            <w:r>
              <w:rPr>
                <w:rFonts w:ascii="微软雅黑" w:eastAsia="微软雅黑" w:hAnsi="微软雅黑" w:cs="微软雅黑" w:hint="eastAsia"/>
              </w:rPr>
              <w:t> 中最小的字母。</w:t>
            </w:r>
          </w:p>
        </w:tc>
      </w:tr>
      <w:tr w:rsidR="00194F2F" w14:paraId="2BA9E505"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573E60A2"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5" w:tgtFrame="http://www.runoob.com/python/_blank" w:history="1">
              <w:r w:rsidR="00344F1A">
                <w:rPr>
                  <w:rStyle w:val="af2"/>
                  <w:rFonts w:ascii="微软雅黑" w:eastAsia="微软雅黑" w:hAnsi="微软雅黑" w:cs="微软雅黑" w:hint="eastAsia"/>
                  <w:color w:val="auto"/>
                </w:rPr>
                <w:t>string.partition(str)</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0F0E1E37"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有点像 find()和 split()的结合体,从 str 出现的第一个位置起,把 字 符 串 string 分 成 一 个 3 元 素 的 元 组 (string_pre_str,str,string_post_str),如果 string 中不包含str 则 string_pre_str == string.</w:t>
            </w:r>
          </w:p>
        </w:tc>
      </w:tr>
      <w:tr w:rsidR="00194F2F" w14:paraId="47358D96"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2FC3BDC5"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6" w:tgtFrame="http://www.runoob.com/python/_blank" w:history="1">
              <w:r w:rsidR="00344F1A">
                <w:rPr>
                  <w:rStyle w:val="af2"/>
                  <w:rFonts w:ascii="微软雅黑" w:eastAsia="微软雅黑" w:hAnsi="微软雅黑" w:cs="微软雅黑" w:hint="eastAsia"/>
                  <w:color w:val="auto"/>
                </w:rPr>
                <w:t>string.replace(str1, str2,</w:t>
              </w:r>
              <w:r w:rsidR="00344F1A">
                <w:rPr>
                  <w:rStyle w:val="af2"/>
                  <w:rFonts w:ascii="微软雅黑" w:eastAsia="微软雅黑" w:hAnsi="微软雅黑" w:cs="微软雅黑" w:hint="eastAsia"/>
                  <w:color w:val="auto"/>
                </w:rPr>
                <w:t> </w:t>
              </w:r>
              <w:r w:rsidR="00344F1A">
                <w:rPr>
                  <w:rStyle w:val="af2"/>
                  <w:rFonts w:ascii="微软雅黑" w:eastAsia="微软雅黑" w:hAnsi="微软雅黑" w:cs="微软雅黑" w:hint="eastAsia"/>
                  <w:color w:val="auto"/>
                </w:rPr>
                <w:t xml:space="preserve"> num=string.count(str1))</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0353F6F3"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把 string 中的 str1 替换成 str2,如果 num 指定，则替换不超过 num 次.</w:t>
            </w:r>
          </w:p>
        </w:tc>
      </w:tr>
      <w:tr w:rsidR="00194F2F" w14:paraId="235F7714"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6C858E01"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7" w:tgtFrame="http://www.runoob.com/python/_blank" w:history="1">
              <w:r w:rsidR="00344F1A">
                <w:rPr>
                  <w:rStyle w:val="af2"/>
                  <w:rFonts w:ascii="微软雅黑" w:eastAsia="微软雅黑" w:hAnsi="微软雅黑" w:cs="微软雅黑" w:hint="eastAsia"/>
                  <w:color w:val="auto"/>
                </w:rPr>
                <w:t>string.rfind(str, beg=0,end=len(string) )</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5AA5BD63"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类似于 find()函数，不过是从右边开始查找.</w:t>
            </w:r>
          </w:p>
        </w:tc>
      </w:tr>
      <w:tr w:rsidR="00194F2F" w14:paraId="12A3798B"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2067F443"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8" w:tgtFrame="http://www.runoob.com/python/_blank" w:history="1">
              <w:r w:rsidR="00344F1A">
                <w:rPr>
                  <w:rStyle w:val="af2"/>
                  <w:rFonts w:ascii="微软雅黑" w:eastAsia="微软雅黑" w:hAnsi="微软雅黑" w:cs="微软雅黑" w:hint="eastAsia"/>
                  <w:color w:val="auto"/>
                </w:rPr>
                <w:t>string.rindex( str, beg=0,end=len(string))</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4F127871"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类似于 index()，不过是从右边开始.</w:t>
            </w:r>
          </w:p>
        </w:tc>
      </w:tr>
      <w:tr w:rsidR="00194F2F" w14:paraId="200F52C4"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247A91F4"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09" w:tgtFrame="http://www.runoob.com/python/_blank" w:history="1">
              <w:r w:rsidR="00344F1A">
                <w:rPr>
                  <w:rStyle w:val="af2"/>
                  <w:rFonts w:ascii="微软雅黑" w:eastAsia="微软雅黑" w:hAnsi="微软雅黑" w:cs="微软雅黑" w:hint="eastAsia"/>
                  <w:color w:val="auto"/>
                </w:rPr>
                <w:t>string.rjust(width)</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0D3E09EC"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返回一个原字符串右对齐,并使用空格填充至长度 width 的新字符串</w:t>
            </w:r>
          </w:p>
        </w:tc>
      </w:tr>
      <w:tr w:rsidR="00194F2F" w14:paraId="709FB153"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06E6ED3E"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string.rpartition(str)</w:t>
            </w:r>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6428144D"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类似于 partition()函数,不过是从右边开始查找.</w:t>
            </w:r>
          </w:p>
        </w:tc>
      </w:tr>
      <w:tr w:rsidR="00194F2F" w14:paraId="77B4AC48"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3962B7D0"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0" w:tgtFrame="http://www.runoob.com/python/_blank" w:history="1">
              <w:r w:rsidR="00344F1A">
                <w:rPr>
                  <w:rStyle w:val="af2"/>
                  <w:rFonts w:ascii="微软雅黑" w:eastAsia="微软雅黑" w:hAnsi="微软雅黑" w:cs="微软雅黑" w:hint="eastAsia"/>
                  <w:color w:val="auto"/>
                </w:rPr>
                <w:t>string.rstrip()</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1B326761"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删除 string 字符串末尾的空格.</w:t>
            </w:r>
          </w:p>
        </w:tc>
      </w:tr>
      <w:tr w:rsidR="00194F2F" w14:paraId="68C27669"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69424143"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1" w:tgtFrame="http://www.runoob.com/python/_blank" w:history="1">
              <w:r w:rsidR="00344F1A">
                <w:rPr>
                  <w:rStyle w:val="af2"/>
                  <w:rFonts w:ascii="微软雅黑" w:eastAsia="微软雅黑" w:hAnsi="微软雅黑" w:cs="微软雅黑" w:hint="eastAsia"/>
                  <w:color w:val="auto"/>
                </w:rPr>
                <w:t>string.split(str="", num=string.count(str))</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2DCE91F7"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以 str 为分隔符切片 string，如果 num有指定值，则仅分隔 num 个子字符串</w:t>
            </w:r>
          </w:p>
        </w:tc>
      </w:tr>
      <w:tr w:rsidR="00194F2F" w14:paraId="7561B9E8"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07459781"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2" w:tgtFrame="http://www.runoob.com/python/_blank" w:history="1">
              <w:r w:rsidR="00344F1A">
                <w:rPr>
                  <w:rStyle w:val="af2"/>
                  <w:rFonts w:ascii="微软雅黑" w:eastAsia="微软雅黑" w:hAnsi="微软雅黑" w:cs="微软雅黑" w:hint="eastAsia"/>
                  <w:color w:val="auto"/>
                </w:rPr>
                <w:t>string.splitlines([keepends])</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13D1DEEC"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按照行('\r', '\r\n', \n')分隔，返回一个包含各行作为元素的列表，如果参数 keepends 为 False，不包含换行符，如果为 True，则保留换行符。</w:t>
            </w:r>
          </w:p>
        </w:tc>
      </w:tr>
      <w:tr w:rsidR="00194F2F" w14:paraId="787B06B1"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4125DFA2"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3" w:tgtFrame="http://www.runoob.com/python/_blank" w:history="1">
              <w:r w:rsidR="00344F1A">
                <w:rPr>
                  <w:rStyle w:val="af2"/>
                  <w:rFonts w:ascii="微软雅黑" w:eastAsia="微软雅黑" w:hAnsi="微软雅黑" w:cs="微软雅黑" w:hint="eastAsia"/>
                  <w:color w:val="auto"/>
                </w:rPr>
                <w:t>string.startswith(obj, beg=0,end=len(string))</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6501287C"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检查字符串是否是以 obj 开头，是则返回 True，否则返回 False。如果beg 和 end 指定值，则在指定范围内检查.</w:t>
            </w:r>
          </w:p>
        </w:tc>
      </w:tr>
      <w:tr w:rsidR="00194F2F" w14:paraId="1A7760B1"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22BCB8DA"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4" w:tgtFrame="http://www.runoob.com/python/_blank" w:history="1">
              <w:r w:rsidR="00344F1A">
                <w:rPr>
                  <w:rStyle w:val="af2"/>
                  <w:rFonts w:ascii="微软雅黑" w:eastAsia="微软雅黑" w:hAnsi="微软雅黑" w:cs="微软雅黑" w:hint="eastAsia"/>
                  <w:color w:val="auto"/>
                </w:rPr>
                <w:t>string.strip([obj])</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3D0C431C"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在 string 上执行 lstrip()和 rstrip()</w:t>
            </w:r>
          </w:p>
        </w:tc>
      </w:tr>
      <w:tr w:rsidR="00194F2F" w14:paraId="7917CC85"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70C51FC5"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5" w:tgtFrame="http://www.runoob.com/python/_blank" w:history="1">
              <w:r w:rsidR="00344F1A">
                <w:rPr>
                  <w:rStyle w:val="af2"/>
                  <w:rFonts w:ascii="微软雅黑" w:eastAsia="微软雅黑" w:hAnsi="微软雅黑" w:cs="微软雅黑" w:hint="eastAsia"/>
                  <w:color w:val="auto"/>
                </w:rPr>
                <w:t>string.swapcase()</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5560AE9E"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翻转 string 中的大小写</w:t>
            </w:r>
          </w:p>
        </w:tc>
      </w:tr>
      <w:tr w:rsidR="00194F2F" w14:paraId="35983EE6" w14:textId="77777777">
        <w:trPr>
          <w:trHeight w:val="249"/>
        </w:trPr>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210E0474"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6" w:tgtFrame="http://www.runoob.com/python/_blank" w:history="1">
              <w:r w:rsidR="00344F1A">
                <w:rPr>
                  <w:rStyle w:val="af2"/>
                  <w:rFonts w:ascii="微软雅黑" w:eastAsia="微软雅黑" w:hAnsi="微软雅黑" w:cs="微软雅黑" w:hint="eastAsia"/>
                  <w:color w:val="auto"/>
                </w:rPr>
                <w:t>string.title()</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31CD8C9D"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返回"标题化"的 string,就是说所有单词都是以大写开始，其余字母均为小写(见 istitle())</w:t>
            </w:r>
          </w:p>
        </w:tc>
      </w:tr>
      <w:tr w:rsidR="00194F2F" w14:paraId="6112D889"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2CB1CB8E"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7" w:tgtFrame="http://www.runoob.com/python/_blank" w:history="1">
              <w:r w:rsidR="00344F1A">
                <w:rPr>
                  <w:rStyle w:val="af2"/>
                  <w:rFonts w:ascii="微软雅黑" w:eastAsia="微软雅黑" w:hAnsi="微软雅黑" w:cs="微软雅黑" w:hint="eastAsia"/>
                  <w:color w:val="auto"/>
                </w:rPr>
                <w:t>string.translate(str, del="")</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3BDAE3CC"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根据 str 给出的表(包含 256 个字符)转换 string 的字符,</w:t>
            </w:r>
          </w:p>
          <w:p w14:paraId="5761E173"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要过滤掉的字符放到 del 参数中</w:t>
            </w:r>
          </w:p>
        </w:tc>
      </w:tr>
      <w:tr w:rsidR="00194F2F" w14:paraId="74DD88B4"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2B09DEDB"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8" w:tgtFrame="http://www.runoob.com/python/_blank" w:history="1">
              <w:r w:rsidR="00344F1A">
                <w:rPr>
                  <w:rStyle w:val="af2"/>
                  <w:rFonts w:ascii="微软雅黑" w:eastAsia="微软雅黑" w:hAnsi="微软雅黑" w:cs="微软雅黑" w:hint="eastAsia"/>
                  <w:color w:val="auto"/>
                </w:rPr>
                <w:t>string.upper()</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34B73E4B"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转换 string 中的小写字母为大写</w:t>
            </w:r>
          </w:p>
        </w:tc>
      </w:tr>
      <w:tr w:rsidR="00194F2F" w14:paraId="414D05B2" w14:textId="77777777">
        <w:tc>
          <w:tcPr>
            <w:tcW w:w="4210"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71D249D7"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19" w:tgtFrame="http://www.runoob.com/python/_blank" w:history="1">
              <w:r w:rsidR="00344F1A">
                <w:rPr>
                  <w:rStyle w:val="af2"/>
                  <w:rFonts w:ascii="微软雅黑" w:eastAsia="微软雅黑" w:hAnsi="微软雅黑" w:cs="微软雅黑" w:hint="eastAsia"/>
                  <w:color w:val="auto"/>
                </w:rPr>
                <w:t>string.zfill(width)</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tcPr>
          <w:p w14:paraId="2B679F0A"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返回长度为 width 的字符串，原字符串 string 右对齐，前面填充0</w:t>
            </w:r>
          </w:p>
        </w:tc>
      </w:tr>
      <w:tr w:rsidR="00194F2F" w14:paraId="14091453" w14:textId="77777777">
        <w:tc>
          <w:tcPr>
            <w:tcW w:w="4210"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42E046F2" w14:textId="77777777" w:rsidR="00194F2F" w:rsidRDefault="006C0568">
            <w:pPr>
              <w:pStyle w:val="ae"/>
              <w:spacing w:before="0" w:beforeAutospacing="0" w:after="0" w:afterAutospacing="0" w:line="420" w:lineRule="atLeast"/>
              <w:rPr>
                <w:rFonts w:ascii="微软雅黑" w:eastAsia="微软雅黑" w:hAnsi="微软雅黑" w:cs="微软雅黑"/>
              </w:rPr>
            </w:pPr>
            <w:hyperlink r:id="rId120" w:tgtFrame="http://www.runoob.com/python/_blank" w:history="1">
              <w:r w:rsidR="00344F1A">
                <w:rPr>
                  <w:rStyle w:val="af2"/>
                  <w:rFonts w:ascii="微软雅黑" w:eastAsia="微软雅黑" w:hAnsi="微软雅黑" w:cs="微软雅黑" w:hint="eastAsia"/>
                  <w:color w:val="auto"/>
                </w:rPr>
                <w:t>string.isdecimal()</w:t>
              </w:r>
            </w:hyperlink>
          </w:p>
        </w:tc>
        <w:tc>
          <w:tcPr>
            <w:tcW w:w="6725" w:type="dxa"/>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tcPr>
          <w:p w14:paraId="310E7E1E" w14:textId="77777777" w:rsidR="00194F2F" w:rsidRDefault="00344F1A">
            <w:pPr>
              <w:pStyle w:val="ae"/>
              <w:spacing w:before="0" w:beforeAutospacing="0" w:after="0" w:afterAutospacing="0" w:line="420" w:lineRule="atLeast"/>
              <w:rPr>
                <w:rFonts w:ascii="微软雅黑" w:eastAsia="微软雅黑" w:hAnsi="微软雅黑" w:cs="微软雅黑"/>
              </w:rPr>
            </w:pPr>
            <w:r>
              <w:rPr>
                <w:rFonts w:ascii="微软雅黑" w:eastAsia="微软雅黑" w:hAnsi="微软雅黑" w:cs="微软雅黑" w:hint="eastAsia"/>
              </w:rPr>
              <w:t>isdecimal()方法检查字符串是否只包含十进制字符。这种方法只存在于unicode对象。</w:t>
            </w:r>
          </w:p>
        </w:tc>
      </w:tr>
    </w:tbl>
    <w:p w14:paraId="3B5D7C4F" w14:textId="77777777" w:rsidR="00194F2F" w:rsidRDefault="00344F1A">
      <w:pPr>
        <w:pStyle w:val="3"/>
        <w:numPr>
          <w:ilvl w:val="0"/>
          <w:numId w:val="295"/>
        </w:numPr>
        <w:rPr>
          <w:rStyle w:val="30"/>
          <w:szCs w:val="40"/>
        </w:rPr>
      </w:pPr>
      <w:bookmarkStart w:id="505" w:name="_Toc526779764"/>
      <w:r>
        <w:rPr>
          <w:rStyle w:val="30"/>
          <w:rFonts w:hint="eastAsia"/>
          <w:szCs w:val="40"/>
        </w:rPr>
        <w:t>生成一个斐波那契数列？</w:t>
      </w:r>
      <w:r>
        <w:rPr>
          <w:rFonts w:ascii="微软雅黑" w:eastAsia="微软雅黑" w:hAnsi="微软雅黑" w:hint="eastAsia"/>
          <w:bCs w:val="0"/>
          <w:szCs w:val="28"/>
        </w:rPr>
        <w:t>(2018-5-1-lxy)</w:t>
      </w:r>
      <w:bookmarkEnd w:id="505"/>
    </w:p>
    <w:p w14:paraId="0C76B978"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ab/>
        <w:t># [] 列表实现</w:t>
      </w:r>
    </w:p>
    <w:p w14:paraId="41B5F11B"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def fibonacci(num):</w:t>
      </w:r>
    </w:p>
    <w:p w14:paraId="7BEF81B4"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fibs = [0, 1]</w:t>
      </w:r>
    </w:p>
    <w:p w14:paraId="2E4FE1FC"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for i in range(num - 2):</w:t>
      </w:r>
    </w:p>
    <w:p w14:paraId="499D434F"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fibs.append(fibs[-2] + fibs[-1])  # 倒数第二个+倒数第一个数的结果，追加到列表</w:t>
      </w:r>
    </w:p>
    <w:p w14:paraId="312C0178"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print(fibs)</w:t>
      </w:r>
    </w:p>
    <w:p w14:paraId="00413549"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yield 实现</w:t>
      </w:r>
    </w:p>
    <w:p w14:paraId="60A5D914"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def fab_demo4(max):</w:t>
      </w:r>
    </w:p>
    <w:p w14:paraId="5585D0DF"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a,n,b = 0,0,1</w:t>
      </w:r>
    </w:p>
    <w:p w14:paraId="09AAE5DD"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while n &lt; max:</w:t>
      </w:r>
    </w:p>
    <w:p w14:paraId="7C410382"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yield  b</w:t>
      </w:r>
    </w:p>
    <w:p w14:paraId="65308337"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print b</w:t>
      </w:r>
    </w:p>
    <w:p w14:paraId="1126D1E4"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a,b = b,a+b</w:t>
      </w:r>
    </w:p>
    <w:p w14:paraId="194EC370"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n+=1</w:t>
      </w:r>
    </w:p>
    <w:p w14:paraId="7DAC6E95"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print(next(fab_demo4(5)))</w:t>
      </w:r>
    </w:p>
    <w:p w14:paraId="5B1B5498"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for i in fab_demo4(8):</w:t>
      </w:r>
    </w:p>
    <w:p w14:paraId="42893ED5" w14:textId="77777777" w:rsidR="00194F2F" w:rsidRDefault="00344F1A">
      <w:pPr>
        <w:pStyle w:val="af5"/>
        <w:numPr>
          <w:ilvl w:val="0"/>
          <w:numId w:val="296"/>
        </w:numPr>
        <w:rPr>
          <w:rFonts w:ascii="微软雅黑" w:eastAsia="微软雅黑" w:hAnsi="微软雅黑"/>
        </w:rPr>
      </w:pPr>
      <w:r>
        <w:rPr>
          <w:rFonts w:ascii="微软雅黑" w:eastAsia="微软雅黑" w:hAnsi="微软雅黑" w:hint="eastAsia"/>
        </w:rPr>
        <w:t xml:space="preserve">    print(i)</w:t>
      </w:r>
    </w:p>
    <w:p w14:paraId="263C55A3" w14:textId="77777777" w:rsidR="00194F2F" w:rsidRDefault="00344F1A">
      <w:pPr>
        <w:pStyle w:val="3"/>
        <w:numPr>
          <w:ilvl w:val="0"/>
          <w:numId w:val="295"/>
        </w:numPr>
        <w:rPr>
          <w:rStyle w:val="30"/>
          <w:szCs w:val="40"/>
        </w:rPr>
      </w:pPr>
      <w:bookmarkStart w:id="506" w:name="_Toc526779765"/>
      <w:r>
        <w:rPr>
          <w:rStyle w:val="30"/>
          <w:rFonts w:hint="eastAsia"/>
          <w:szCs w:val="40"/>
        </w:rPr>
        <w:t>说明一下os.path 和sys.path 分别代表什么？</w:t>
      </w:r>
      <w:r>
        <w:rPr>
          <w:rFonts w:ascii="微软雅黑" w:eastAsia="微软雅黑" w:hAnsi="微软雅黑" w:hint="eastAsia"/>
          <w:bCs w:val="0"/>
          <w:szCs w:val="28"/>
        </w:rPr>
        <w:t>(2018-5-1-lxy)</w:t>
      </w:r>
      <w:bookmarkEnd w:id="506"/>
    </w:p>
    <w:p w14:paraId="73AE0309" w14:textId="77777777" w:rsidR="00194F2F" w:rsidRDefault="00344F1A">
      <w:pPr>
        <w:ind w:firstLine="420"/>
        <w:rPr>
          <w:rFonts w:ascii="微软雅黑" w:eastAsia="微软雅黑" w:hAnsi="微软雅黑"/>
        </w:rPr>
      </w:pPr>
      <w:r>
        <w:rPr>
          <w:rFonts w:ascii="微软雅黑" w:eastAsia="微软雅黑" w:hAnsi="微软雅黑" w:hint="eastAsia"/>
        </w:rPr>
        <w:t>os.path 主要是用于用户对系统路径文件的操作。</w:t>
      </w:r>
    </w:p>
    <w:p w14:paraId="75B772A4" w14:textId="77777777" w:rsidR="00194F2F" w:rsidRDefault="00344F1A">
      <w:pPr>
        <w:ind w:firstLine="420"/>
        <w:rPr>
          <w:rFonts w:ascii="微软雅黑" w:eastAsia="微软雅黑" w:hAnsi="微软雅黑"/>
        </w:rPr>
      </w:pPr>
      <w:r>
        <w:rPr>
          <w:rFonts w:ascii="微软雅黑" w:eastAsia="微软雅黑" w:hAnsi="微软雅黑" w:hint="eastAsia"/>
        </w:rPr>
        <w:t>sys.path 主要用户对 Python 解释器的系统环境参数的操作。</w:t>
      </w:r>
    </w:p>
    <w:p w14:paraId="19B5FFE2" w14:textId="77777777" w:rsidR="00194F2F" w:rsidRDefault="00344F1A">
      <w:pPr>
        <w:pStyle w:val="3"/>
        <w:numPr>
          <w:ilvl w:val="0"/>
          <w:numId w:val="295"/>
        </w:numPr>
        <w:rPr>
          <w:rStyle w:val="30"/>
          <w:szCs w:val="40"/>
        </w:rPr>
      </w:pPr>
      <w:r>
        <w:rPr>
          <w:rStyle w:val="30"/>
          <w:rFonts w:hint="eastAsia"/>
          <w:szCs w:val="40"/>
        </w:rPr>
        <w:tab/>
      </w:r>
      <w:bookmarkStart w:id="507" w:name="_Toc526779766"/>
      <w:r>
        <w:rPr>
          <w:rStyle w:val="30"/>
          <w:rFonts w:hint="eastAsia"/>
          <w:szCs w:val="40"/>
        </w:rPr>
        <w:t>什么是lambda函数？ 有什么好处？</w:t>
      </w:r>
      <w:r>
        <w:rPr>
          <w:rFonts w:ascii="微软雅黑" w:eastAsia="微软雅黑" w:hAnsi="微软雅黑" w:hint="eastAsia"/>
          <w:bCs w:val="0"/>
          <w:szCs w:val="28"/>
        </w:rPr>
        <w:t>(2018-5-1-lxy)</w:t>
      </w:r>
      <w:bookmarkEnd w:id="507"/>
    </w:p>
    <w:p w14:paraId="76262FC7" w14:textId="77777777" w:rsidR="00194F2F" w:rsidRDefault="00344F1A">
      <w:pPr>
        <w:ind w:firstLine="420"/>
        <w:rPr>
          <w:rFonts w:ascii="微软雅黑" w:eastAsia="微软雅黑" w:hAnsi="微软雅黑"/>
        </w:rPr>
      </w:pPr>
      <w:r>
        <w:rPr>
          <w:rFonts w:ascii="微软雅黑" w:eastAsia="微软雅黑" w:hAnsi="微软雅黑" w:hint="eastAsia"/>
        </w:rPr>
        <w:t>lambda 函数是一个可以接收任意多个参数(包括可选参数)并且返回单个表达式值的函数。</w:t>
      </w:r>
    </w:p>
    <w:p w14:paraId="3203EBB7" w14:textId="77777777" w:rsidR="00194F2F" w:rsidRDefault="00344F1A">
      <w:pPr>
        <w:ind w:firstLine="420"/>
        <w:rPr>
          <w:rFonts w:ascii="微软雅黑" w:eastAsia="微软雅黑" w:hAnsi="微软雅黑"/>
        </w:rPr>
      </w:pPr>
      <w:r>
        <w:rPr>
          <w:rFonts w:ascii="微软雅黑" w:eastAsia="微软雅黑" w:hAnsi="微软雅黑" w:hint="eastAsia"/>
        </w:rPr>
        <w:t>1、lambda 函数比较轻便，即用即仍，很适合需要完成一项功能，但是此功能只在此一处使用，连名字都很随意的情况下；</w:t>
      </w:r>
    </w:p>
    <w:p w14:paraId="5B76A039"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2、匿名函数，一般用来给 filter， map 这样的函数式编程服务;</w:t>
      </w:r>
    </w:p>
    <w:p w14:paraId="70ED9541" w14:textId="77777777" w:rsidR="00194F2F" w:rsidRDefault="00344F1A">
      <w:pPr>
        <w:ind w:firstLine="420"/>
        <w:rPr>
          <w:rFonts w:ascii="微软雅黑" w:eastAsia="微软雅黑" w:hAnsi="微软雅黑"/>
        </w:rPr>
      </w:pPr>
      <w:r>
        <w:rPr>
          <w:rFonts w:ascii="微软雅黑" w:eastAsia="微软雅黑" w:hAnsi="微软雅黑" w:hint="eastAsia"/>
        </w:rPr>
        <w:t>3、作为回调函数，传递给某些应用，比如消息处理。</w:t>
      </w:r>
    </w:p>
    <w:p w14:paraId="6583C3B1" w14:textId="77777777" w:rsidR="00194F2F" w:rsidRDefault="00344F1A">
      <w:pPr>
        <w:pStyle w:val="2"/>
        <w:numPr>
          <w:ilvl w:val="0"/>
          <w:numId w:val="262"/>
        </w:numPr>
        <w:ind w:firstLine="425"/>
        <w:rPr>
          <w:rStyle w:val="30"/>
          <w:sz w:val="28"/>
          <w:szCs w:val="44"/>
        </w:rPr>
      </w:pPr>
      <w:bookmarkStart w:id="508" w:name="_Toc526779767"/>
      <w:r>
        <w:rPr>
          <w:rStyle w:val="30"/>
          <w:rFonts w:hint="eastAsia"/>
          <w:sz w:val="28"/>
          <w:szCs w:val="44"/>
        </w:rPr>
        <w:t>H3C面试题</w:t>
      </w:r>
      <w:bookmarkEnd w:id="508"/>
    </w:p>
    <w:p w14:paraId="0AF7387E" w14:textId="77777777" w:rsidR="00194F2F" w:rsidRDefault="00344F1A">
      <w:pPr>
        <w:pStyle w:val="3"/>
        <w:numPr>
          <w:ilvl w:val="0"/>
          <w:numId w:val="297"/>
        </w:numPr>
      </w:pPr>
      <w:bookmarkStart w:id="509" w:name="_Toc526779768"/>
      <w:r>
        <w:rPr>
          <w:rStyle w:val="30"/>
          <w:rFonts w:hint="eastAsia"/>
          <w:szCs w:val="40"/>
        </w:rPr>
        <w:t>下列哪个语句在 Python中是非法的?(B)</w:t>
      </w:r>
      <w:r>
        <w:rPr>
          <w:rFonts w:ascii="微软雅黑" w:eastAsia="微软雅黑" w:hAnsi="微软雅黑" w:hint="eastAsia"/>
          <w:bCs w:val="0"/>
          <w:szCs w:val="28"/>
        </w:rPr>
        <w:t>(2018-5-1-lxy)</w:t>
      </w:r>
      <w:bookmarkEnd w:id="509"/>
    </w:p>
    <w:p w14:paraId="493EEF6C" w14:textId="77777777" w:rsidR="00194F2F" w:rsidRDefault="00344F1A">
      <w:pPr>
        <w:ind w:firstLine="420"/>
        <w:rPr>
          <w:rFonts w:ascii="微软雅黑" w:eastAsia="微软雅黑" w:hAnsi="微软雅黑"/>
        </w:rPr>
      </w:pPr>
      <w:r>
        <w:rPr>
          <w:rFonts w:ascii="微软雅黑" w:eastAsia="微软雅黑" w:hAnsi="微软雅黑" w:hint="eastAsia"/>
        </w:rPr>
        <w:t>A、x=y=z=1</w:t>
      </w:r>
    </w:p>
    <w:p w14:paraId="0E73DE2D" w14:textId="77777777" w:rsidR="00194F2F" w:rsidRDefault="00344F1A">
      <w:pPr>
        <w:ind w:firstLine="420"/>
        <w:rPr>
          <w:rFonts w:ascii="微软雅黑" w:eastAsia="微软雅黑" w:hAnsi="微软雅黑"/>
        </w:rPr>
      </w:pPr>
      <w:r>
        <w:rPr>
          <w:rFonts w:ascii="微软雅黑" w:eastAsia="微软雅黑" w:hAnsi="微软雅黑" w:hint="eastAsia"/>
        </w:rPr>
        <w:t>B、x=(y=z+1)</w:t>
      </w:r>
    </w:p>
    <w:p w14:paraId="0E1F12F5" w14:textId="77777777" w:rsidR="00194F2F" w:rsidRDefault="00344F1A">
      <w:pPr>
        <w:ind w:firstLine="420"/>
        <w:rPr>
          <w:rFonts w:ascii="微软雅黑" w:eastAsia="微软雅黑" w:hAnsi="微软雅黑"/>
        </w:rPr>
      </w:pPr>
      <w:r>
        <w:rPr>
          <w:rFonts w:ascii="微软雅黑" w:eastAsia="微软雅黑" w:hAnsi="微软雅黑" w:hint="eastAsia"/>
        </w:rPr>
        <w:t>C、x,y=y,x</w:t>
      </w:r>
    </w:p>
    <w:p w14:paraId="5926F3BB" w14:textId="77777777" w:rsidR="00194F2F" w:rsidRDefault="00344F1A">
      <w:pPr>
        <w:ind w:firstLine="420"/>
        <w:rPr>
          <w:rFonts w:ascii="微软雅黑" w:eastAsia="微软雅黑" w:hAnsi="微软雅黑"/>
        </w:rPr>
      </w:pPr>
      <w:r>
        <w:rPr>
          <w:rFonts w:ascii="微软雅黑" w:eastAsia="微软雅黑" w:hAnsi="微软雅黑" w:hint="eastAsia"/>
        </w:rPr>
        <w:t>D、x +=y</w:t>
      </w:r>
    </w:p>
    <w:p w14:paraId="466125A6" w14:textId="77777777" w:rsidR="00194F2F" w:rsidRDefault="00344F1A">
      <w:pPr>
        <w:pStyle w:val="3"/>
        <w:numPr>
          <w:ilvl w:val="0"/>
          <w:numId w:val="297"/>
        </w:numPr>
        <w:rPr>
          <w:rStyle w:val="30"/>
          <w:szCs w:val="40"/>
        </w:rPr>
      </w:pPr>
      <w:bookmarkStart w:id="510" w:name="_Toc526779769"/>
      <w:r>
        <w:rPr>
          <w:rStyle w:val="30"/>
          <w:rFonts w:hint="eastAsia"/>
          <w:szCs w:val="40"/>
        </w:rPr>
        <w:t>关于 Python内存管理,下列说法错误的是(B)</w:t>
      </w:r>
      <w:r>
        <w:rPr>
          <w:rFonts w:ascii="微软雅黑" w:eastAsia="微软雅黑" w:hAnsi="微软雅黑" w:hint="eastAsia"/>
          <w:bCs w:val="0"/>
          <w:szCs w:val="28"/>
        </w:rPr>
        <w:t>(2018-5-1-lxy)</w:t>
      </w:r>
      <w:bookmarkEnd w:id="510"/>
    </w:p>
    <w:p w14:paraId="17EE2D8B" w14:textId="77777777" w:rsidR="00194F2F" w:rsidRDefault="00344F1A">
      <w:pPr>
        <w:ind w:firstLine="420"/>
        <w:rPr>
          <w:rFonts w:ascii="微软雅黑" w:eastAsia="微软雅黑" w:hAnsi="微软雅黑"/>
        </w:rPr>
      </w:pPr>
      <w:r>
        <w:rPr>
          <w:rFonts w:ascii="微软雅黑" w:eastAsia="微软雅黑" w:hAnsi="微软雅黑" w:hint="eastAsia"/>
        </w:rPr>
        <w:t>A、变量不必事先声明B、变量无须先创建和赋值而直接使用</w:t>
      </w:r>
    </w:p>
    <w:p w14:paraId="2755F7FA" w14:textId="77777777" w:rsidR="00194F2F" w:rsidRDefault="00344F1A">
      <w:pPr>
        <w:ind w:firstLine="420"/>
        <w:rPr>
          <w:rFonts w:ascii="微软雅黑" w:eastAsia="微软雅黑" w:hAnsi="微软雅黑"/>
        </w:rPr>
      </w:pPr>
      <w:r>
        <w:rPr>
          <w:rFonts w:ascii="微软雅黑" w:eastAsia="微软雅黑" w:hAnsi="微软雅黑" w:hint="eastAsia"/>
        </w:rPr>
        <w:t>C、变量无须指定类型D、可以使用del释放资源</w:t>
      </w:r>
    </w:p>
    <w:p w14:paraId="2816FA6D" w14:textId="77777777" w:rsidR="00194F2F" w:rsidRDefault="00344F1A">
      <w:pPr>
        <w:pStyle w:val="3"/>
        <w:numPr>
          <w:ilvl w:val="0"/>
          <w:numId w:val="297"/>
        </w:numPr>
        <w:rPr>
          <w:rStyle w:val="30"/>
          <w:szCs w:val="40"/>
        </w:rPr>
      </w:pPr>
      <w:r>
        <w:rPr>
          <w:rStyle w:val="30"/>
          <w:rFonts w:hint="eastAsia"/>
          <w:szCs w:val="40"/>
        </w:rPr>
        <w:tab/>
      </w:r>
      <w:bookmarkStart w:id="511" w:name="_Toc526779770"/>
      <w:r>
        <w:rPr>
          <w:rStyle w:val="30"/>
          <w:rFonts w:hint="eastAsia"/>
          <w:szCs w:val="40"/>
        </w:rPr>
        <w:t>下面哪个不是 Python合法的标识符(b)</w:t>
      </w:r>
      <w:r>
        <w:rPr>
          <w:rFonts w:ascii="微软雅黑" w:eastAsia="微软雅黑" w:hAnsi="微软雅黑" w:hint="eastAsia"/>
          <w:bCs w:val="0"/>
          <w:szCs w:val="28"/>
        </w:rPr>
        <w:t>(2018-5-1-lxy)</w:t>
      </w:r>
      <w:bookmarkEnd w:id="511"/>
    </w:p>
    <w:p w14:paraId="149201D0" w14:textId="77777777" w:rsidR="00194F2F" w:rsidRDefault="00344F1A">
      <w:pPr>
        <w:numPr>
          <w:ilvl w:val="0"/>
          <w:numId w:val="298"/>
        </w:numPr>
        <w:ind w:firstLine="420"/>
        <w:rPr>
          <w:rFonts w:ascii="微软雅黑" w:eastAsia="微软雅黑" w:hAnsi="微软雅黑"/>
        </w:rPr>
      </w:pPr>
      <w:r>
        <w:rPr>
          <w:rFonts w:ascii="微软雅黑" w:eastAsia="微软雅黑" w:hAnsi="微软雅黑" w:hint="eastAsia"/>
        </w:rPr>
        <w:t>int32</w:t>
      </w:r>
    </w:p>
    <w:p w14:paraId="405C56B7" w14:textId="77777777" w:rsidR="00194F2F" w:rsidRDefault="00344F1A">
      <w:pPr>
        <w:numPr>
          <w:ilvl w:val="0"/>
          <w:numId w:val="298"/>
        </w:numPr>
        <w:ind w:firstLine="420"/>
        <w:rPr>
          <w:rFonts w:ascii="微软雅黑" w:eastAsia="微软雅黑" w:hAnsi="微软雅黑"/>
        </w:rPr>
      </w:pPr>
      <w:r>
        <w:rPr>
          <w:rFonts w:ascii="微软雅黑" w:eastAsia="微软雅黑" w:hAnsi="微软雅黑" w:hint="eastAsia"/>
        </w:rPr>
        <w:t>40XL</w:t>
      </w:r>
    </w:p>
    <w:p w14:paraId="31776F44" w14:textId="77777777" w:rsidR="00194F2F" w:rsidRDefault="00344F1A">
      <w:pPr>
        <w:numPr>
          <w:ilvl w:val="0"/>
          <w:numId w:val="298"/>
        </w:numPr>
        <w:ind w:firstLine="420"/>
        <w:rPr>
          <w:rFonts w:ascii="微软雅黑" w:eastAsia="微软雅黑" w:hAnsi="微软雅黑"/>
        </w:rPr>
      </w:pPr>
      <w:r>
        <w:rPr>
          <w:rFonts w:ascii="微软雅黑" w:eastAsia="微软雅黑" w:hAnsi="微软雅黑" w:hint="eastAsia"/>
        </w:rPr>
        <w:t xml:space="preserve">self </w:t>
      </w:r>
    </w:p>
    <w:p w14:paraId="4DF453CD" w14:textId="77777777" w:rsidR="00194F2F" w:rsidRDefault="00344F1A">
      <w:pPr>
        <w:numPr>
          <w:ilvl w:val="0"/>
          <w:numId w:val="298"/>
        </w:numPr>
        <w:ind w:firstLine="420"/>
        <w:rPr>
          <w:rFonts w:ascii="微软雅黑" w:eastAsia="微软雅黑" w:hAnsi="微软雅黑"/>
        </w:rPr>
      </w:pPr>
      <w:r>
        <w:rPr>
          <w:rFonts w:ascii="微软雅黑" w:eastAsia="微软雅黑" w:hAnsi="微软雅黑" w:hint="eastAsia"/>
        </w:rPr>
        <w:t>name</w:t>
      </w:r>
    </w:p>
    <w:p w14:paraId="313FBFFB" w14:textId="77777777" w:rsidR="00194F2F" w:rsidRDefault="00344F1A">
      <w:pPr>
        <w:tabs>
          <w:tab w:val="left" w:pos="755"/>
        </w:tabs>
        <w:rPr>
          <w:rFonts w:ascii="微软雅黑" w:eastAsia="微软雅黑" w:hAnsi="微软雅黑"/>
        </w:rPr>
      </w:pPr>
      <w:r>
        <w:rPr>
          <w:rFonts w:ascii="微软雅黑" w:eastAsia="微软雅黑" w:hAnsi="微软雅黑" w:hint="eastAsia"/>
        </w:rPr>
        <w:t># 第一个字符必须是字母或是下划线</w:t>
      </w:r>
    </w:p>
    <w:p w14:paraId="75B4D839" w14:textId="77777777" w:rsidR="00194F2F" w:rsidRDefault="00344F1A">
      <w:pPr>
        <w:pStyle w:val="3"/>
        <w:numPr>
          <w:ilvl w:val="0"/>
          <w:numId w:val="297"/>
        </w:numPr>
        <w:rPr>
          <w:rStyle w:val="30"/>
          <w:szCs w:val="40"/>
        </w:rPr>
      </w:pPr>
      <w:bookmarkStart w:id="512" w:name="_Toc526779771"/>
      <w:r>
        <w:rPr>
          <w:rStyle w:val="30"/>
          <w:rFonts w:hint="eastAsia"/>
          <w:szCs w:val="40"/>
        </w:rPr>
        <w:lastRenderedPageBreak/>
        <w:t>下列哪种说法是错误的（A）</w:t>
      </w:r>
      <w:r>
        <w:rPr>
          <w:rFonts w:ascii="微软雅黑" w:eastAsia="微软雅黑" w:hAnsi="微软雅黑" w:hint="eastAsia"/>
          <w:bCs w:val="0"/>
          <w:szCs w:val="28"/>
        </w:rPr>
        <w:t>(2018-5-1-lxy)</w:t>
      </w:r>
      <w:bookmarkEnd w:id="512"/>
    </w:p>
    <w:p w14:paraId="35D7ECF5" w14:textId="77777777" w:rsidR="00194F2F" w:rsidRDefault="00344F1A">
      <w:pPr>
        <w:numPr>
          <w:ilvl w:val="0"/>
          <w:numId w:val="299"/>
        </w:numPr>
        <w:ind w:firstLine="420"/>
        <w:rPr>
          <w:rFonts w:ascii="微软雅黑" w:eastAsia="微软雅黑" w:hAnsi="微软雅黑"/>
        </w:rPr>
      </w:pPr>
      <w:r>
        <w:rPr>
          <w:rFonts w:ascii="微软雅黑" w:eastAsia="微软雅黑" w:hAnsi="微软雅黑" w:hint="eastAsia"/>
        </w:rPr>
        <w:t>除字典类型外,所有标准对象均可以用于布尔测试</w:t>
      </w:r>
    </w:p>
    <w:p w14:paraId="37AA3C5C" w14:textId="77777777" w:rsidR="00194F2F" w:rsidRDefault="00344F1A">
      <w:pPr>
        <w:numPr>
          <w:ilvl w:val="0"/>
          <w:numId w:val="299"/>
        </w:numPr>
        <w:ind w:firstLine="420"/>
        <w:rPr>
          <w:rFonts w:ascii="微软雅黑" w:eastAsia="微软雅黑" w:hAnsi="微软雅黑"/>
        </w:rPr>
      </w:pPr>
      <w:r>
        <w:rPr>
          <w:rFonts w:ascii="微软雅黑" w:eastAsia="微软雅黑" w:hAnsi="微软雅黑" w:hint="eastAsia"/>
        </w:rPr>
        <w:t>空字符串的布尔值是 False</w:t>
      </w:r>
    </w:p>
    <w:p w14:paraId="18DA6898" w14:textId="77777777" w:rsidR="00194F2F" w:rsidRDefault="00344F1A">
      <w:pPr>
        <w:numPr>
          <w:ilvl w:val="0"/>
          <w:numId w:val="299"/>
        </w:numPr>
        <w:ind w:firstLine="420"/>
        <w:rPr>
          <w:rFonts w:ascii="微软雅黑" w:eastAsia="微软雅黑" w:hAnsi="微软雅黑"/>
        </w:rPr>
      </w:pPr>
      <w:r>
        <w:rPr>
          <w:rFonts w:ascii="微软雅黑" w:eastAsia="微软雅黑" w:hAnsi="微软雅黑" w:hint="eastAsia"/>
        </w:rPr>
        <w:t>空列表对象的布尔值是Fale</w:t>
      </w:r>
    </w:p>
    <w:p w14:paraId="0DEB5A86" w14:textId="77777777" w:rsidR="00194F2F" w:rsidRDefault="00344F1A">
      <w:pPr>
        <w:numPr>
          <w:ilvl w:val="0"/>
          <w:numId w:val="299"/>
        </w:numPr>
        <w:ind w:firstLine="420"/>
        <w:rPr>
          <w:rFonts w:ascii="微软雅黑" w:eastAsia="微软雅黑" w:hAnsi="微软雅黑"/>
        </w:rPr>
      </w:pPr>
      <w:r>
        <w:rPr>
          <w:rFonts w:ascii="微软雅黑" w:eastAsia="微软雅黑" w:hAnsi="微软雅黑" w:hint="eastAsia"/>
        </w:rPr>
        <w:t>值为0的任何数字对象的布尔值是 False</w:t>
      </w:r>
    </w:p>
    <w:p w14:paraId="18FC8F37" w14:textId="77777777" w:rsidR="00194F2F" w:rsidRDefault="00344F1A">
      <w:pPr>
        <w:pStyle w:val="3"/>
        <w:numPr>
          <w:ilvl w:val="0"/>
          <w:numId w:val="297"/>
        </w:numPr>
        <w:rPr>
          <w:rStyle w:val="30"/>
          <w:szCs w:val="40"/>
        </w:rPr>
      </w:pPr>
      <w:r>
        <w:rPr>
          <w:rStyle w:val="30"/>
          <w:rFonts w:hint="eastAsia"/>
          <w:szCs w:val="40"/>
        </w:rPr>
        <w:tab/>
      </w:r>
      <w:bookmarkStart w:id="513" w:name="_Toc526779772"/>
      <w:r>
        <w:rPr>
          <w:rStyle w:val="30"/>
          <w:rFonts w:hint="eastAsia"/>
          <w:szCs w:val="40"/>
        </w:rPr>
        <w:t>下列表达式的值为True的是（C）</w:t>
      </w:r>
      <w:r>
        <w:rPr>
          <w:rFonts w:ascii="微软雅黑" w:eastAsia="微软雅黑" w:hAnsi="微软雅黑" w:hint="eastAsia"/>
          <w:bCs w:val="0"/>
          <w:szCs w:val="28"/>
        </w:rPr>
        <w:t>(2018-5-1-lxy)</w:t>
      </w:r>
      <w:bookmarkEnd w:id="513"/>
    </w:p>
    <w:p w14:paraId="2C0EDDDD" w14:textId="77777777" w:rsidR="00194F2F" w:rsidRDefault="00344F1A">
      <w:pPr>
        <w:numPr>
          <w:ilvl w:val="0"/>
          <w:numId w:val="300"/>
        </w:numPr>
        <w:ind w:firstLine="420"/>
        <w:rPr>
          <w:rFonts w:ascii="微软雅黑" w:eastAsia="微软雅黑" w:hAnsi="微软雅黑"/>
        </w:rPr>
      </w:pPr>
      <w:r>
        <w:rPr>
          <w:rFonts w:ascii="微软雅黑" w:eastAsia="微软雅黑" w:hAnsi="微软雅黑" w:hint="eastAsia"/>
        </w:rPr>
        <w:t>5+4j&gt;2-3j</w:t>
      </w:r>
    </w:p>
    <w:p w14:paraId="5162398E" w14:textId="77777777" w:rsidR="00194F2F" w:rsidRDefault="00344F1A">
      <w:pPr>
        <w:numPr>
          <w:ilvl w:val="0"/>
          <w:numId w:val="300"/>
        </w:numPr>
        <w:ind w:firstLine="420"/>
        <w:rPr>
          <w:rFonts w:ascii="微软雅黑" w:eastAsia="微软雅黑" w:hAnsi="微软雅黑"/>
        </w:rPr>
      </w:pPr>
      <w:r>
        <w:rPr>
          <w:rFonts w:ascii="微软雅黑" w:eastAsia="微软雅黑" w:hAnsi="微软雅黑" w:hint="eastAsia"/>
        </w:rPr>
        <w:t>3&gt;2&gt;2</w:t>
      </w:r>
    </w:p>
    <w:p w14:paraId="4046E75C" w14:textId="77777777" w:rsidR="00194F2F" w:rsidRDefault="00344F1A">
      <w:pPr>
        <w:numPr>
          <w:ilvl w:val="0"/>
          <w:numId w:val="300"/>
        </w:numPr>
        <w:ind w:firstLine="420"/>
        <w:rPr>
          <w:rFonts w:ascii="微软雅黑" w:eastAsia="微软雅黑" w:hAnsi="微软雅黑"/>
        </w:rPr>
      </w:pPr>
      <w:r>
        <w:rPr>
          <w:rFonts w:ascii="微软雅黑" w:eastAsia="微软雅黑" w:hAnsi="微软雅黑" w:hint="eastAsia"/>
        </w:rPr>
        <w:t>(3,2)&lt;(</w:t>
      </w:r>
      <w:r>
        <w:rPr>
          <w:rFonts w:ascii="微软雅黑" w:eastAsia="微软雅黑" w:hAnsi="微软雅黑"/>
        </w:rPr>
        <w:t>‘</w:t>
      </w:r>
      <w:r>
        <w:rPr>
          <w:rFonts w:ascii="微软雅黑" w:eastAsia="微软雅黑" w:hAnsi="微软雅黑" w:hint="eastAsia"/>
        </w:rPr>
        <w:t>a</w:t>
      </w:r>
      <w:r>
        <w:rPr>
          <w:rFonts w:ascii="微软雅黑" w:eastAsia="微软雅黑" w:hAnsi="微软雅黑"/>
        </w:rPr>
        <w:t>’</w:t>
      </w:r>
      <w:r>
        <w:rPr>
          <w:rFonts w:ascii="微软雅黑" w:eastAsia="微软雅黑" w:hAnsi="微软雅黑" w:hint="eastAsia"/>
        </w:rPr>
        <w:t>,</w:t>
      </w:r>
      <w:r>
        <w:rPr>
          <w:rFonts w:ascii="微软雅黑" w:eastAsia="微软雅黑" w:hAnsi="微软雅黑"/>
        </w:rPr>
        <w:t>’</w:t>
      </w:r>
      <w:r>
        <w:rPr>
          <w:rFonts w:ascii="微软雅黑" w:eastAsia="微软雅黑" w:hAnsi="微软雅黑" w:hint="eastAsia"/>
        </w:rPr>
        <w:t>b</w:t>
      </w:r>
      <w:r>
        <w:rPr>
          <w:rFonts w:ascii="微软雅黑" w:eastAsia="微软雅黑" w:hAnsi="微软雅黑"/>
        </w:rPr>
        <w:t>’</w:t>
      </w:r>
      <w:r>
        <w:rPr>
          <w:rFonts w:ascii="微软雅黑" w:eastAsia="微软雅黑" w:hAnsi="微软雅黑" w:hint="eastAsia"/>
        </w:rPr>
        <w:t>)</w:t>
      </w:r>
    </w:p>
    <w:p w14:paraId="7B26880A" w14:textId="77777777" w:rsidR="00194F2F" w:rsidRDefault="00344F1A">
      <w:pPr>
        <w:numPr>
          <w:ilvl w:val="0"/>
          <w:numId w:val="300"/>
        </w:numPr>
        <w:ind w:firstLine="420"/>
        <w:rPr>
          <w:rFonts w:ascii="微软雅黑" w:eastAsia="微软雅黑" w:hAnsi="微软雅黑"/>
        </w:rPr>
      </w:pPr>
      <w:r>
        <w:rPr>
          <w:rFonts w:ascii="微软雅黑" w:eastAsia="微软雅黑" w:hAnsi="微软雅黑" w:hint="eastAsia"/>
        </w:rPr>
        <w:t>’abc’&gt;‘xyz</w:t>
      </w:r>
    </w:p>
    <w:p w14:paraId="103DDCC0" w14:textId="77777777" w:rsidR="00194F2F" w:rsidRDefault="00344F1A">
      <w:pPr>
        <w:ind w:firstLine="420"/>
        <w:rPr>
          <w:rFonts w:ascii="微软雅黑" w:eastAsia="微软雅黑" w:hAnsi="微软雅黑"/>
        </w:rPr>
      </w:pPr>
      <w:r>
        <w:rPr>
          <w:rFonts w:ascii="微软雅黑" w:eastAsia="微软雅黑" w:hAnsi="微软雅黑" w:hint="eastAsia"/>
        </w:rPr>
        <w:t>备注：在Python3中 整数和字符不可以使用运算符做比较，在Python2中可以。</w:t>
      </w:r>
    </w:p>
    <w:p w14:paraId="304A61A1" w14:textId="77777777" w:rsidR="00194F2F" w:rsidRDefault="00344F1A">
      <w:pPr>
        <w:pStyle w:val="3"/>
        <w:numPr>
          <w:ilvl w:val="0"/>
          <w:numId w:val="297"/>
        </w:numPr>
        <w:rPr>
          <w:rStyle w:val="30"/>
          <w:szCs w:val="40"/>
        </w:rPr>
      </w:pPr>
      <w:r>
        <w:rPr>
          <w:rStyle w:val="30"/>
          <w:rFonts w:hint="eastAsia"/>
          <w:szCs w:val="40"/>
        </w:rPr>
        <w:t xml:space="preserve"> </w:t>
      </w:r>
      <w:bookmarkStart w:id="514" w:name="_Toc526779773"/>
      <w:r>
        <w:rPr>
          <w:rStyle w:val="30"/>
          <w:rFonts w:hint="eastAsia"/>
          <w:szCs w:val="40"/>
        </w:rPr>
        <w:t>Python不支持的数据类型有(A)</w:t>
      </w:r>
      <w:r>
        <w:rPr>
          <w:rFonts w:ascii="微软雅黑" w:eastAsia="微软雅黑" w:hAnsi="微软雅黑" w:hint="eastAsia"/>
          <w:bCs w:val="0"/>
          <w:szCs w:val="28"/>
        </w:rPr>
        <w:t>(2018-5-1-lxy)</w:t>
      </w:r>
      <w:bookmarkEnd w:id="514"/>
    </w:p>
    <w:p w14:paraId="309039F3" w14:textId="77777777" w:rsidR="00194F2F" w:rsidRDefault="00344F1A">
      <w:pPr>
        <w:numPr>
          <w:ilvl w:val="0"/>
          <w:numId w:val="301"/>
        </w:numPr>
        <w:ind w:firstLine="420"/>
        <w:rPr>
          <w:rFonts w:ascii="微软雅黑" w:eastAsia="微软雅黑" w:hAnsi="微软雅黑"/>
        </w:rPr>
      </w:pPr>
      <w:r>
        <w:rPr>
          <w:rFonts w:ascii="微软雅黑" w:eastAsia="微软雅黑" w:hAnsi="微软雅黑" w:hint="eastAsia"/>
        </w:rPr>
        <w:t xml:space="preserve"> char  B、int   C、 float</w:t>
      </w:r>
      <w:r>
        <w:rPr>
          <w:rFonts w:ascii="微软雅黑" w:eastAsia="微软雅黑" w:hAnsi="微软雅黑" w:hint="eastAsia"/>
        </w:rPr>
        <w:tab/>
      </w:r>
      <w:r>
        <w:rPr>
          <w:rFonts w:ascii="微软雅黑" w:eastAsia="微软雅黑" w:hAnsi="微软雅黑" w:hint="eastAsia"/>
        </w:rPr>
        <w:tab/>
        <w:t xml:space="preserve"> D、list</w:t>
      </w:r>
    </w:p>
    <w:p w14:paraId="280BFEAA" w14:textId="77777777" w:rsidR="00194F2F" w:rsidRDefault="00344F1A">
      <w:pPr>
        <w:pStyle w:val="3"/>
        <w:numPr>
          <w:ilvl w:val="0"/>
          <w:numId w:val="297"/>
        </w:numPr>
        <w:rPr>
          <w:rStyle w:val="30"/>
          <w:szCs w:val="40"/>
        </w:rPr>
      </w:pPr>
      <w:bookmarkStart w:id="515" w:name="_Toc526779774"/>
      <w:r>
        <w:rPr>
          <w:rStyle w:val="30"/>
          <w:rFonts w:hint="eastAsia"/>
          <w:szCs w:val="40"/>
        </w:rPr>
        <w:t>关于 Python中的复数,下列说法错误的是(C)</w:t>
      </w:r>
      <w:r>
        <w:rPr>
          <w:rFonts w:ascii="微软雅黑" w:eastAsia="微软雅黑" w:hAnsi="微软雅黑" w:hint="eastAsia"/>
          <w:bCs w:val="0"/>
          <w:szCs w:val="28"/>
        </w:rPr>
        <w:t>(2018-5-1-lxy)</w:t>
      </w:r>
      <w:bookmarkEnd w:id="515"/>
    </w:p>
    <w:p w14:paraId="6F357BFF" w14:textId="77777777" w:rsidR="00194F2F" w:rsidRDefault="00344F1A">
      <w:pPr>
        <w:numPr>
          <w:ilvl w:val="0"/>
          <w:numId w:val="302"/>
        </w:numPr>
        <w:ind w:firstLine="420"/>
        <w:rPr>
          <w:rFonts w:ascii="微软雅黑" w:eastAsia="微软雅黑" w:hAnsi="微软雅黑"/>
        </w:rPr>
      </w:pPr>
      <w:r>
        <w:rPr>
          <w:rFonts w:ascii="微软雅黑" w:eastAsia="微软雅黑" w:hAnsi="微软雅黑" w:hint="eastAsia"/>
        </w:rPr>
        <w:t>表示复数的语法是real+ image j</w:t>
      </w:r>
      <w:r>
        <w:rPr>
          <w:rFonts w:ascii="微软雅黑" w:eastAsia="微软雅黑" w:hAnsi="微软雅黑" w:hint="eastAsia"/>
        </w:rPr>
        <w:tab/>
      </w:r>
      <w:r>
        <w:rPr>
          <w:rFonts w:ascii="微软雅黑" w:eastAsia="微软雅黑" w:hAnsi="微软雅黑" w:hint="eastAsia"/>
        </w:rPr>
        <w:tab/>
        <w:t>B、实部和虚部都是浮点数</w:t>
      </w:r>
    </w:p>
    <w:p w14:paraId="71E2E756" w14:textId="77777777" w:rsidR="00194F2F" w:rsidRDefault="00344F1A">
      <w:pPr>
        <w:ind w:firstLine="420"/>
        <w:rPr>
          <w:rFonts w:ascii="微软雅黑" w:eastAsia="微软雅黑" w:hAnsi="微软雅黑"/>
        </w:rPr>
      </w:pPr>
      <w:r>
        <w:rPr>
          <w:rFonts w:ascii="微软雅黑" w:eastAsia="微软雅黑" w:hAnsi="微软雅黑" w:hint="eastAsia"/>
        </w:rPr>
        <w:t>C、虚部必须后缀j,且必须是小写</w:t>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D、方法 conjugate返回复数的共轭</w:t>
      </w:r>
      <w:r>
        <w:rPr>
          <w:rFonts w:ascii="微软雅黑" w:eastAsia="微软雅黑" w:hAnsi="微软雅黑" w:hint="eastAsia"/>
        </w:rPr>
        <w:tab/>
      </w:r>
    </w:p>
    <w:p w14:paraId="28D1B844" w14:textId="77777777" w:rsidR="00194F2F" w:rsidRDefault="00344F1A">
      <w:pPr>
        <w:pStyle w:val="2"/>
        <w:numPr>
          <w:ilvl w:val="0"/>
          <w:numId w:val="262"/>
        </w:numPr>
        <w:rPr>
          <w:rStyle w:val="30"/>
        </w:rPr>
      </w:pPr>
      <w:bookmarkStart w:id="516" w:name="_Toc513215533"/>
      <w:bookmarkStart w:id="517" w:name="_Toc526779775"/>
      <w:r>
        <w:rPr>
          <w:rStyle w:val="30"/>
          <w:rFonts w:hint="eastAsia"/>
        </w:rPr>
        <w:lastRenderedPageBreak/>
        <w:t xml:space="preserve">通联数据 </w:t>
      </w:r>
      <w:r>
        <w:rPr>
          <w:rStyle w:val="30"/>
          <w:b w:val="0"/>
        </w:rPr>
        <w:t>(2018-</w:t>
      </w:r>
      <w:r>
        <w:rPr>
          <w:rStyle w:val="30"/>
          <w:rFonts w:hint="eastAsia"/>
          <w:b w:val="0"/>
        </w:rPr>
        <w:t>5</w:t>
      </w:r>
      <w:r>
        <w:rPr>
          <w:rStyle w:val="30"/>
          <w:b w:val="0"/>
        </w:rPr>
        <w:t>-</w:t>
      </w:r>
      <w:r>
        <w:rPr>
          <w:rStyle w:val="30"/>
          <w:rFonts w:hint="eastAsia"/>
          <w:b w:val="0"/>
        </w:rPr>
        <w:t>2</w:t>
      </w:r>
      <w:r>
        <w:rPr>
          <w:rStyle w:val="30"/>
          <w:b w:val="0"/>
        </w:rPr>
        <w:t>-l</w:t>
      </w:r>
      <w:r>
        <w:rPr>
          <w:rStyle w:val="30"/>
          <w:rFonts w:hint="eastAsia"/>
          <w:b w:val="0"/>
        </w:rPr>
        <w:t>yf</w:t>
      </w:r>
      <w:r>
        <w:rPr>
          <w:rStyle w:val="30"/>
          <w:b w:val="0"/>
        </w:rPr>
        <w:t>)</w:t>
      </w:r>
      <w:bookmarkEnd w:id="516"/>
      <w:bookmarkEnd w:id="517"/>
    </w:p>
    <w:p w14:paraId="1096E372" w14:textId="77777777" w:rsidR="00194F2F" w:rsidRDefault="00344F1A">
      <w:pPr>
        <w:pStyle w:val="3"/>
        <w:numPr>
          <w:ilvl w:val="0"/>
          <w:numId w:val="303"/>
        </w:numPr>
        <w:rPr>
          <w:rStyle w:val="30"/>
          <w:szCs w:val="40"/>
        </w:rPr>
      </w:pPr>
      <w:bookmarkStart w:id="518" w:name="_Toc513215534"/>
      <w:bookmarkStart w:id="519" w:name="_Toc526779776"/>
      <w:r>
        <w:rPr>
          <w:rStyle w:val="30"/>
          <w:rFonts w:hint="eastAsia"/>
          <w:szCs w:val="40"/>
        </w:rPr>
        <w:t>说一下你对多线程的看法?</w:t>
      </w:r>
      <w:bookmarkEnd w:id="518"/>
      <w:bookmarkEnd w:id="519"/>
    </w:p>
    <w:p w14:paraId="07A03E9F" w14:textId="77777777" w:rsidR="00194F2F" w:rsidRDefault="00344F1A">
      <w:pPr>
        <w:ind w:left="1140"/>
        <w:rPr>
          <w:rFonts w:ascii="微软雅黑" w:eastAsia="微软雅黑" w:hAnsi="微软雅黑"/>
        </w:rPr>
      </w:pPr>
      <w:r>
        <w:rPr>
          <w:rFonts w:ascii="微软雅黑" w:eastAsia="微软雅黑" w:hAnsi="微软雅黑" w:hint="eastAsia"/>
        </w:rPr>
        <w:t>答案详见第三章→七.系统编程。</w:t>
      </w:r>
    </w:p>
    <w:p w14:paraId="298F01B3" w14:textId="77777777" w:rsidR="00194F2F" w:rsidRDefault="00344F1A">
      <w:pPr>
        <w:pStyle w:val="3"/>
        <w:numPr>
          <w:ilvl w:val="0"/>
          <w:numId w:val="303"/>
        </w:numPr>
        <w:rPr>
          <w:rStyle w:val="30"/>
          <w:szCs w:val="40"/>
        </w:rPr>
      </w:pPr>
      <w:bookmarkStart w:id="520" w:name="_Toc513215535"/>
      <w:bookmarkStart w:id="521" w:name="_Toc526779777"/>
      <w:r>
        <w:rPr>
          <w:rStyle w:val="30"/>
          <w:rFonts w:hint="eastAsia"/>
          <w:szCs w:val="40"/>
        </w:rPr>
        <w:t>多线程和多线程有什么区别?</w:t>
      </w:r>
      <w:bookmarkEnd w:id="520"/>
      <w:bookmarkEnd w:id="521"/>
    </w:p>
    <w:p w14:paraId="6E4102BF" w14:textId="77777777" w:rsidR="00194F2F" w:rsidRDefault="00344F1A">
      <w:pPr>
        <w:ind w:left="1140"/>
        <w:rPr>
          <w:rFonts w:ascii="微软雅黑" w:eastAsia="微软雅黑" w:hAnsi="微软雅黑"/>
        </w:rPr>
      </w:pPr>
      <w:r>
        <w:rPr>
          <w:rFonts w:ascii="微软雅黑" w:eastAsia="微软雅黑" w:hAnsi="微软雅黑" w:hint="eastAsia"/>
        </w:rPr>
        <w:t>答案详见第三章→七.系统编程。</w:t>
      </w:r>
    </w:p>
    <w:p w14:paraId="4F13479B" w14:textId="77777777" w:rsidR="00194F2F" w:rsidRDefault="00344F1A">
      <w:pPr>
        <w:pStyle w:val="3"/>
        <w:numPr>
          <w:ilvl w:val="0"/>
          <w:numId w:val="303"/>
        </w:numPr>
        <w:rPr>
          <w:rStyle w:val="30"/>
          <w:szCs w:val="40"/>
        </w:rPr>
      </w:pPr>
      <w:bookmarkStart w:id="522" w:name="_Toc513215536"/>
      <w:bookmarkStart w:id="523" w:name="_Toc526779778"/>
      <w:r>
        <w:rPr>
          <w:rStyle w:val="30"/>
          <w:rFonts w:hint="eastAsia"/>
          <w:szCs w:val="40"/>
        </w:rPr>
        <w:t>进程间的数据共享和线程间数据共享?</w:t>
      </w:r>
      <w:bookmarkEnd w:id="522"/>
      <w:bookmarkEnd w:id="523"/>
    </w:p>
    <w:p w14:paraId="31AEE6A4" w14:textId="77777777" w:rsidR="00194F2F" w:rsidRDefault="00344F1A">
      <w:pPr>
        <w:ind w:firstLine="420"/>
        <w:rPr>
          <w:rFonts w:ascii="微软雅黑" w:eastAsia="微软雅黑" w:hAnsi="微软雅黑"/>
        </w:rPr>
      </w:pPr>
      <w:r>
        <w:rPr>
          <w:rFonts w:ascii="微软雅黑" w:eastAsia="微软雅黑" w:hAnsi="微软雅黑" w:hint="eastAsia"/>
        </w:rPr>
        <w:t>进程间数据共享：</w:t>
      </w:r>
    </w:p>
    <w:p w14:paraId="1DD2F98C" w14:textId="77777777" w:rsidR="00194F2F" w:rsidRDefault="00344F1A">
      <w:pPr>
        <w:ind w:left="420" w:firstLine="420"/>
        <w:rPr>
          <w:rFonts w:ascii="微软雅黑" w:eastAsia="微软雅黑" w:hAnsi="微软雅黑"/>
        </w:rPr>
      </w:pPr>
      <w:r>
        <w:rPr>
          <w:rFonts w:ascii="微软雅黑" w:eastAsia="微软雅黑" w:hAnsi="微软雅黑" w:hint="eastAsia"/>
        </w:rPr>
        <w:t>多进程中，每个进程都是独立的，各自持有一份数据，无法共享。本篇文章介绍三种用于进程数据共享的方法</w:t>
      </w:r>
    </w:p>
    <w:p w14:paraId="41BC2CC7" w14:textId="77777777" w:rsidR="00194F2F" w:rsidRDefault="00344F1A">
      <w:pPr>
        <w:ind w:left="720"/>
        <w:rPr>
          <w:rFonts w:ascii="微软雅黑" w:eastAsia="微软雅黑" w:hAnsi="微软雅黑"/>
        </w:rPr>
      </w:pPr>
      <w:r>
        <w:rPr>
          <w:rFonts w:ascii="微软雅黑" w:eastAsia="微软雅黑" w:hAnsi="微软雅黑"/>
        </w:rPr>
        <w:t>Queue</w:t>
      </w:r>
      <w:r>
        <w:rPr>
          <w:rFonts w:ascii="微软雅黑" w:eastAsia="微软雅黑" w:hAnsi="微软雅黑" w:hint="eastAsia"/>
        </w:rPr>
        <w:t>：</w:t>
      </w:r>
    </w:p>
    <w:p w14:paraId="6B0E9B9E"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from multiprocessing import queues</w:t>
      </w:r>
    </w:p>
    <w:p w14:paraId="2A74E79F"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import multiprocessing</w:t>
      </w:r>
    </w:p>
    <w:p w14:paraId="61E695E7" w14:textId="77777777" w:rsidR="00194F2F" w:rsidRDefault="00194F2F">
      <w:pPr>
        <w:pStyle w:val="af5"/>
        <w:numPr>
          <w:ilvl w:val="0"/>
          <w:numId w:val="304"/>
        </w:numPr>
        <w:ind w:leftChars="400" w:left="960"/>
        <w:rPr>
          <w:rFonts w:ascii="微软雅黑" w:eastAsia="微软雅黑" w:hAnsi="微软雅黑"/>
        </w:rPr>
      </w:pPr>
    </w:p>
    <w:p w14:paraId="6611A245"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def func(i, q):</w:t>
      </w:r>
    </w:p>
    <w:p w14:paraId="4D8B2BB9"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 xml:space="preserve">    q.put(i)</w:t>
      </w:r>
    </w:p>
    <w:p w14:paraId="6F193F4E"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 xml:space="preserve">    print("---&gt;", i, q.qsize())</w:t>
      </w:r>
    </w:p>
    <w:p w14:paraId="369E9124" w14:textId="77777777" w:rsidR="00194F2F" w:rsidRDefault="00194F2F">
      <w:pPr>
        <w:pStyle w:val="af5"/>
        <w:numPr>
          <w:ilvl w:val="0"/>
          <w:numId w:val="304"/>
        </w:numPr>
        <w:ind w:leftChars="400" w:left="960"/>
        <w:rPr>
          <w:rFonts w:ascii="微软雅黑" w:eastAsia="微软雅黑" w:hAnsi="微软雅黑"/>
        </w:rPr>
      </w:pPr>
    </w:p>
    <w:p w14:paraId="7C32EB04" w14:textId="77777777" w:rsidR="00194F2F" w:rsidRDefault="00194F2F">
      <w:pPr>
        <w:pStyle w:val="af5"/>
        <w:numPr>
          <w:ilvl w:val="0"/>
          <w:numId w:val="304"/>
        </w:numPr>
        <w:ind w:leftChars="400" w:left="960"/>
        <w:rPr>
          <w:rFonts w:ascii="微软雅黑" w:eastAsia="微软雅黑" w:hAnsi="微软雅黑"/>
        </w:rPr>
      </w:pPr>
    </w:p>
    <w:p w14:paraId="486EE998"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q = queues.Queue(9, ctx=multiprocessing)</w:t>
      </w:r>
    </w:p>
    <w:p w14:paraId="620450D8"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for i in range(5):</w:t>
      </w:r>
    </w:p>
    <w:p w14:paraId="5A9E6C7F"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 xml:space="preserve">    p = multiprocessing.Process(target=func, args=(i, q,))</w:t>
      </w:r>
    </w:p>
    <w:p w14:paraId="0AB531E9"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 xml:space="preserve">    p.start()</w:t>
      </w:r>
    </w:p>
    <w:p w14:paraId="64486F17" w14:textId="77777777" w:rsidR="00194F2F" w:rsidRDefault="00344F1A">
      <w:pPr>
        <w:pStyle w:val="af5"/>
        <w:numPr>
          <w:ilvl w:val="0"/>
          <w:numId w:val="304"/>
        </w:numPr>
        <w:ind w:leftChars="400" w:left="960"/>
        <w:rPr>
          <w:rFonts w:ascii="微软雅黑" w:eastAsia="微软雅黑" w:hAnsi="微软雅黑"/>
        </w:rPr>
      </w:pPr>
      <w:r>
        <w:rPr>
          <w:rFonts w:ascii="微软雅黑" w:eastAsia="微软雅黑" w:hAnsi="微软雅黑"/>
        </w:rPr>
        <w:t>p.join()</w:t>
      </w:r>
    </w:p>
    <w:p w14:paraId="49DAAF14" w14:textId="77777777" w:rsidR="00194F2F" w:rsidRDefault="00344F1A">
      <w:pPr>
        <w:ind w:firstLine="420"/>
        <w:rPr>
          <w:rFonts w:ascii="微软雅黑" w:eastAsia="微软雅黑" w:hAnsi="微软雅黑"/>
        </w:rPr>
      </w:pPr>
      <w:r>
        <w:rPr>
          <w:rFonts w:ascii="微软雅黑" w:eastAsia="微软雅黑" w:hAnsi="微软雅黑" w:hint="eastAsia"/>
        </w:rPr>
        <w:t>Queue是多进程安全的队列，可以使用Queue实现多进程之间的数据传递。put方法用以插入数据到队列中，put方法还有两个可选参数：blocked和timeout。如果blocked为True（默认值），</w:t>
      </w:r>
      <w:r>
        <w:rPr>
          <w:rFonts w:ascii="微软雅黑" w:eastAsia="微软雅黑" w:hAnsi="微软雅黑" w:hint="eastAsia"/>
        </w:rPr>
        <w:lastRenderedPageBreak/>
        <w:t>并且timeout为正值，该方法会阻塞timeout指定的时间，直到该队列有剩余的空间。如果超时，会抛出Queue.Full异常。如果blocked为False，但该Queue已满，会立即抛出Queue.Full异常。</w:t>
      </w:r>
    </w:p>
    <w:p w14:paraId="657B776B" w14:textId="77777777" w:rsidR="00194F2F" w:rsidRDefault="00344F1A">
      <w:pPr>
        <w:ind w:firstLine="420"/>
        <w:rPr>
          <w:rFonts w:ascii="微软雅黑" w:eastAsia="微软雅黑" w:hAnsi="微软雅黑"/>
        </w:rPr>
      </w:pPr>
      <w:r>
        <w:rPr>
          <w:rFonts w:ascii="微软雅黑" w:eastAsia="微软雅黑" w:hAnsi="微软雅黑" w:hint="eastAsia"/>
        </w:rPr>
        <w:t>get方法可以从队列读取并且删除一个元素。同样，get方法有两个可选参数：blocked和timeout。如果blocked为True（默认值），并且timeout为正值，那么在等待时间内没有取到任何元素，会抛出Queue.Empty异常。如果blocked为False，有两种情况存在，如果Queue有一个值可用，则立即返回该值，否则，如果队列为空，则立即抛出Queue.Empty异常。</w:t>
      </w:r>
    </w:p>
    <w:p w14:paraId="4CA125F4" w14:textId="77777777" w:rsidR="00194F2F" w:rsidRDefault="00344F1A">
      <w:pPr>
        <w:numPr>
          <w:ilvl w:val="0"/>
          <w:numId w:val="305"/>
        </w:numPr>
        <w:shd w:val="clear" w:color="auto" w:fill="E0E0E0"/>
        <w:ind w:leftChars="400" w:left="96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mport multiprocessing</w:t>
      </w:r>
    </w:p>
    <w:p w14:paraId="5D39D290" w14:textId="77777777" w:rsidR="00194F2F" w:rsidRDefault="00194F2F">
      <w:pPr>
        <w:numPr>
          <w:ilvl w:val="0"/>
          <w:numId w:val="305"/>
        </w:numPr>
        <w:shd w:val="clear" w:color="auto" w:fill="E0E0E0"/>
        <w:ind w:leftChars="400" w:left="960" w:firstLine="420"/>
        <w:rPr>
          <w:rFonts w:ascii="微软雅黑" w:eastAsia="微软雅黑" w:hAnsi="微软雅黑"/>
          <w:sz w:val="18"/>
          <w:szCs w:val="18"/>
          <w:shd w:val="clear" w:color="auto" w:fill="E0E0E0"/>
        </w:rPr>
      </w:pPr>
    </w:p>
    <w:p w14:paraId="0E4FBEC0" w14:textId="77777777" w:rsidR="00194F2F" w:rsidRDefault="00344F1A">
      <w:pPr>
        <w:numPr>
          <w:ilvl w:val="0"/>
          <w:numId w:val="305"/>
        </w:numPr>
        <w:shd w:val="clear" w:color="auto" w:fill="E0E0E0"/>
        <w:ind w:leftChars="400" w:left="96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def func(i, q):</w:t>
      </w:r>
    </w:p>
    <w:p w14:paraId="24557676" w14:textId="77777777" w:rsidR="00194F2F" w:rsidRDefault="00344F1A">
      <w:pPr>
        <w:numPr>
          <w:ilvl w:val="0"/>
          <w:numId w:val="305"/>
        </w:numPr>
        <w:shd w:val="clear" w:color="auto" w:fill="E0E0E0"/>
        <w:ind w:leftChars="400" w:left="96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q.put(i)</w:t>
      </w:r>
    </w:p>
    <w:p w14:paraId="7DAE54DF" w14:textId="77777777" w:rsidR="00194F2F" w:rsidRDefault="00344F1A">
      <w:pPr>
        <w:numPr>
          <w:ilvl w:val="0"/>
          <w:numId w:val="305"/>
        </w:numPr>
        <w:shd w:val="clear" w:color="auto" w:fill="E0E0E0"/>
        <w:ind w:leftChars="400" w:left="96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gt;", i, q.qsize())</w:t>
      </w:r>
    </w:p>
    <w:p w14:paraId="23FADE35" w14:textId="77777777" w:rsidR="00194F2F" w:rsidRDefault="00194F2F">
      <w:pPr>
        <w:numPr>
          <w:ilvl w:val="0"/>
          <w:numId w:val="305"/>
        </w:numPr>
        <w:shd w:val="clear" w:color="auto" w:fill="E0E0E0"/>
        <w:ind w:leftChars="400" w:left="960" w:firstLine="420"/>
        <w:rPr>
          <w:rFonts w:ascii="微软雅黑" w:eastAsia="微软雅黑" w:hAnsi="微软雅黑"/>
          <w:sz w:val="18"/>
          <w:szCs w:val="18"/>
          <w:shd w:val="clear" w:color="auto" w:fill="E0E0E0"/>
        </w:rPr>
      </w:pPr>
    </w:p>
    <w:p w14:paraId="6A2B6002" w14:textId="77777777" w:rsidR="00194F2F" w:rsidRDefault="00194F2F">
      <w:pPr>
        <w:numPr>
          <w:ilvl w:val="0"/>
          <w:numId w:val="305"/>
        </w:numPr>
        <w:shd w:val="clear" w:color="auto" w:fill="E0E0E0"/>
        <w:ind w:leftChars="400" w:left="960" w:firstLine="420"/>
        <w:rPr>
          <w:rFonts w:ascii="微软雅黑" w:eastAsia="微软雅黑" w:hAnsi="微软雅黑"/>
          <w:sz w:val="18"/>
          <w:szCs w:val="18"/>
          <w:shd w:val="clear" w:color="auto" w:fill="E0E0E0"/>
        </w:rPr>
      </w:pPr>
    </w:p>
    <w:p w14:paraId="1D0F14E1" w14:textId="77777777" w:rsidR="00194F2F" w:rsidRDefault="00344F1A">
      <w:pPr>
        <w:numPr>
          <w:ilvl w:val="0"/>
          <w:numId w:val="305"/>
        </w:numPr>
        <w:shd w:val="clear" w:color="auto" w:fill="E0E0E0"/>
        <w:ind w:leftChars="400" w:left="96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q = multiprocessing.Queue()</w:t>
      </w:r>
    </w:p>
    <w:p w14:paraId="66A0C1A5" w14:textId="77777777" w:rsidR="00194F2F" w:rsidRDefault="00344F1A">
      <w:pPr>
        <w:numPr>
          <w:ilvl w:val="0"/>
          <w:numId w:val="305"/>
        </w:numPr>
        <w:shd w:val="clear" w:color="auto" w:fill="E0E0E0"/>
        <w:ind w:leftChars="400" w:left="96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for i in range(5):</w:t>
      </w:r>
    </w:p>
    <w:p w14:paraId="4031C2D7" w14:textId="77777777" w:rsidR="00194F2F" w:rsidRDefault="00344F1A">
      <w:pPr>
        <w:numPr>
          <w:ilvl w:val="0"/>
          <w:numId w:val="305"/>
        </w:numPr>
        <w:shd w:val="clear" w:color="auto" w:fill="E0E0E0"/>
        <w:ind w:leftChars="400" w:left="96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 = multiprocessing.Process(target=func, args=(i, q,))</w:t>
      </w:r>
    </w:p>
    <w:p w14:paraId="500C7B29" w14:textId="77777777" w:rsidR="00194F2F" w:rsidRDefault="00344F1A">
      <w:pPr>
        <w:numPr>
          <w:ilvl w:val="0"/>
          <w:numId w:val="305"/>
        </w:numPr>
        <w:shd w:val="clear" w:color="auto" w:fill="E0E0E0"/>
        <w:ind w:leftChars="400" w:left="96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start()</w:t>
      </w:r>
    </w:p>
    <w:p w14:paraId="09DDB18F" w14:textId="77777777" w:rsidR="00194F2F" w:rsidRDefault="00344F1A">
      <w:pPr>
        <w:numPr>
          <w:ilvl w:val="0"/>
          <w:numId w:val="305"/>
        </w:numPr>
        <w:shd w:val="clear" w:color="auto" w:fill="E0E0E0"/>
        <w:ind w:leftChars="400" w:left="96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join()</w:t>
      </w:r>
    </w:p>
    <w:p w14:paraId="18F17060" w14:textId="77777777" w:rsidR="00194F2F" w:rsidRDefault="00194F2F">
      <w:pPr>
        <w:rPr>
          <w:rFonts w:ascii="微软雅黑" w:eastAsia="微软雅黑" w:hAnsi="微软雅黑"/>
        </w:rPr>
      </w:pPr>
    </w:p>
    <w:p w14:paraId="0170D9E9" w14:textId="77777777" w:rsidR="00194F2F" w:rsidRDefault="00344F1A">
      <w:pPr>
        <w:pStyle w:val="3"/>
        <w:numPr>
          <w:ilvl w:val="0"/>
          <w:numId w:val="303"/>
        </w:numPr>
        <w:rPr>
          <w:rStyle w:val="30"/>
          <w:szCs w:val="40"/>
        </w:rPr>
      </w:pPr>
      <w:bookmarkStart w:id="524" w:name="_Toc513215537"/>
      <w:bookmarkStart w:id="525" w:name="_Toc526779779"/>
      <w:r>
        <w:rPr>
          <w:rStyle w:val="30"/>
          <w:rFonts w:hint="eastAsia"/>
          <w:szCs w:val="40"/>
        </w:rPr>
        <w:t>Redis数据库结构有那些？</w:t>
      </w:r>
      <w:bookmarkEnd w:id="524"/>
      <w:bookmarkEnd w:id="525"/>
    </w:p>
    <w:p w14:paraId="61647A9D" w14:textId="77777777" w:rsidR="00194F2F" w:rsidRDefault="00344F1A">
      <w:pPr>
        <w:ind w:right="210"/>
      </w:pPr>
      <w:r>
        <w:rPr>
          <w:rFonts w:ascii="微软雅黑" w:eastAsia="微软雅黑" w:hAnsi="微软雅黑" w:hint="eastAsia"/>
        </w:rPr>
        <w:t>String（字符串），Hash（哈希），List（列表），Set（集合）及zset(sortedset：有序集</w:t>
      </w:r>
      <w:r>
        <w:rPr>
          <w:rFonts w:hint="eastAsia"/>
        </w:rPr>
        <w:t>合</w:t>
      </w:r>
    </w:p>
    <w:p w14:paraId="66C0B100" w14:textId="77777777" w:rsidR="00194F2F" w:rsidRDefault="00344F1A">
      <w:pPr>
        <w:pStyle w:val="3"/>
        <w:numPr>
          <w:ilvl w:val="0"/>
          <w:numId w:val="303"/>
        </w:numPr>
        <w:rPr>
          <w:rStyle w:val="30"/>
          <w:szCs w:val="40"/>
        </w:rPr>
      </w:pPr>
      <w:bookmarkStart w:id="526" w:name="_Toc513215538"/>
      <w:bookmarkStart w:id="527" w:name="_Toc526779780"/>
      <w:r>
        <w:rPr>
          <w:rStyle w:val="30"/>
          <w:rFonts w:hint="eastAsia"/>
          <w:szCs w:val="40"/>
        </w:rPr>
        <w:t>你一般用Redis来做什么？</w:t>
      </w:r>
      <w:bookmarkEnd w:id="526"/>
      <w:bookmarkEnd w:id="527"/>
    </w:p>
    <w:p w14:paraId="09533BBF" w14:textId="77777777" w:rsidR="00194F2F" w:rsidRDefault="00344F1A">
      <w:pPr>
        <w:ind w:right="210" w:firstLine="420"/>
        <w:rPr>
          <w:rFonts w:ascii="微软雅黑" w:eastAsia="微软雅黑" w:hAnsi="微软雅黑"/>
        </w:rPr>
      </w:pPr>
      <w:r>
        <w:rPr>
          <w:rFonts w:ascii="微软雅黑" w:eastAsia="微软雅黑" w:hAnsi="微软雅黑" w:hint="eastAsia"/>
        </w:rPr>
        <w:t>Redis用到的地方很多，如我们最熟悉的分布式爬虫，</w:t>
      </w:r>
      <w:r>
        <w:rPr>
          <w:rFonts w:ascii="微软雅黑" w:eastAsia="微软雅黑" w:hAnsi="微软雅黑"/>
        </w:rPr>
        <w:t>Set</w:t>
      </w:r>
      <w:r>
        <w:rPr>
          <w:rFonts w:ascii="微软雅黑" w:eastAsia="微软雅黑" w:hAnsi="微软雅黑" w:hint="eastAsia"/>
        </w:rPr>
        <w:t>去重等，具体可以扫下面二维码查看。</w:t>
      </w:r>
    </w:p>
    <w:p w14:paraId="5927D3B2" w14:textId="77777777" w:rsidR="00194F2F" w:rsidRDefault="00344F1A">
      <w:pPr>
        <w:ind w:left="420" w:right="210" w:firstLine="420"/>
        <w:jc w:val="center"/>
        <w:rPr>
          <w:rFonts w:ascii="微软雅黑" w:eastAsia="微软雅黑" w:hAnsi="微软雅黑"/>
        </w:rPr>
      </w:pPr>
      <w:r>
        <w:rPr>
          <w:noProof/>
        </w:rPr>
        <w:lastRenderedPageBreak/>
        <w:drawing>
          <wp:inline distT="0" distB="0" distL="0" distR="0" wp14:anchorId="38FA9D4B" wp14:editId="01712496">
            <wp:extent cx="2857500" cy="28575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67F12E2D" w14:textId="77777777" w:rsidR="00194F2F" w:rsidRDefault="00344F1A">
      <w:pPr>
        <w:pStyle w:val="3"/>
        <w:numPr>
          <w:ilvl w:val="0"/>
          <w:numId w:val="303"/>
        </w:numPr>
        <w:rPr>
          <w:rStyle w:val="30"/>
          <w:szCs w:val="40"/>
        </w:rPr>
      </w:pPr>
      <w:bookmarkStart w:id="528" w:name="_Toc513215539"/>
      <w:bookmarkStart w:id="529" w:name="_Toc526779781"/>
      <w:r>
        <w:rPr>
          <w:rStyle w:val="30"/>
          <w:rFonts w:hint="eastAsia"/>
          <w:szCs w:val="40"/>
        </w:rPr>
        <w:t>MonggoDB中存入了100万条数据，如何提高查询速度？</w:t>
      </w:r>
      <w:bookmarkEnd w:id="528"/>
      <w:bookmarkEnd w:id="529"/>
    </w:p>
    <w:p w14:paraId="2A855E5F" w14:textId="77777777" w:rsidR="00194F2F" w:rsidRDefault="00344F1A">
      <w:pPr>
        <w:ind w:firstLine="420"/>
        <w:rPr>
          <w:rFonts w:ascii="微软雅黑" w:eastAsia="微软雅黑" w:hAnsi="微软雅黑"/>
        </w:rPr>
      </w:pPr>
      <w:r>
        <w:rPr>
          <w:rFonts w:ascii="微软雅黑" w:eastAsia="微软雅黑" w:hAnsi="微软雅黑"/>
        </w:rPr>
        <w:t>索引在很多数据库中是提高性能的标志优化手段，所以在大数据量的情况下索引可以提高数据的查询速度，如果没有索引MongoDB会扫描全部数据，才能获取满足条件的内容，在关系数据库中可以使用强制索引方式查询数据库，确保更准确快速的查询到满足条件的数据</w:t>
      </w:r>
      <w:r>
        <w:rPr>
          <w:rFonts w:ascii="微软雅黑" w:eastAsia="微软雅黑" w:hAnsi="微软雅黑" w:hint="eastAsia"/>
        </w:rPr>
        <w:t>。</w:t>
      </w:r>
    </w:p>
    <w:p w14:paraId="59823D2C" w14:textId="77777777" w:rsidR="00194F2F" w:rsidRDefault="00344F1A">
      <w:pPr>
        <w:ind w:firstLine="420"/>
        <w:rPr>
          <w:rFonts w:ascii="微软雅黑" w:eastAsia="微软雅黑" w:hAnsi="微软雅黑"/>
        </w:rPr>
      </w:pPr>
      <w:r>
        <w:rPr>
          <w:rFonts w:ascii="微软雅黑" w:eastAsia="微软雅黑" w:hAnsi="微软雅黑"/>
        </w:rPr>
        <w:t>语法：</w:t>
      </w:r>
    </w:p>
    <w:p w14:paraId="7471B8F1" w14:textId="77777777" w:rsidR="00194F2F" w:rsidRDefault="00344F1A">
      <w:pPr>
        <w:ind w:firstLine="420"/>
        <w:rPr>
          <w:rFonts w:ascii="微软雅黑" w:eastAsia="微软雅黑" w:hAnsi="微软雅黑"/>
        </w:rPr>
      </w:pPr>
      <w:r>
        <w:rPr>
          <w:rFonts w:ascii="微软雅黑" w:eastAsia="微软雅黑" w:hAnsi="微软雅黑"/>
        </w:rPr>
        <w:t>1、ensureIndex() 基本语法 1 创建升序索引 -1创建降序索引</w:t>
      </w:r>
    </w:p>
    <w:p w14:paraId="49D0EE56" w14:textId="77777777" w:rsidR="00194F2F" w:rsidRDefault="00344F1A">
      <w:pPr>
        <w:ind w:firstLine="420"/>
        <w:rPr>
          <w:rFonts w:ascii="微软雅黑" w:eastAsia="微软雅黑" w:hAnsi="微软雅黑"/>
        </w:rPr>
      </w:pPr>
      <w:r>
        <w:rPr>
          <w:rFonts w:ascii="微软雅黑" w:eastAsia="微软雅黑" w:hAnsi="微软雅黑"/>
        </w:rPr>
        <w:t>2、mongodb 默认所以字段 _id ,创建文档，会自动创建，此索引不能删除由mongodb自己维护</w:t>
      </w:r>
    </w:p>
    <w:p w14:paraId="6F542B96" w14:textId="77777777" w:rsidR="00194F2F" w:rsidRDefault="00344F1A">
      <w:pPr>
        <w:shd w:val="clear" w:color="auto" w:fill="FFFFFF"/>
        <w:wordWrap w:val="0"/>
        <w:spacing w:after="240" w:line="390" w:lineRule="atLeast"/>
        <w:jc w:val="both"/>
        <w:rPr>
          <w:rFonts w:ascii="微软雅黑" w:eastAsia="微软雅黑" w:hAnsi="微软雅黑" w:cs="宋体"/>
          <w:color w:val="4F4F4F"/>
        </w:rPr>
      </w:pPr>
      <w:r>
        <w:rPr>
          <w:rFonts w:ascii="微软雅黑" w:eastAsia="微软雅黑" w:hAnsi="微软雅黑" w:cs="宋体"/>
          <w:b/>
          <w:bCs/>
          <w:color w:val="4F4F4F"/>
        </w:rPr>
        <w:t>相关参数：</w:t>
      </w:r>
    </w:p>
    <w:p w14:paraId="0B190B3D" w14:textId="77777777" w:rsidR="00194F2F" w:rsidRDefault="00344F1A">
      <w:pPr>
        <w:ind w:firstLine="420"/>
        <w:rPr>
          <w:rFonts w:ascii="微软雅黑" w:eastAsia="微软雅黑" w:hAnsi="微软雅黑"/>
        </w:rPr>
      </w:pPr>
      <w:r>
        <w:rPr>
          <w:rFonts w:ascii="微软雅黑" w:eastAsia="微软雅黑" w:hAnsi="微软雅黑"/>
        </w:rPr>
        <w:t>1、unique 创建唯一索引，默认false ，true必须唯一索引，否则报错</w:t>
      </w:r>
    </w:p>
    <w:p w14:paraId="5AD0CC72" w14:textId="77777777" w:rsidR="00194F2F" w:rsidRDefault="00344F1A">
      <w:pPr>
        <w:shd w:val="clear" w:color="auto" w:fill="FFFFFF"/>
        <w:wordWrap w:val="0"/>
        <w:spacing w:after="240" w:line="390" w:lineRule="atLeast"/>
        <w:jc w:val="both"/>
        <w:rPr>
          <w:rFonts w:ascii="微软雅黑" w:eastAsia="微软雅黑" w:hAnsi="微软雅黑" w:cs="宋体"/>
          <w:color w:val="4F4F4F"/>
        </w:rPr>
      </w:pPr>
      <w:r>
        <w:rPr>
          <w:rFonts w:ascii="微软雅黑" w:eastAsia="微软雅黑" w:hAnsi="微软雅黑" w:cs="宋体"/>
          <w:b/>
          <w:bCs/>
          <w:color w:val="4F4F4F"/>
        </w:rPr>
        <w:t>实例：</w:t>
      </w:r>
    </w:p>
    <w:p w14:paraId="17400E7A" w14:textId="77777777" w:rsidR="00194F2F" w:rsidRDefault="00344F1A">
      <w:pPr>
        <w:ind w:firstLine="420"/>
        <w:rPr>
          <w:rFonts w:ascii="微软雅黑" w:eastAsia="微软雅黑" w:hAnsi="微软雅黑"/>
        </w:rPr>
      </w:pPr>
      <w:r>
        <w:rPr>
          <w:rFonts w:ascii="微软雅黑" w:eastAsia="微软雅黑" w:hAnsi="微软雅黑"/>
        </w:rPr>
        <w:t>1、创建升序索引</w:t>
      </w:r>
    </w:p>
    <w:p w14:paraId="0F7828BA" w14:textId="77777777" w:rsidR="00194F2F" w:rsidRDefault="00344F1A">
      <w:pPr>
        <w:ind w:firstLine="420"/>
        <w:rPr>
          <w:rFonts w:ascii="微软雅黑" w:eastAsia="微软雅黑" w:hAnsi="微软雅黑"/>
        </w:rPr>
      </w:pPr>
      <w:r>
        <w:rPr>
          <w:rFonts w:ascii="微软雅黑" w:eastAsia="微软雅黑" w:hAnsi="微软雅黑"/>
        </w:rPr>
        <w:t>db.user.ensureIndex({age:1});</w:t>
      </w:r>
    </w:p>
    <w:p w14:paraId="0FBF2936" w14:textId="77777777" w:rsidR="00194F2F" w:rsidRDefault="00344F1A">
      <w:pPr>
        <w:ind w:firstLine="420"/>
        <w:rPr>
          <w:rFonts w:ascii="微软雅黑" w:eastAsia="微软雅黑" w:hAnsi="微软雅黑" w:cs="宋体"/>
          <w:color w:val="4F4F4F"/>
        </w:rPr>
      </w:pPr>
      <w:r>
        <w:rPr>
          <w:rFonts w:ascii="微软雅黑" w:eastAsia="微软雅黑" w:hAnsi="微软雅黑"/>
        </w:rPr>
        <w:lastRenderedPageBreak/>
        <w:t>db.user.find({age:{$gte:20}});</w:t>
      </w:r>
    </w:p>
    <w:p w14:paraId="339CB497" w14:textId="77777777" w:rsidR="00194F2F" w:rsidRDefault="00344F1A">
      <w:pPr>
        <w:pStyle w:val="3"/>
        <w:numPr>
          <w:ilvl w:val="0"/>
          <w:numId w:val="303"/>
        </w:numPr>
        <w:rPr>
          <w:rStyle w:val="30"/>
          <w:szCs w:val="40"/>
        </w:rPr>
      </w:pPr>
      <w:bookmarkStart w:id="530" w:name="_Toc513215540"/>
      <w:bookmarkStart w:id="531" w:name="_Toc526779782"/>
      <w:r>
        <w:rPr>
          <w:rStyle w:val="30"/>
          <w:rFonts w:hint="eastAsia"/>
          <w:szCs w:val="40"/>
        </w:rPr>
        <w:t>如何提高并发性能？</w:t>
      </w:r>
      <w:bookmarkEnd w:id="530"/>
      <w:bookmarkEnd w:id="531"/>
    </w:p>
    <w:p w14:paraId="1DC8D2A2" w14:textId="77777777" w:rsidR="00194F2F" w:rsidRDefault="00344F1A">
      <w:pPr>
        <w:shd w:val="clear" w:color="auto" w:fill="FFFFFF"/>
        <w:wordWrap w:val="0"/>
        <w:spacing w:after="240" w:line="390" w:lineRule="atLeast"/>
        <w:jc w:val="both"/>
        <w:rPr>
          <w:rFonts w:ascii="微软雅黑" w:eastAsia="微软雅黑" w:hAnsi="微软雅黑"/>
        </w:rPr>
      </w:pPr>
      <w:r>
        <w:rPr>
          <w:rFonts w:ascii="微软雅黑" w:eastAsia="微软雅黑" w:hAnsi="微软雅黑"/>
        </w:rPr>
        <w:t>我们常规处理并发的解决方案：</w:t>
      </w:r>
    </w:p>
    <w:p w14:paraId="3C455928" w14:textId="77777777" w:rsidR="00194F2F" w:rsidRDefault="00344F1A">
      <w:pPr>
        <w:shd w:val="clear" w:color="auto" w:fill="FFFFFF"/>
        <w:wordWrap w:val="0"/>
        <w:spacing w:after="240" w:line="390" w:lineRule="atLeast"/>
        <w:ind w:leftChars="200" w:left="480"/>
        <w:jc w:val="both"/>
        <w:rPr>
          <w:rFonts w:ascii="微软雅黑" w:eastAsia="微软雅黑" w:hAnsi="微软雅黑"/>
        </w:rPr>
      </w:pPr>
      <w:r>
        <w:rPr>
          <w:rFonts w:ascii="微软雅黑" w:eastAsia="微软雅黑" w:hAnsi="微软雅黑"/>
        </w:rPr>
        <w:t>1.动态页面静态化。</w:t>
      </w:r>
    </w:p>
    <w:p w14:paraId="4B7A383C" w14:textId="77777777" w:rsidR="00194F2F" w:rsidRDefault="00344F1A">
      <w:pPr>
        <w:shd w:val="clear" w:color="auto" w:fill="FFFFFF"/>
        <w:wordWrap w:val="0"/>
        <w:spacing w:after="240" w:line="390" w:lineRule="atLeast"/>
        <w:ind w:leftChars="200" w:left="480"/>
        <w:jc w:val="both"/>
        <w:rPr>
          <w:rFonts w:ascii="微软雅黑" w:eastAsia="微软雅黑" w:hAnsi="微软雅黑"/>
        </w:rPr>
      </w:pPr>
      <w:r>
        <w:rPr>
          <w:rFonts w:ascii="微软雅黑" w:eastAsia="微软雅黑" w:hAnsi="微软雅黑"/>
        </w:rPr>
        <w:t>2.制作数据库散列表，即分库分表。</w:t>
      </w:r>
    </w:p>
    <w:p w14:paraId="2ACC346F" w14:textId="77777777" w:rsidR="00194F2F" w:rsidRDefault="00344F1A">
      <w:pPr>
        <w:shd w:val="clear" w:color="auto" w:fill="FFFFFF"/>
        <w:wordWrap w:val="0"/>
        <w:spacing w:after="240" w:line="390" w:lineRule="atLeast"/>
        <w:ind w:leftChars="200" w:left="480"/>
        <w:jc w:val="both"/>
        <w:rPr>
          <w:rFonts w:ascii="微软雅黑" w:eastAsia="微软雅黑" w:hAnsi="微软雅黑"/>
        </w:rPr>
      </w:pPr>
      <w:r>
        <w:rPr>
          <w:rFonts w:ascii="微软雅黑" w:eastAsia="微软雅黑" w:hAnsi="微软雅黑"/>
        </w:rPr>
        <w:t>3.增加缓存。</w:t>
      </w:r>
    </w:p>
    <w:p w14:paraId="7704499B" w14:textId="77777777" w:rsidR="00194F2F" w:rsidRDefault="00344F1A">
      <w:pPr>
        <w:shd w:val="clear" w:color="auto" w:fill="FFFFFF"/>
        <w:wordWrap w:val="0"/>
        <w:spacing w:after="240" w:line="390" w:lineRule="atLeast"/>
        <w:ind w:leftChars="200" w:left="480"/>
        <w:jc w:val="both"/>
        <w:rPr>
          <w:rFonts w:ascii="微软雅黑" w:eastAsia="微软雅黑" w:hAnsi="微软雅黑"/>
        </w:rPr>
      </w:pPr>
      <w:r>
        <w:rPr>
          <w:rFonts w:ascii="微软雅黑" w:eastAsia="微软雅黑" w:hAnsi="微软雅黑"/>
        </w:rPr>
        <w:t>4.增加镜像。</w:t>
      </w:r>
    </w:p>
    <w:p w14:paraId="7A88C3DA" w14:textId="77777777" w:rsidR="00194F2F" w:rsidRDefault="00344F1A">
      <w:pPr>
        <w:shd w:val="clear" w:color="auto" w:fill="FFFFFF"/>
        <w:wordWrap w:val="0"/>
        <w:spacing w:after="240" w:line="390" w:lineRule="atLeast"/>
        <w:ind w:leftChars="200" w:left="480"/>
        <w:jc w:val="both"/>
        <w:rPr>
          <w:rFonts w:ascii="微软雅黑" w:eastAsia="微软雅黑" w:hAnsi="微软雅黑"/>
        </w:rPr>
      </w:pPr>
      <w:r>
        <w:rPr>
          <w:rFonts w:ascii="微软雅黑" w:eastAsia="微软雅黑" w:hAnsi="微软雅黑"/>
        </w:rPr>
        <w:t>5.部署集群。</w:t>
      </w:r>
    </w:p>
    <w:p w14:paraId="6BCE8ED5" w14:textId="77777777" w:rsidR="00194F2F" w:rsidRDefault="00344F1A">
      <w:pPr>
        <w:shd w:val="clear" w:color="auto" w:fill="FFFFFF"/>
        <w:wordWrap w:val="0"/>
        <w:spacing w:after="240" w:line="390" w:lineRule="atLeast"/>
        <w:ind w:leftChars="200" w:left="480"/>
        <w:jc w:val="both"/>
        <w:rPr>
          <w:rFonts w:ascii="微软雅黑" w:eastAsia="微软雅黑" w:hAnsi="微软雅黑"/>
        </w:rPr>
      </w:pPr>
      <w:r>
        <w:rPr>
          <w:rFonts w:ascii="微软雅黑" w:eastAsia="微软雅黑" w:hAnsi="微软雅黑"/>
        </w:rPr>
        <w:t>6.负载均衡。</w:t>
      </w:r>
    </w:p>
    <w:p w14:paraId="6E4A7F55" w14:textId="77777777" w:rsidR="00194F2F" w:rsidRDefault="00344F1A">
      <w:pPr>
        <w:shd w:val="clear" w:color="auto" w:fill="FFFFFF"/>
        <w:wordWrap w:val="0"/>
        <w:spacing w:after="240" w:line="390" w:lineRule="atLeast"/>
        <w:ind w:leftChars="200" w:left="480"/>
        <w:jc w:val="both"/>
        <w:rPr>
          <w:rFonts w:ascii="微软雅黑" w:eastAsia="微软雅黑" w:hAnsi="微软雅黑"/>
        </w:rPr>
      </w:pPr>
      <w:r>
        <w:rPr>
          <w:rFonts w:ascii="微软雅黑" w:eastAsia="微软雅黑" w:hAnsi="微软雅黑"/>
        </w:rPr>
        <w:t>7.异步读取，异步编程。</w:t>
      </w:r>
    </w:p>
    <w:p w14:paraId="3B03C6C2" w14:textId="77777777" w:rsidR="00194F2F" w:rsidRDefault="00344F1A">
      <w:pPr>
        <w:shd w:val="clear" w:color="auto" w:fill="FFFFFF"/>
        <w:wordWrap w:val="0"/>
        <w:spacing w:after="240" w:line="390" w:lineRule="atLeast"/>
        <w:ind w:leftChars="200" w:left="480"/>
        <w:jc w:val="both"/>
        <w:rPr>
          <w:rFonts w:ascii="微软雅黑" w:eastAsia="微软雅黑" w:hAnsi="微软雅黑"/>
        </w:rPr>
      </w:pPr>
      <w:r>
        <w:rPr>
          <w:rFonts w:ascii="微软雅黑" w:eastAsia="微软雅黑" w:hAnsi="微软雅黑"/>
        </w:rPr>
        <w:t>8.创建线程池和自定义连接池，将数据持久化。</w:t>
      </w:r>
    </w:p>
    <w:p w14:paraId="1AECC317" w14:textId="77777777" w:rsidR="00194F2F" w:rsidRDefault="00344F1A">
      <w:pPr>
        <w:shd w:val="clear" w:color="auto" w:fill="FFFFFF"/>
        <w:wordWrap w:val="0"/>
        <w:spacing w:after="240" w:line="390" w:lineRule="atLeast"/>
        <w:ind w:leftChars="200" w:left="480"/>
        <w:jc w:val="both"/>
        <w:rPr>
          <w:rFonts w:ascii="微软雅黑" w:eastAsia="微软雅黑" w:hAnsi="微软雅黑"/>
        </w:rPr>
      </w:pPr>
      <w:r>
        <w:rPr>
          <w:rFonts w:ascii="微软雅黑" w:eastAsia="微软雅黑" w:hAnsi="微软雅黑"/>
        </w:rPr>
        <w:t>9.把一件事，拆成若干件小事，启用线程，为每个线程分配一定的事做，多个线程同时进行把该事件搞定再合并。</w:t>
      </w:r>
    </w:p>
    <w:p w14:paraId="08050F31" w14:textId="77777777" w:rsidR="00194F2F" w:rsidRDefault="00344F1A">
      <w:r>
        <w:tab/>
      </w:r>
      <w:r>
        <w:rPr>
          <w:rFonts w:ascii="微软雅黑" w:eastAsia="微软雅黑" w:hAnsi="微软雅黑" w:hint="eastAsia"/>
        </w:rPr>
        <w:t>详细了解可以扫下面二维码：</w:t>
      </w:r>
    </w:p>
    <w:p w14:paraId="4524895E" w14:textId="77777777" w:rsidR="00194F2F" w:rsidRDefault="00344F1A">
      <w:pPr>
        <w:jc w:val="center"/>
      </w:pPr>
      <w:r>
        <w:rPr>
          <w:noProof/>
        </w:rPr>
        <w:lastRenderedPageBreak/>
        <w:drawing>
          <wp:inline distT="0" distB="0" distL="0" distR="0" wp14:anchorId="6C954CE8" wp14:editId="36B445E3">
            <wp:extent cx="2857500" cy="28575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25B6A854" w14:textId="77777777" w:rsidR="00194F2F" w:rsidRDefault="00344F1A">
      <w:pPr>
        <w:pStyle w:val="3"/>
        <w:numPr>
          <w:ilvl w:val="0"/>
          <w:numId w:val="303"/>
        </w:numPr>
        <w:rPr>
          <w:rStyle w:val="30"/>
          <w:szCs w:val="40"/>
        </w:rPr>
      </w:pPr>
      <w:bookmarkStart w:id="532" w:name="_Toc513215541"/>
      <w:bookmarkStart w:id="533" w:name="_Toc526779783"/>
      <w:r>
        <w:rPr>
          <w:rStyle w:val="30"/>
          <w:rFonts w:hint="eastAsia"/>
          <w:szCs w:val="40"/>
        </w:rPr>
        <w:t>说一下你对Django框架的认识？</w:t>
      </w:r>
      <w:bookmarkEnd w:id="532"/>
      <w:bookmarkEnd w:id="533"/>
    </w:p>
    <w:p w14:paraId="6B645570" w14:textId="77777777" w:rsidR="00194F2F" w:rsidRDefault="00344F1A">
      <w:pPr>
        <w:ind w:left="1140"/>
        <w:rPr>
          <w:rFonts w:eastAsia="微软雅黑"/>
        </w:rPr>
      </w:pPr>
      <w:r>
        <w:rPr>
          <w:rFonts w:ascii="微软雅黑" w:eastAsia="微软雅黑" w:hAnsi="微软雅黑" w:hint="eastAsia"/>
        </w:rPr>
        <w:t>详细请看第五章第二节Djan</w:t>
      </w:r>
      <w:r>
        <w:rPr>
          <w:rFonts w:ascii="微软雅黑" w:eastAsia="微软雅黑" w:hAnsi="微软雅黑"/>
        </w:rPr>
        <w:t>go</w:t>
      </w:r>
      <w:r>
        <w:rPr>
          <w:rFonts w:ascii="微软雅黑" w:eastAsia="微软雅黑" w:hAnsi="微软雅黑" w:hint="eastAsia"/>
        </w:rPr>
        <w:t>。</w:t>
      </w:r>
    </w:p>
    <w:p w14:paraId="032E8900" w14:textId="77777777" w:rsidR="00194F2F" w:rsidRDefault="00344F1A">
      <w:pPr>
        <w:pStyle w:val="3"/>
        <w:numPr>
          <w:ilvl w:val="0"/>
          <w:numId w:val="303"/>
        </w:numPr>
        <w:rPr>
          <w:rStyle w:val="30"/>
          <w:szCs w:val="40"/>
        </w:rPr>
      </w:pPr>
      <w:bookmarkStart w:id="534" w:name="_Toc513215542"/>
      <w:bookmarkStart w:id="535" w:name="_Toc526779784"/>
      <w:r>
        <w:rPr>
          <w:rStyle w:val="30"/>
          <w:rFonts w:hint="eastAsia"/>
          <w:szCs w:val="40"/>
        </w:rPr>
        <w:t>Flask框架了解吗，说下Flask和Django的区别？</w:t>
      </w:r>
      <w:bookmarkEnd w:id="534"/>
      <w:bookmarkEnd w:id="535"/>
    </w:p>
    <w:p w14:paraId="2B4A7A47" w14:textId="77777777" w:rsidR="00194F2F" w:rsidRDefault="00344F1A">
      <w:pPr>
        <w:ind w:left="1140"/>
        <w:rPr>
          <w:rFonts w:ascii="微软雅黑" w:eastAsia="微软雅黑" w:hAnsi="微软雅黑"/>
        </w:rPr>
      </w:pPr>
      <w:r>
        <w:rPr>
          <w:rFonts w:ascii="微软雅黑" w:eastAsia="微软雅黑" w:hAnsi="微软雅黑"/>
        </w:rPr>
        <w:t>F</w:t>
      </w:r>
      <w:r>
        <w:rPr>
          <w:rFonts w:ascii="微软雅黑" w:eastAsia="微软雅黑" w:hAnsi="微软雅黑" w:hint="eastAsia"/>
        </w:rPr>
        <w:t>lask了解详细请看第五章第一节Flask。</w:t>
      </w:r>
    </w:p>
    <w:p w14:paraId="6341AEE4" w14:textId="77777777" w:rsidR="00194F2F" w:rsidRDefault="00344F1A">
      <w:pPr>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hint="eastAsia"/>
        </w:rPr>
        <w:t>区别：</w:t>
      </w:r>
    </w:p>
    <w:p w14:paraId="69DF3B0A" w14:textId="77777777" w:rsidR="00194F2F" w:rsidRDefault="00344F1A">
      <w:pPr>
        <w:shd w:val="clear" w:color="auto" w:fill="FFFFFF"/>
        <w:wordWrap w:val="0"/>
        <w:spacing w:after="240" w:line="390" w:lineRule="atLeast"/>
        <w:jc w:val="both"/>
        <w:rPr>
          <w:rFonts w:ascii="微软雅黑" w:eastAsia="微软雅黑" w:hAnsi="微软雅黑" w:cs="宋体"/>
          <w:color w:val="4F4F4F"/>
        </w:rPr>
      </w:pPr>
      <w:r>
        <w:rPr>
          <w:rFonts w:ascii="微软雅黑" w:eastAsia="微软雅黑" w:hAnsi="微软雅黑" w:cs="宋体"/>
          <w:color w:val="4F4F4F"/>
        </w:rPr>
        <w:t>（1）Flask</w:t>
      </w:r>
    </w:p>
    <w:p w14:paraId="33E8E326"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Flask确实很“轻”，不愧是Micro Framework，从Django转向Flask的开发者一定会如此感慨，除非二者均为深入使用过</w:t>
      </w:r>
      <w:r>
        <w:rPr>
          <w:rFonts w:ascii="微软雅黑" w:eastAsia="微软雅黑" w:hAnsi="微软雅黑" w:cs="宋体" w:hint="eastAsia"/>
          <w:color w:val="333333"/>
        </w:rPr>
        <w:t>；</w:t>
      </w:r>
    </w:p>
    <w:p w14:paraId="085EED98"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Flask自由、灵活，可扩展性强，第三方库的选择面广，开发时可以结合自己最喜欢用的轮子，也能结合最流行最强大的Python库</w:t>
      </w:r>
      <w:r>
        <w:rPr>
          <w:rFonts w:ascii="微软雅黑" w:eastAsia="微软雅黑" w:hAnsi="微软雅黑" w:cs="宋体" w:hint="eastAsia"/>
          <w:color w:val="333333"/>
        </w:rPr>
        <w:t>；</w:t>
      </w:r>
    </w:p>
    <w:p w14:paraId="3CCD89F4"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入门简单，即便没有多少web开发经验，也能很快做出网站</w:t>
      </w:r>
      <w:r>
        <w:rPr>
          <w:rFonts w:ascii="微软雅黑" w:eastAsia="微软雅黑" w:hAnsi="微软雅黑" w:cs="宋体" w:hint="eastAsia"/>
          <w:color w:val="333333"/>
        </w:rPr>
        <w:t>；</w:t>
      </w:r>
    </w:p>
    <w:p w14:paraId="34323626"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非常适用于小型网站</w:t>
      </w:r>
      <w:r>
        <w:rPr>
          <w:rFonts w:ascii="微软雅黑" w:eastAsia="微软雅黑" w:hAnsi="微软雅黑" w:cs="宋体" w:hint="eastAsia"/>
          <w:color w:val="333333"/>
        </w:rPr>
        <w:t>；</w:t>
      </w:r>
    </w:p>
    <w:p w14:paraId="055427D9"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lastRenderedPageBreak/>
        <w:t>非常适用于开发web服务的API</w:t>
      </w:r>
      <w:r>
        <w:rPr>
          <w:rFonts w:ascii="微软雅黑" w:eastAsia="微软雅黑" w:hAnsi="微软雅黑" w:cs="宋体" w:hint="eastAsia"/>
          <w:color w:val="333333"/>
        </w:rPr>
        <w:t>；</w:t>
      </w:r>
    </w:p>
    <w:p w14:paraId="088973B9"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开发大型网站无压力，但代码架构需要自己设计，开发成本取决于开发者的能力和经验</w:t>
      </w:r>
      <w:r>
        <w:rPr>
          <w:rFonts w:ascii="微软雅黑" w:eastAsia="微软雅黑" w:hAnsi="微软雅黑" w:cs="宋体" w:hint="eastAsia"/>
          <w:color w:val="333333"/>
        </w:rPr>
        <w:t>；</w:t>
      </w:r>
    </w:p>
    <w:p w14:paraId="1C29230D"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各方面性能均等于或优于Django</w:t>
      </w:r>
      <w:r>
        <w:rPr>
          <w:rFonts w:ascii="微软雅黑" w:eastAsia="微软雅黑" w:hAnsi="微软雅黑" w:cs="宋体" w:hint="eastAsia"/>
          <w:color w:val="333333"/>
        </w:rPr>
        <w:t>；</w:t>
      </w:r>
    </w:p>
    <w:p w14:paraId="71326EF4"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自带的或第三方的好评如潮的功能，Flask上总会找到与之类似第三方库</w:t>
      </w:r>
      <w:r>
        <w:rPr>
          <w:rFonts w:ascii="微软雅黑" w:eastAsia="微软雅黑" w:hAnsi="微软雅黑" w:cs="宋体" w:hint="eastAsia"/>
          <w:color w:val="333333"/>
        </w:rPr>
        <w:t>；</w:t>
      </w:r>
    </w:p>
    <w:p w14:paraId="36D7808D"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Flask灵活开发，Python高手基本都会喜欢Flask，但对Django却可能褒贬不一</w:t>
      </w:r>
      <w:r>
        <w:rPr>
          <w:rFonts w:ascii="微软雅黑" w:eastAsia="微软雅黑" w:hAnsi="微软雅黑" w:cs="宋体" w:hint="eastAsia"/>
          <w:color w:val="333333"/>
        </w:rPr>
        <w:t>；</w:t>
      </w:r>
    </w:p>
    <w:p w14:paraId="046B6915"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Flask与关系型数据库的配合使用不弱于Django，而其与NoSQL数据库的配合远远优于Django</w:t>
      </w:r>
      <w:r>
        <w:rPr>
          <w:rFonts w:ascii="微软雅黑" w:eastAsia="微软雅黑" w:hAnsi="微软雅黑" w:cs="宋体" w:hint="eastAsia"/>
          <w:color w:val="333333"/>
        </w:rPr>
        <w:t>；</w:t>
      </w:r>
    </w:p>
    <w:p w14:paraId="27AB0586" w14:textId="77777777" w:rsidR="00194F2F" w:rsidRDefault="00344F1A">
      <w:pPr>
        <w:numPr>
          <w:ilvl w:val="0"/>
          <w:numId w:val="306"/>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Flask比Django更加Pythonic，与Python的philosophy更加吻合</w:t>
      </w:r>
      <w:r>
        <w:rPr>
          <w:rFonts w:ascii="微软雅黑" w:eastAsia="微软雅黑" w:hAnsi="微软雅黑" w:cs="宋体" w:hint="eastAsia"/>
          <w:color w:val="333333"/>
        </w:rPr>
        <w:t>。</w:t>
      </w:r>
    </w:p>
    <w:p w14:paraId="66FFB6AD" w14:textId="77777777" w:rsidR="00194F2F" w:rsidRDefault="00344F1A">
      <w:pPr>
        <w:shd w:val="clear" w:color="auto" w:fill="FFFFFF"/>
        <w:wordWrap w:val="0"/>
        <w:spacing w:after="240" w:line="390" w:lineRule="atLeast"/>
        <w:jc w:val="both"/>
        <w:rPr>
          <w:rFonts w:ascii="微软雅黑" w:eastAsia="微软雅黑" w:hAnsi="微软雅黑" w:cs="宋体"/>
          <w:color w:val="4F4F4F"/>
        </w:rPr>
      </w:pPr>
      <w:r>
        <w:rPr>
          <w:rFonts w:ascii="微软雅黑" w:eastAsia="微软雅黑" w:hAnsi="微软雅黑" w:cs="宋体"/>
          <w:color w:val="4F4F4F"/>
        </w:rPr>
        <w:t>（2）Django</w:t>
      </w:r>
    </w:p>
    <w:p w14:paraId="7B0FF23F"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太重了，除了web框架，自带ORM和模板引擎，灵活和自由度不够高</w:t>
      </w:r>
      <w:r>
        <w:rPr>
          <w:rFonts w:ascii="微软雅黑" w:eastAsia="微软雅黑" w:hAnsi="微软雅黑" w:cs="宋体" w:hint="eastAsia"/>
          <w:color w:val="333333"/>
        </w:rPr>
        <w:t>；</w:t>
      </w:r>
    </w:p>
    <w:p w14:paraId="2DCD4E34"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能开发小应用，但总会有“杀鸡焉用牛刀”的感觉</w:t>
      </w:r>
      <w:r>
        <w:rPr>
          <w:rFonts w:ascii="微软雅黑" w:eastAsia="微软雅黑" w:hAnsi="微软雅黑" w:cs="宋体" w:hint="eastAsia"/>
          <w:color w:val="333333"/>
        </w:rPr>
        <w:t>；</w:t>
      </w:r>
    </w:p>
    <w:p w14:paraId="383DE959"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的自带ORM非常优秀，综合评价略高于SQLAlchemy</w:t>
      </w:r>
      <w:r>
        <w:rPr>
          <w:rFonts w:ascii="微软雅黑" w:eastAsia="微软雅黑" w:hAnsi="微软雅黑" w:cs="宋体" w:hint="eastAsia"/>
          <w:color w:val="333333"/>
        </w:rPr>
        <w:t>；</w:t>
      </w:r>
    </w:p>
    <w:p w14:paraId="3A2DC79C"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自带的模板引擎简单好用，但其强大程度和综合评价略低于Jinja</w:t>
      </w:r>
      <w:r>
        <w:rPr>
          <w:rFonts w:ascii="微软雅黑" w:eastAsia="微软雅黑" w:hAnsi="微软雅黑" w:cs="宋体" w:hint="eastAsia"/>
          <w:color w:val="333333"/>
        </w:rPr>
        <w:t>；</w:t>
      </w:r>
    </w:p>
    <w:p w14:paraId="094F8211"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自带ORM也使Django与关系型数据库耦合度过高，如果想使用MongoDB等NoSQL数据，需要选取合适的第三方库，且总感觉Django+SQL才是天生一对的搭配，Django+NoSQL砍掉了Django的半壁江山</w:t>
      </w:r>
      <w:r>
        <w:rPr>
          <w:rFonts w:ascii="微软雅黑" w:eastAsia="微软雅黑" w:hAnsi="微软雅黑" w:cs="宋体" w:hint="eastAsia"/>
          <w:color w:val="333333"/>
        </w:rPr>
        <w:t>；</w:t>
      </w:r>
    </w:p>
    <w:p w14:paraId="4A3D8A36"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目前支持Jinja等非官方模板引擎</w:t>
      </w:r>
      <w:r>
        <w:rPr>
          <w:rFonts w:ascii="微软雅黑" w:eastAsia="微软雅黑" w:hAnsi="微软雅黑" w:cs="宋体" w:hint="eastAsia"/>
          <w:color w:val="333333"/>
        </w:rPr>
        <w:t>；</w:t>
      </w:r>
    </w:p>
    <w:p w14:paraId="35EC10C2"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自带的数据库管理app好评如潮</w:t>
      </w:r>
      <w:r>
        <w:rPr>
          <w:rFonts w:ascii="微软雅黑" w:eastAsia="微软雅黑" w:hAnsi="微软雅黑" w:cs="宋体" w:hint="eastAsia"/>
          <w:color w:val="333333"/>
        </w:rPr>
        <w:t>；</w:t>
      </w:r>
    </w:p>
    <w:p w14:paraId="3C4BC5D5"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非常适合企业级网站的开发：快速、靠谱、稳定</w:t>
      </w:r>
      <w:r>
        <w:rPr>
          <w:rFonts w:ascii="微软雅黑" w:eastAsia="微软雅黑" w:hAnsi="微软雅黑" w:cs="宋体" w:hint="eastAsia"/>
          <w:color w:val="333333"/>
        </w:rPr>
        <w:t xml:space="preserve"> </w:t>
      </w:r>
      <w:bookmarkStart w:id="536" w:name="_Hlk513040206"/>
      <w:r>
        <w:rPr>
          <w:rFonts w:ascii="微软雅黑" w:eastAsia="微软雅黑" w:hAnsi="微软雅黑" w:cs="宋体" w:hint="eastAsia"/>
          <w:color w:val="333333"/>
        </w:rPr>
        <w:t>；</w:t>
      </w:r>
      <w:bookmarkEnd w:id="536"/>
    </w:p>
    <w:p w14:paraId="41F150AC"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lastRenderedPageBreak/>
        <w:t>Django成熟、稳定、完善，但相比于Flask，Django的整体生态相对封闭</w:t>
      </w:r>
      <w:r>
        <w:rPr>
          <w:rFonts w:ascii="微软雅黑" w:eastAsia="微软雅黑" w:hAnsi="微软雅黑" w:cs="宋体" w:hint="eastAsia"/>
          <w:color w:val="333333"/>
        </w:rPr>
        <w:t>；</w:t>
      </w:r>
    </w:p>
    <w:p w14:paraId="61B0BD95"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是Python web框架的先驱，用户多，第三方库最丰富，最好的Python库，如果不能直接用到Django中，也一定能找到与之对应的移植</w:t>
      </w:r>
      <w:r>
        <w:rPr>
          <w:rFonts w:ascii="微软雅黑" w:eastAsia="微软雅黑" w:hAnsi="微软雅黑" w:cs="宋体" w:hint="eastAsia"/>
          <w:color w:val="333333"/>
        </w:rPr>
        <w:t>；</w:t>
      </w:r>
    </w:p>
    <w:p w14:paraId="5465FAEF" w14:textId="77777777" w:rsidR="00194F2F" w:rsidRDefault="00344F1A">
      <w:pPr>
        <w:numPr>
          <w:ilvl w:val="0"/>
          <w:numId w:val="307"/>
        </w:numPr>
        <w:shd w:val="clear" w:color="auto" w:fill="FFFFFF"/>
        <w:wordWrap w:val="0"/>
        <w:spacing w:before="120"/>
        <w:ind w:left="480"/>
        <w:rPr>
          <w:rFonts w:ascii="微软雅黑" w:eastAsia="微软雅黑" w:hAnsi="微软雅黑" w:cs="宋体"/>
          <w:color w:val="333333"/>
        </w:rPr>
      </w:pPr>
      <w:r>
        <w:rPr>
          <w:rFonts w:ascii="微软雅黑" w:eastAsia="微软雅黑" w:hAnsi="微软雅黑" w:cs="宋体"/>
          <w:color w:val="333333"/>
        </w:rPr>
        <w:t>Django上手也比较容易，开发文档详细、完善，相关资料丰富</w:t>
      </w:r>
      <w:r>
        <w:rPr>
          <w:rFonts w:ascii="微软雅黑" w:eastAsia="微软雅黑" w:hAnsi="微软雅黑" w:cs="宋体" w:hint="eastAsia"/>
          <w:color w:val="333333"/>
        </w:rPr>
        <w:t>。</w:t>
      </w:r>
    </w:p>
    <w:p w14:paraId="67587BB0" w14:textId="77777777" w:rsidR="00194F2F" w:rsidRDefault="00194F2F">
      <w:pPr>
        <w:shd w:val="clear" w:color="auto" w:fill="FFFFFF"/>
        <w:wordWrap w:val="0"/>
        <w:spacing w:before="120"/>
        <w:ind w:left="480"/>
        <w:rPr>
          <w:rFonts w:ascii="微软雅黑" w:eastAsia="微软雅黑" w:hAnsi="微软雅黑" w:cs="宋体"/>
          <w:color w:val="333333"/>
        </w:rPr>
      </w:pPr>
    </w:p>
    <w:p w14:paraId="488DF91C" w14:textId="77777777" w:rsidR="00194F2F" w:rsidRDefault="00344F1A">
      <w:pPr>
        <w:pStyle w:val="3"/>
        <w:numPr>
          <w:ilvl w:val="0"/>
          <w:numId w:val="303"/>
        </w:numPr>
        <w:rPr>
          <w:rStyle w:val="30"/>
          <w:szCs w:val="40"/>
        </w:rPr>
      </w:pPr>
      <w:bookmarkStart w:id="537" w:name="_Toc513215543"/>
      <w:bookmarkStart w:id="538" w:name="_Toc526779785"/>
      <w:r>
        <w:rPr>
          <w:rStyle w:val="30"/>
          <w:rFonts w:hint="eastAsia"/>
          <w:szCs w:val="40"/>
        </w:rPr>
        <w:t>有一个无序数组，如何获取第K大的数，说下思路，实现后的时间复杂度？</w:t>
      </w:r>
      <w:bookmarkEnd w:id="537"/>
      <w:bookmarkEnd w:id="538"/>
    </w:p>
    <w:p w14:paraId="099A8FC7" w14:textId="77777777" w:rsidR="00194F2F" w:rsidRDefault="00344F1A">
      <w:pPr>
        <w:ind w:left="840"/>
        <w:rPr>
          <w:rFonts w:ascii="微软雅黑" w:eastAsia="微软雅黑" w:hAnsi="微软雅黑"/>
        </w:rPr>
      </w:pPr>
      <w:r>
        <w:rPr>
          <w:rFonts w:ascii="微软雅黑" w:eastAsia="微软雅黑" w:hAnsi="微软雅黑" w:hint="eastAsia"/>
        </w:rPr>
        <w:t>根据自己熟悉的算法说下思路，如：快排、二分法。</w:t>
      </w:r>
    </w:p>
    <w:p w14:paraId="098A684A" w14:textId="77777777" w:rsidR="00194F2F" w:rsidRDefault="00344F1A">
      <w:pPr>
        <w:ind w:left="840"/>
        <w:rPr>
          <w:rFonts w:ascii="微软雅黑" w:eastAsia="微软雅黑" w:hAnsi="微软雅黑"/>
        </w:rPr>
      </w:pPr>
      <w:r>
        <w:rPr>
          <w:rFonts w:ascii="微软雅黑" w:eastAsia="微软雅黑" w:hAnsi="微软雅黑" w:hint="eastAsia"/>
        </w:rPr>
        <w:t>具体实现方法和思路请扫下面的二维码：</w:t>
      </w:r>
    </w:p>
    <w:p w14:paraId="1DCF8BB1" w14:textId="77777777" w:rsidR="00194F2F" w:rsidRDefault="00344F1A">
      <w:pPr>
        <w:ind w:left="840"/>
        <w:jc w:val="center"/>
        <w:rPr>
          <w:rFonts w:ascii="微软雅黑" w:eastAsia="微软雅黑" w:hAnsi="微软雅黑"/>
        </w:rPr>
      </w:pPr>
      <w:r>
        <w:rPr>
          <w:noProof/>
        </w:rPr>
        <w:drawing>
          <wp:inline distT="0" distB="0" distL="0" distR="0" wp14:anchorId="3CE9E02B" wp14:editId="7349AF21">
            <wp:extent cx="2857500" cy="2857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3E2ED09B" w14:textId="77777777" w:rsidR="00194F2F" w:rsidRDefault="00344F1A">
      <w:pPr>
        <w:pStyle w:val="3"/>
        <w:numPr>
          <w:ilvl w:val="0"/>
          <w:numId w:val="303"/>
        </w:numPr>
        <w:rPr>
          <w:rStyle w:val="30"/>
          <w:szCs w:val="40"/>
        </w:rPr>
      </w:pPr>
      <w:bookmarkStart w:id="539" w:name="_Toc513215544"/>
      <w:bookmarkStart w:id="540" w:name="_Toc526779786"/>
      <w:r>
        <w:rPr>
          <w:rStyle w:val="30"/>
          <w:rFonts w:hint="eastAsia"/>
          <w:szCs w:val="40"/>
        </w:rPr>
        <w:t>归并排序的时间复杂度？</w:t>
      </w:r>
      <w:bookmarkEnd w:id="539"/>
      <w:bookmarkEnd w:id="540"/>
    </w:p>
    <w:p w14:paraId="250592D7" w14:textId="77777777" w:rsidR="00194F2F" w:rsidRDefault="00344F1A">
      <w:pPr>
        <w:ind w:firstLine="420"/>
        <w:rPr>
          <w:rFonts w:ascii="微软雅黑" w:eastAsia="微软雅黑" w:hAnsi="微软雅黑"/>
        </w:rPr>
      </w:pPr>
      <w:r>
        <w:rPr>
          <w:rFonts w:ascii="微软雅黑" w:eastAsia="微软雅黑" w:hAnsi="微软雅黑" w:hint="eastAsia"/>
        </w:rPr>
        <w:t>合并排序是比较复杂的排序，特别是对于不了解分治法基本思想的同学来说可能难以理解。总时间=分解时间+解决问题时间+合并时间。分解时间就是把一个待排序序列分解成两序列，时间为一常数，时间复杂度o(1).解决问题时间是两个递归式，把一个规模为n的问题分成两个规模分别为n/2的</w:t>
      </w:r>
      <w:r>
        <w:rPr>
          <w:rFonts w:ascii="微软雅黑" w:eastAsia="微软雅黑" w:hAnsi="微软雅黑" w:hint="eastAsia"/>
        </w:rPr>
        <w:lastRenderedPageBreak/>
        <w:t xml:space="preserve">子问题，时间为2T(n/2).合并时间复杂度为o（n）。总时间T(n)=2T(n/2)+o(n).这个递归式可以用递归树来解，其解是o(nlogn).此外在最坏、最佳、平均情况下归并排序时间复杂度均为o(nlogn).从合并过程中可以看出合并排序稳定。 </w:t>
      </w:r>
    </w:p>
    <w:p w14:paraId="61DF1559" w14:textId="77777777" w:rsidR="00194F2F" w:rsidRDefault="00344F1A">
      <w:pPr>
        <w:ind w:firstLine="420"/>
        <w:rPr>
          <w:rFonts w:ascii="微软雅黑" w:eastAsia="微软雅黑" w:hAnsi="微软雅黑"/>
        </w:rPr>
      </w:pPr>
      <w:r>
        <w:rPr>
          <w:rFonts w:ascii="微软雅黑" w:eastAsia="微软雅黑" w:hAnsi="微软雅黑" w:hint="eastAsia"/>
        </w:rPr>
        <w:t>用递归树的方法解递归式T(n)=2T(n/2)+o(n):假设解决最后的子问题用时为常数c，则对于n个待排序记录来说整个问题的规模为cn。</w:t>
      </w:r>
    </w:p>
    <w:p w14:paraId="4642EFF7" w14:textId="77777777" w:rsidR="00194F2F" w:rsidRDefault="00344F1A">
      <w:pPr>
        <w:ind w:left="840"/>
        <w:jc w:val="center"/>
        <w:rPr>
          <w:rFonts w:ascii="微软雅黑" w:eastAsia="微软雅黑" w:hAnsi="微软雅黑"/>
        </w:rPr>
      </w:pPr>
      <w:r>
        <w:rPr>
          <w:noProof/>
        </w:rPr>
        <w:drawing>
          <wp:inline distT="0" distB="0" distL="0" distR="0" wp14:anchorId="6CD07933" wp14:editId="14C68F3E">
            <wp:extent cx="3771900" cy="3749040"/>
            <wp:effectExtent l="0" t="0" r="0" b="3810"/>
            <wp:docPr id="39" name="图片 39" descr="https://img-blog.csdn.net/20170909101802866?watermark/2/text/aHR0cDovL2Jsb2cuY3Nkbi5uZXQvc2luYXRfMzYzMDY0NzQ=/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https://img-blog.csdn.net/20170909101802866?watermark/2/text/aHR0cDovL2Jsb2cuY3Nkbi5uZXQvc2luYXRfMzYzMDY0NzQ=/font/5a6L5L2T/fontsize/400/fill/I0JBQkFCMA==/dissolve/70/gravity/SouthEast"/>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3771900" cy="3749040"/>
                    </a:xfrm>
                    <a:prstGeom prst="rect">
                      <a:avLst/>
                    </a:prstGeom>
                    <a:noFill/>
                    <a:ln>
                      <a:noFill/>
                    </a:ln>
                  </pic:spPr>
                </pic:pic>
              </a:graphicData>
            </a:graphic>
          </wp:inline>
        </w:drawing>
      </w:r>
    </w:p>
    <w:p w14:paraId="10FCC182" w14:textId="77777777" w:rsidR="00194F2F" w:rsidRDefault="00344F1A">
      <w:pPr>
        <w:ind w:firstLine="420"/>
        <w:rPr>
          <w:rFonts w:ascii="微软雅黑" w:eastAsia="微软雅黑" w:hAnsi="微软雅黑"/>
        </w:rPr>
      </w:pPr>
      <w:r>
        <w:rPr>
          <w:rFonts w:ascii="微软雅黑" w:eastAsia="微软雅黑" w:hAnsi="微软雅黑" w:hint="eastAsia"/>
        </w:rPr>
        <w:t>从这个递归树可以看出，第一层时间代价为cn，第二层时间代价为cn/2+cn/2=cn…..每一层代价都是cn，总共有logn+1层。所以总的时间代价为cn*(logn+1).时间复杂度是o(nlogn)。</w:t>
      </w:r>
    </w:p>
    <w:p w14:paraId="4B98457C" w14:textId="77777777" w:rsidR="00194F2F" w:rsidRDefault="00344F1A">
      <w:pPr>
        <w:pStyle w:val="2"/>
        <w:numPr>
          <w:ilvl w:val="0"/>
          <w:numId w:val="262"/>
        </w:numPr>
        <w:rPr>
          <w:rStyle w:val="30"/>
          <w:b w:val="0"/>
        </w:rPr>
      </w:pPr>
      <w:bookmarkStart w:id="541" w:name="_Toc513215545"/>
      <w:bookmarkStart w:id="542" w:name="_Toc526779787"/>
      <w:r>
        <w:rPr>
          <w:rStyle w:val="30"/>
        </w:rPr>
        <w:t>北京号外科技爬虫</w:t>
      </w:r>
      <w:r>
        <w:rPr>
          <w:rStyle w:val="30"/>
          <w:rFonts w:hint="eastAsia"/>
        </w:rPr>
        <w:t>面试题</w:t>
      </w:r>
      <w:bookmarkStart w:id="543" w:name="_Hlk513120023"/>
      <w:r>
        <w:rPr>
          <w:rStyle w:val="30"/>
          <w:rFonts w:hint="eastAsia"/>
          <w:b w:val="0"/>
        </w:rPr>
        <w:t>（2018-5-2</w:t>
      </w:r>
      <w:r>
        <w:rPr>
          <w:rStyle w:val="30"/>
          <w:b w:val="0"/>
        </w:rPr>
        <w:t xml:space="preserve"> </w:t>
      </w:r>
      <w:r>
        <w:rPr>
          <w:rStyle w:val="30"/>
          <w:rFonts w:hint="eastAsia"/>
          <w:b w:val="0"/>
        </w:rPr>
        <w:t>lyf）</w:t>
      </w:r>
      <w:bookmarkEnd w:id="541"/>
      <w:bookmarkEnd w:id="542"/>
      <w:bookmarkEnd w:id="543"/>
    </w:p>
    <w:p w14:paraId="2BAE74CC" w14:textId="77777777" w:rsidR="00194F2F" w:rsidRDefault="00344F1A">
      <w:pPr>
        <w:pStyle w:val="3"/>
        <w:numPr>
          <w:ilvl w:val="0"/>
          <w:numId w:val="308"/>
        </w:numPr>
        <w:rPr>
          <w:rStyle w:val="30"/>
          <w:szCs w:val="40"/>
        </w:rPr>
      </w:pPr>
      <w:bookmarkStart w:id="544" w:name="_Toc513215546"/>
      <w:bookmarkStart w:id="545" w:name="_Toc526779788"/>
      <w:r>
        <w:rPr>
          <w:rStyle w:val="30"/>
          <w:rFonts w:hint="eastAsia"/>
          <w:szCs w:val="40"/>
        </w:rPr>
        <w:t>单引号、双引号、三引号的区别？</w:t>
      </w:r>
      <w:bookmarkEnd w:id="544"/>
      <w:bookmarkEnd w:id="545"/>
    </w:p>
    <w:p w14:paraId="5EC38C46" w14:textId="77777777" w:rsidR="00194F2F" w:rsidRDefault="00344F1A">
      <w:pPr>
        <w:ind w:firstLine="420"/>
        <w:rPr>
          <w:rFonts w:ascii="微软雅黑" w:eastAsia="微软雅黑" w:hAnsi="微软雅黑"/>
        </w:rPr>
      </w:pPr>
      <w:r>
        <w:rPr>
          <w:rFonts w:ascii="微软雅黑" w:eastAsia="微软雅黑" w:hAnsi="微软雅黑" w:hint="eastAsia"/>
        </w:rPr>
        <w:t>这几个符号都是可以表示字符串的，如果是表示一行，则用单引号或者双引号表示，它们的区别是如果内容里有"符号，并且你用双引号表示的话则需要转义字符，而单引号则不需要。</w:t>
      </w:r>
    </w:p>
    <w:p w14:paraId="0EE9554A"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三单引号和三双引号也是表示字符串，并且可以表示多行，遵循的是所见即所得的原则。</w:t>
      </w:r>
    </w:p>
    <w:p w14:paraId="2879B507" w14:textId="77777777" w:rsidR="00194F2F" w:rsidRDefault="00344F1A">
      <w:pPr>
        <w:ind w:firstLine="420"/>
        <w:rPr>
          <w:rFonts w:ascii="微软雅黑" w:eastAsia="微软雅黑" w:hAnsi="微软雅黑"/>
        </w:rPr>
      </w:pPr>
      <w:r>
        <w:rPr>
          <w:rFonts w:ascii="微软雅黑" w:eastAsia="微软雅黑" w:hAnsi="微软雅黑" w:hint="eastAsia"/>
        </w:rPr>
        <w:t>另外，三双引号和三单引号可以作为多行注释来用，单行注释用#号。</w:t>
      </w:r>
    </w:p>
    <w:p w14:paraId="60228969" w14:textId="77777777" w:rsidR="00194F2F" w:rsidRDefault="00344F1A">
      <w:pPr>
        <w:pStyle w:val="3"/>
        <w:numPr>
          <w:ilvl w:val="0"/>
          <w:numId w:val="308"/>
        </w:numPr>
        <w:rPr>
          <w:rStyle w:val="30"/>
          <w:szCs w:val="40"/>
        </w:rPr>
      </w:pPr>
      <w:bookmarkStart w:id="546" w:name="_Toc513215547"/>
      <w:bookmarkStart w:id="547" w:name="_Toc526779789"/>
      <w:r>
        <w:rPr>
          <w:rStyle w:val="30"/>
          <w:rFonts w:hint="eastAsia"/>
          <w:szCs w:val="40"/>
        </w:rPr>
        <w:t>如何在一个function里面设置一个全局变量？</w:t>
      </w:r>
      <w:bookmarkEnd w:id="546"/>
      <w:bookmarkEnd w:id="547"/>
    </w:p>
    <w:p w14:paraId="27FE6001" w14:textId="77777777" w:rsidR="00194F2F" w:rsidRDefault="00344F1A">
      <w:pPr>
        <w:ind w:left="720" w:firstLine="420"/>
        <w:rPr>
          <w:rFonts w:ascii="微软雅黑" w:eastAsia="微软雅黑" w:hAnsi="微软雅黑"/>
        </w:rPr>
      </w:pPr>
      <w:r>
        <w:rPr>
          <w:rFonts w:ascii="微软雅黑" w:eastAsia="微软雅黑" w:hAnsi="微软雅黑"/>
        </w:rPr>
        <w:t>G</w:t>
      </w:r>
      <w:r>
        <w:rPr>
          <w:rFonts w:ascii="微软雅黑" w:eastAsia="微软雅黑" w:hAnsi="微软雅黑" w:hint="eastAsia"/>
        </w:rPr>
        <w:t>lobal</w:t>
      </w:r>
      <w:r>
        <w:rPr>
          <w:rFonts w:ascii="微软雅黑" w:eastAsia="微软雅黑" w:hAnsi="微软雅黑"/>
        </w:rPr>
        <w:t xml:space="preserve"> </w:t>
      </w:r>
      <w:r>
        <w:rPr>
          <w:rFonts w:ascii="微软雅黑" w:eastAsia="微软雅黑" w:hAnsi="微软雅黑" w:hint="eastAsia"/>
        </w:rPr>
        <w:t>声明。</w:t>
      </w:r>
    </w:p>
    <w:p w14:paraId="64B5DE8D" w14:textId="77777777" w:rsidR="00194F2F" w:rsidRDefault="00344F1A">
      <w:pPr>
        <w:pStyle w:val="3"/>
        <w:numPr>
          <w:ilvl w:val="0"/>
          <w:numId w:val="308"/>
        </w:numPr>
        <w:rPr>
          <w:rStyle w:val="30"/>
          <w:szCs w:val="40"/>
        </w:rPr>
      </w:pPr>
      <w:bookmarkStart w:id="548" w:name="_Toc513215548"/>
      <w:bookmarkStart w:id="549" w:name="_Toc526779790"/>
      <w:r>
        <w:rPr>
          <w:rStyle w:val="30"/>
          <w:rFonts w:hint="eastAsia"/>
          <w:szCs w:val="40"/>
        </w:rPr>
        <w:t>描述yield使用场景?</w:t>
      </w:r>
      <w:bookmarkEnd w:id="548"/>
      <w:bookmarkEnd w:id="549"/>
    </w:p>
    <w:p w14:paraId="3027BF69" w14:textId="77777777" w:rsidR="00194F2F" w:rsidRDefault="00344F1A">
      <w:pPr>
        <w:ind w:left="300" w:firstLine="420"/>
        <w:rPr>
          <w:rFonts w:ascii="微软雅黑" w:eastAsia="微软雅黑" w:hAnsi="微软雅黑"/>
        </w:rPr>
      </w:pPr>
      <w:r>
        <w:rPr>
          <w:rFonts w:ascii="微软雅黑" w:eastAsia="微软雅黑" w:hAnsi="微软雅黑" w:hint="eastAsia"/>
        </w:rPr>
        <w:t>生成器。</w:t>
      </w:r>
    </w:p>
    <w:p w14:paraId="7FE6E01B" w14:textId="77777777" w:rsidR="00194F2F" w:rsidRDefault="00344F1A">
      <w:pPr>
        <w:ind w:left="300" w:firstLine="420"/>
        <w:rPr>
          <w:rFonts w:ascii="微软雅黑" w:eastAsia="微软雅黑" w:hAnsi="微软雅黑"/>
        </w:rPr>
      </w:pPr>
      <w:r>
        <w:rPr>
          <w:rFonts w:ascii="微软雅黑" w:eastAsia="微软雅黑" w:hAnsi="微软雅黑" w:hint="eastAsia"/>
        </w:rPr>
        <w:t>当有多个返回值时，用return全部一起返回了，需要单个逐一返回时可以用y</w:t>
      </w:r>
      <w:r>
        <w:rPr>
          <w:rFonts w:ascii="微软雅黑" w:eastAsia="微软雅黑" w:hAnsi="微软雅黑"/>
        </w:rPr>
        <w:t>ield</w:t>
      </w:r>
      <w:r>
        <w:rPr>
          <w:rFonts w:ascii="微软雅黑" w:eastAsia="微软雅黑" w:hAnsi="微软雅黑" w:hint="eastAsia"/>
        </w:rPr>
        <w:t>。</w:t>
      </w:r>
    </w:p>
    <w:p w14:paraId="57305827" w14:textId="77777777" w:rsidR="00194F2F" w:rsidRDefault="00344F1A">
      <w:pPr>
        <w:ind w:left="300" w:firstLine="420"/>
        <w:rPr>
          <w:rFonts w:ascii="微软雅黑" w:eastAsia="微软雅黑" w:hAnsi="微软雅黑"/>
        </w:rPr>
      </w:pPr>
      <w:r>
        <w:rPr>
          <w:rFonts w:ascii="微软雅黑" w:eastAsia="微软雅黑" w:hAnsi="微软雅黑" w:hint="eastAsia"/>
        </w:rPr>
        <w:t>详细了解可以扫下面的二维码：</w:t>
      </w:r>
    </w:p>
    <w:p w14:paraId="74B2C32E" w14:textId="77777777" w:rsidR="00194F2F" w:rsidRDefault="00344F1A">
      <w:pPr>
        <w:ind w:left="300" w:firstLine="420"/>
        <w:jc w:val="center"/>
        <w:rPr>
          <w:rFonts w:ascii="微软雅黑" w:eastAsia="微软雅黑" w:hAnsi="微软雅黑"/>
        </w:rPr>
      </w:pPr>
      <w:r>
        <w:rPr>
          <w:noProof/>
        </w:rPr>
        <w:drawing>
          <wp:inline distT="0" distB="0" distL="0" distR="0" wp14:anchorId="2071FECA" wp14:editId="504846E0">
            <wp:extent cx="2857500" cy="28575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08F6B4F3" w14:textId="77777777" w:rsidR="00194F2F" w:rsidRDefault="00344F1A">
      <w:pPr>
        <w:pStyle w:val="3"/>
        <w:numPr>
          <w:ilvl w:val="0"/>
          <w:numId w:val="308"/>
        </w:numPr>
        <w:rPr>
          <w:rStyle w:val="30"/>
          <w:szCs w:val="40"/>
        </w:rPr>
      </w:pPr>
      <w:bookmarkStart w:id="550" w:name="_Toc513215549"/>
      <w:bookmarkStart w:id="551" w:name="_Toc526779791"/>
      <w:r>
        <w:rPr>
          <w:rStyle w:val="30"/>
          <w:rFonts w:hint="eastAsia"/>
          <w:szCs w:val="40"/>
        </w:rPr>
        <w:t>生成1~10之间的整数？</w:t>
      </w:r>
      <w:bookmarkEnd w:id="550"/>
      <w:bookmarkEnd w:id="551"/>
    </w:p>
    <w:p w14:paraId="7B887DDA" w14:textId="77777777" w:rsidR="00194F2F" w:rsidRDefault="00344F1A">
      <w:pPr>
        <w:ind w:left="420" w:firstLine="420"/>
        <w:rPr>
          <w:rFonts w:ascii="微软雅黑" w:eastAsia="微软雅黑" w:hAnsi="微软雅黑"/>
        </w:rPr>
      </w:pPr>
      <w:r>
        <w:rPr>
          <w:rFonts w:ascii="微软雅黑" w:eastAsia="微软雅黑" w:hAnsi="微软雅黑"/>
        </w:rPr>
        <w:t>for i in range(1,1</w:t>
      </w:r>
      <w:r>
        <w:rPr>
          <w:rFonts w:ascii="微软雅黑" w:eastAsia="微软雅黑" w:hAnsi="微软雅黑" w:hint="eastAsia"/>
        </w:rPr>
        <w:t>1</w:t>
      </w:r>
      <w:r>
        <w:rPr>
          <w:rFonts w:ascii="微软雅黑" w:eastAsia="微软雅黑" w:hAnsi="微软雅黑"/>
        </w:rPr>
        <w:t>)</w:t>
      </w:r>
    </w:p>
    <w:p w14:paraId="3E512183" w14:textId="77777777" w:rsidR="00194F2F" w:rsidRDefault="00344F1A">
      <w:pPr>
        <w:ind w:left="420" w:firstLine="420"/>
        <w:rPr>
          <w:rFonts w:ascii="微软雅黑" w:eastAsia="微软雅黑" w:hAnsi="微软雅黑"/>
        </w:rPr>
      </w:pPr>
      <w:r>
        <w:rPr>
          <w:rFonts w:ascii="微软雅黑" w:eastAsia="微软雅黑" w:hAnsi="微软雅黑" w:hint="eastAsia"/>
        </w:rPr>
        <w:t>生成器：</w:t>
      </w:r>
      <w:r>
        <w:rPr>
          <w:rFonts w:ascii="微软雅黑" w:eastAsia="微软雅黑" w:hAnsi="微软雅黑"/>
        </w:rPr>
        <w:t>(i for i in range(1,10))</w:t>
      </w:r>
    </w:p>
    <w:p w14:paraId="497F683E" w14:textId="77777777" w:rsidR="00194F2F" w:rsidRDefault="00344F1A">
      <w:pPr>
        <w:pStyle w:val="3"/>
        <w:numPr>
          <w:ilvl w:val="0"/>
          <w:numId w:val="308"/>
        </w:numPr>
        <w:rPr>
          <w:rStyle w:val="30"/>
          <w:szCs w:val="40"/>
        </w:rPr>
      </w:pPr>
      <w:bookmarkStart w:id="552" w:name="_Toc513215550"/>
      <w:bookmarkStart w:id="553" w:name="_Toc526779792"/>
      <w:r>
        <w:rPr>
          <w:rStyle w:val="30"/>
          <w:rFonts w:hint="eastAsia"/>
          <w:szCs w:val="40"/>
        </w:rPr>
        <w:lastRenderedPageBreak/>
        <w:t>Python如何生成缩略图？</w:t>
      </w:r>
      <w:bookmarkEnd w:id="552"/>
      <w:bookmarkEnd w:id="553"/>
    </w:p>
    <w:p w14:paraId="37CF0191"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mport os</w:t>
      </w:r>
    </w:p>
    <w:p w14:paraId="1B7BF8DC"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mport glob</w:t>
      </w:r>
    </w:p>
    <w:p w14:paraId="7E06D9F3"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from PIL import Image</w:t>
      </w:r>
    </w:p>
    <w:p w14:paraId="67E42ACC" w14:textId="77777777" w:rsidR="00194F2F" w:rsidRDefault="00194F2F">
      <w:pPr>
        <w:numPr>
          <w:ilvl w:val="0"/>
          <w:numId w:val="309"/>
        </w:numPr>
        <w:shd w:val="clear" w:color="auto" w:fill="E0E0E0"/>
        <w:rPr>
          <w:rFonts w:ascii="微软雅黑" w:eastAsia="微软雅黑" w:hAnsi="微软雅黑"/>
          <w:sz w:val="18"/>
          <w:szCs w:val="18"/>
          <w:shd w:val="clear" w:color="auto" w:fill="E0E0E0"/>
        </w:rPr>
      </w:pPr>
    </w:p>
    <w:p w14:paraId="374AC720"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def thumbnail_pic(path):</w:t>
      </w:r>
    </w:p>
    <w:p w14:paraId="4AC5E97F"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a=glob.glob(r'./*.jpg')</w:t>
      </w:r>
    </w:p>
    <w:p w14:paraId="259B82EE"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for x in a:</w:t>
      </w:r>
    </w:p>
    <w:p w14:paraId="59FABD79"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name=os.path.join(path,x)</w:t>
      </w:r>
    </w:p>
    <w:p w14:paraId="0343C312"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m=Image.open(name)</w:t>
      </w:r>
    </w:p>
    <w:p w14:paraId="599F4388"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m.thumbnail((80,80))</w:t>
      </w:r>
    </w:p>
    <w:p w14:paraId="4DEEA8E0"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im.format,im.size,im.mode)</w:t>
      </w:r>
    </w:p>
    <w:p w14:paraId="57D17C81"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m.save(name,'JPEG')</w:t>
      </w:r>
    </w:p>
    <w:p w14:paraId="1AA2469E"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Done!')</w:t>
      </w:r>
    </w:p>
    <w:p w14:paraId="5E7BE880" w14:textId="77777777" w:rsidR="00194F2F" w:rsidRDefault="00194F2F">
      <w:pPr>
        <w:numPr>
          <w:ilvl w:val="0"/>
          <w:numId w:val="309"/>
        </w:numPr>
        <w:shd w:val="clear" w:color="auto" w:fill="E0E0E0"/>
        <w:rPr>
          <w:rFonts w:ascii="微软雅黑" w:eastAsia="微软雅黑" w:hAnsi="微软雅黑"/>
          <w:sz w:val="18"/>
          <w:szCs w:val="18"/>
          <w:shd w:val="clear" w:color="auto" w:fill="E0E0E0"/>
        </w:rPr>
      </w:pPr>
    </w:p>
    <w:p w14:paraId="52934CD1"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f __name__=='__main__':</w:t>
      </w:r>
    </w:p>
    <w:p w14:paraId="77F6D15A"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ath='.'</w:t>
      </w:r>
    </w:p>
    <w:p w14:paraId="52CA6B52" w14:textId="77777777" w:rsidR="00194F2F" w:rsidRDefault="00344F1A">
      <w:pPr>
        <w:numPr>
          <w:ilvl w:val="0"/>
          <w:numId w:val="30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thumbnail_pic(path</w:t>
      </w:r>
      <w:r>
        <w:rPr>
          <w:rFonts w:ascii="微软雅黑" w:eastAsia="微软雅黑" w:hAnsi="微软雅黑" w:hint="eastAsia"/>
          <w:sz w:val="18"/>
          <w:szCs w:val="18"/>
          <w:shd w:val="clear" w:color="auto" w:fill="E0E0E0"/>
        </w:rPr>
        <w:t>）</w:t>
      </w:r>
    </w:p>
    <w:p w14:paraId="3A840BEB" w14:textId="77777777" w:rsidR="00194F2F" w:rsidRDefault="00344F1A">
      <w:pPr>
        <w:ind w:firstLine="420"/>
        <w:rPr>
          <w:rFonts w:ascii="微软雅黑" w:eastAsia="微软雅黑" w:hAnsi="微软雅黑"/>
        </w:rPr>
      </w:pPr>
      <w:r>
        <w:rPr>
          <w:rFonts w:ascii="微软雅黑" w:eastAsia="微软雅黑" w:hAnsi="微软雅黑" w:hint="eastAsia"/>
        </w:rPr>
        <w:t>详细请扫下面的二维码：</w:t>
      </w:r>
    </w:p>
    <w:p w14:paraId="76CA1C1F" w14:textId="77777777" w:rsidR="00194F2F" w:rsidRDefault="00344F1A">
      <w:pPr>
        <w:jc w:val="center"/>
      </w:pPr>
      <w:r>
        <w:rPr>
          <w:noProof/>
        </w:rPr>
        <w:drawing>
          <wp:inline distT="0" distB="0" distL="0" distR="0" wp14:anchorId="7FD3E1C1" wp14:editId="7E8895E8">
            <wp:extent cx="2857500" cy="28575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r>
        <w:rPr>
          <w:noProof/>
        </w:rPr>
        <w:drawing>
          <wp:inline distT="0" distB="0" distL="0" distR="0" wp14:anchorId="58EBDB98" wp14:editId="6B5428DD">
            <wp:extent cx="2857500" cy="28575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42A5C4BA" w14:textId="77777777" w:rsidR="00194F2F" w:rsidRDefault="00194F2F">
      <w:pPr>
        <w:jc w:val="center"/>
      </w:pPr>
    </w:p>
    <w:p w14:paraId="6C78E9F6" w14:textId="77777777" w:rsidR="00194F2F" w:rsidRDefault="00344F1A">
      <w:pPr>
        <w:pStyle w:val="3"/>
        <w:numPr>
          <w:ilvl w:val="0"/>
          <w:numId w:val="308"/>
        </w:numPr>
        <w:rPr>
          <w:rStyle w:val="30"/>
          <w:szCs w:val="40"/>
        </w:rPr>
      </w:pPr>
      <w:bookmarkStart w:id="554" w:name="_Toc513215551"/>
      <w:bookmarkStart w:id="555" w:name="_Toc526779793"/>
      <w:r>
        <w:rPr>
          <w:rStyle w:val="30"/>
          <w:rFonts w:hint="eastAsia"/>
          <w:szCs w:val="40"/>
        </w:rPr>
        <w:lastRenderedPageBreak/>
        <w:t>列出比较熟悉的爬虫框架，并简要说明？</w:t>
      </w:r>
      <w:bookmarkEnd w:id="554"/>
      <w:bookmarkEnd w:id="555"/>
    </w:p>
    <w:p w14:paraId="75B46CC3" w14:textId="77777777" w:rsidR="00194F2F" w:rsidRDefault="00344F1A">
      <w:pPr>
        <w:pStyle w:val="af7"/>
        <w:numPr>
          <w:ilvl w:val="1"/>
          <w:numId w:val="206"/>
        </w:numPr>
        <w:ind w:firstLineChars="0"/>
        <w:rPr>
          <w:rFonts w:ascii="微软雅黑" w:eastAsia="微软雅黑" w:hAnsi="微软雅黑"/>
        </w:rPr>
      </w:pPr>
      <w:r>
        <w:rPr>
          <w:rFonts w:ascii="微软雅黑" w:eastAsia="微软雅黑" w:hAnsi="微软雅黑" w:hint="eastAsia"/>
        </w:rPr>
        <w:t>Scrapy框架：很强大的爬虫框架，可以满足简单的页面爬取（比如可以明确获知url pattern的情况）。用这个框架可以轻松爬下来如亚马逊商品信息之类的数据。但是对于稍微复杂一点的页面，如weibo的页面信息，这个框架就满足不了需求了。</w:t>
      </w:r>
    </w:p>
    <w:p w14:paraId="25BD7259" w14:textId="77777777" w:rsidR="00194F2F" w:rsidRDefault="00344F1A">
      <w:pPr>
        <w:pStyle w:val="af7"/>
        <w:numPr>
          <w:ilvl w:val="1"/>
          <w:numId w:val="206"/>
        </w:numPr>
        <w:ind w:firstLineChars="0"/>
        <w:rPr>
          <w:rFonts w:ascii="微软雅黑" w:eastAsia="微软雅黑" w:hAnsi="微软雅黑"/>
        </w:rPr>
      </w:pPr>
      <w:r>
        <w:rPr>
          <w:rFonts w:ascii="微软雅黑" w:eastAsia="微软雅黑" w:hAnsi="微软雅黑" w:hint="eastAsia"/>
        </w:rPr>
        <w:t>Crawley: 高速爬取对应网站的内容，支持关系和非关系数据库，数据可以导出为JSON、XML等</w:t>
      </w:r>
    </w:p>
    <w:p w14:paraId="6FD87D65" w14:textId="77777777" w:rsidR="00194F2F" w:rsidRDefault="00344F1A">
      <w:pPr>
        <w:pStyle w:val="af7"/>
        <w:numPr>
          <w:ilvl w:val="1"/>
          <w:numId w:val="206"/>
        </w:numPr>
        <w:ind w:firstLineChars="0"/>
        <w:rPr>
          <w:rFonts w:ascii="微软雅黑" w:eastAsia="微软雅黑" w:hAnsi="微软雅黑"/>
        </w:rPr>
      </w:pPr>
      <w:r>
        <w:rPr>
          <w:rFonts w:ascii="微软雅黑" w:eastAsia="微软雅黑" w:hAnsi="微软雅黑" w:hint="eastAsia"/>
        </w:rPr>
        <w:t>Portia:可视化爬取网页内容</w:t>
      </w:r>
    </w:p>
    <w:p w14:paraId="5F4F8D51" w14:textId="77777777" w:rsidR="00194F2F" w:rsidRDefault="00344F1A">
      <w:pPr>
        <w:pStyle w:val="af7"/>
        <w:numPr>
          <w:ilvl w:val="1"/>
          <w:numId w:val="206"/>
        </w:numPr>
        <w:ind w:firstLineChars="0"/>
        <w:rPr>
          <w:rFonts w:ascii="微软雅黑" w:eastAsia="微软雅黑" w:hAnsi="微软雅黑"/>
        </w:rPr>
      </w:pPr>
      <w:r>
        <w:rPr>
          <w:rFonts w:ascii="微软雅黑" w:eastAsia="微软雅黑" w:hAnsi="微软雅黑" w:hint="eastAsia"/>
        </w:rPr>
        <w:t>newspaper:提取新闻、文章以及内容分析</w:t>
      </w:r>
    </w:p>
    <w:p w14:paraId="09ED3F8F" w14:textId="77777777" w:rsidR="00194F2F" w:rsidRDefault="00344F1A">
      <w:pPr>
        <w:pStyle w:val="af7"/>
        <w:numPr>
          <w:ilvl w:val="1"/>
          <w:numId w:val="206"/>
        </w:numPr>
        <w:ind w:firstLineChars="0"/>
        <w:rPr>
          <w:rFonts w:ascii="微软雅黑" w:eastAsia="微软雅黑" w:hAnsi="微软雅黑"/>
        </w:rPr>
      </w:pPr>
      <w:r>
        <w:rPr>
          <w:rFonts w:ascii="微软雅黑" w:eastAsia="微软雅黑" w:hAnsi="微软雅黑" w:hint="eastAsia"/>
        </w:rPr>
        <w:t>python-goose:java写的文章提取工具</w:t>
      </w:r>
    </w:p>
    <w:p w14:paraId="6DAC1056" w14:textId="77777777" w:rsidR="00194F2F" w:rsidRDefault="00344F1A">
      <w:pPr>
        <w:pStyle w:val="af7"/>
        <w:numPr>
          <w:ilvl w:val="1"/>
          <w:numId w:val="206"/>
        </w:numPr>
        <w:ind w:firstLineChars="0"/>
        <w:rPr>
          <w:rFonts w:ascii="微软雅黑" w:eastAsia="微软雅黑" w:hAnsi="微软雅黑"/>
        </w:rPr>
      </w:pPr>
      <w:r>
        <w:rPr>
          <w:rFonts w:ascii="微软雅黑" w:eastAsia="微软雅黑" w:hAnsi="微软雅黑" w:hint="eastAsia"/>
        </w:rPr>
        <w:t>Beautiful Soup:名气大，整合了一些常用爬虫需求。缺点：不能加载JS。</w:t>
      </w:r>
    </w:p>
    <w:p w14:paraId="7CFBA6B4" w14:textId="77777777" w:rsidR="00194F2F" w:rsidRDefault="00344F1A">
      <w:pPr>
        <w:pStyle w:val="af7"/>
        <w:numPr>
          <w:ilvl w:val="1"/>
          <w:numId w:val="206"/>
        </w:numPr>
        <w:ind w:firstLineChars="0"/>
        <w:rPr>
          <w:rFonts w:ascii="微软雅黑" w:eastAsia="微软雅黑" w:hAnsi="微软雅黑"/>
        </w:rPr>
      </w:pPr>
      <w:r>
        <w:rPr>
          <w:rFonts w:ascii="微软雅黑" w:eastAsia="微软雅黑" w:hAnsi="微软雅黑" w:hint="eastAsia"/>
        </w:rPr>
        <w:t>mechanize:优点：可以加载JS。缺点：文档严重缺失。不过通过官方的example以及人肉尝试的方法，还是勉强能用的。</w:t>
      </w:r>
    </w:p>
    <w:p w14:paraId="5D374425" w14:textId="77777777" w:rsidR="00194F2F" w:rsidRDefault="00344F1A">
      <w:pPr>
        <w:pStyle w:val="af7"/>
        <w:numPr>
          <w:ilvl w:val="1"/>
          <w:numId w:val="206"/>
        </w:numPr>
        <w:ind w:firstLineChars="0"/>
        <w:rPr>
          <w:rFonts w:ascii="微软雅黑" w:eastAsia="微软雅黑" w:hAnsi="微软雅黑"/>
        </w:rPr>
      </w:pPr>
      <w:r>
        <w:rPr>
          <w:rFonts w:ascii="微软雅黑" w:eastAsia="微软雅黑" w:hAnsi="微软雅黑" w:hint="eastAsia"/>
        </w:rPr>
        <w:t>selenium:这是一个调用浏览器的driver，通过这个库你可以直接调用浏览器完成某些操作，比如输入验证码。</w:t>
      </w:r>
    </w:p>
    <w:p w14:paraId="2C3E29EB" w14:textId="77777777" w:rsidR="00194F2F" w:rsidRDefault="00344F1A">
      <w:pPr>
        <w:pStyle w:val="af7"/>
        <w:numPr>
          <w:ilvl w:val="1"/>
          <w:numId w:val="206"/>
        </w:numPr>
        <w:ind w:firstLineChars="0"/>
        <w:rPr>
          <w:rFonts w:ascii="微软雅黑" w:eastAsia="微软雅黑" w:hAnsi="微软雅黑"/>
        </w:rPr>
      </w:pPr>
      <w:r>
        <w:rPr>
          <w:rFonts w:ascii="微软雅黑" w:eastAsia="微软雅黑" w:hAnsi="微软雅黑" w:hint="eastAsia"/>
        </w:rPr>
        <w:t>cola:一个分布式爬虫框架。项目整体设计有点糟，模块间耦合度较高。</w:t>
      </w:r>
    </w:p>
    <w:p w14:paraId="67DAD41E" w14:textId="77777777" w:rsidR="00194F2F" w:rsidRDefault="00344F1A">
      <w:pPr>
        <w:pStyle w:val="3"/>
        <w:numPr>
          <w:ilvl w:val="0"/>
          <w:numId w:val="308"/>
        </w:numPr>
        <w:rPr>
          <w:rStyle w:val="30"/>
          <w:szCs w:val="40"/>
        </w:rPr>
      </w:pPr>
      <w:bookmarkStart w:id="556" w:name="_Toc513215552"/>
      <w:bookmarkStart w:id="557" w:name="_Toc526779794"/>
      <w:r>
        <w:rPr>
          <w:rStyle w:val="30"/>
          <w:rFonts w:hint="eastAsia"/>
          <w:szCs w:val="40"/>
        </w:rPr>
        <w:t>列举常见的反爬技术，并给出应对方案？</w:t>
      </w:r>
      <w:bookmarkEnd w:id="556"/>
      <w:bookmarkEnd w:id="557"/>
    </w:p>
    <w:p w14:paraId="51086222" w14:textId="77777777" w:rsidR="00194F2F" w:rsidRDefault="00344F1A">
      <w:pPr>
        <w:rPr>
          <w:rFonts w:ascii="微软雅黑" w:eastAsia="微软雅黑" w:hAnsi="微软雅黑"/>
        </w:rPr>
      </w:pPr>
      <w:r>
        <w:rPr>
          <w:rFonts w:ascii="微软雅黑" w:eastAsia="微软雅黑" w:hAnsi="微软雅黑"/>
        </w:rPr>
        <w:t>1. Headers</w:t>
      </w:r>
      <w:r>
        <w:rPr>
          <w:rFonts w:ascii="微软雅黑" w:eastAsia="微软雅黑" w:hAnsi="微软雅黑" w:hint="eastAsia"/>
        </w:rPr>
        <w:t>：</w:t>
      </w:r>
    </w:p>
    <w:p w14:paraId="49A98705" w14:textId="77777777" w:rsidR="00194F2F" w:rsidRDefault="00344F1A">
      <w:pPr>
        <w:ind w:firstLine="420"/>
        <w:rPr>
          <w:rFonts w:ascii="微软雅黑" w:eastAsia="微软雅黑" w:hAnsi="微软雅黑"/>
        </w:rPr>
      </w:pPr>
      <w:r>
        <w:rPr>
          <w:rFonts w:ascii="微软雅黑" w:eastAsia="微软雅黑" w:hAnsi="微软雅黑" w:hint="eastAsia"/>
        </w:rPr>
        <w:t>从用户的headers进行反爬是最常见的反爬虫策略。Headers（上一讲中已经提及） 是一种区分浏览器行为和机器行为中最简单的方法，还有一些网站会对 Referer （上级链接）进行检测（机器行为不太可能通过链接跳转实现）从而实现爬虫。</w:t>
      </w:r>
    </w:p>
    <w:p w14:paraId="07ADAE66"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相应的解决措施：通过审查元素或者开发者工具获取相应的headers 然后把相应的headers传输给python的requests，这样就能很好地绕过。</w:t>
      </w:r>
    </w:p>
    <w:p w14:paraId="2D0841E4" w14:textId="77777777" w:rsidR="00194F2F" w:rsidRDefault="00344F1A">
      <w:pPr>
        <w:spacing w:beforeLines="50" w:before="156"/>
        <w:rPr>
          <w:rFonts w:ascii="微软雅黑" w:eastAsia="微软雅黑" w:hAnsi="微软雅黑"/>
        </w:rPr>
      </w:pPr>
      <w:r>
        <w:rPr>
          <w:rFonts w:ascii="微软雅黑" w:eastAsia="微软雅黑" w:hAnsi="微软雅黑" w:hint="eastAsia"/>
        </w:rPr>
        <w:t>2. IP 限制</w:t>
      </w:r>
    </w:p>
    <w:p w14:paraId="30D4A291" w14:textId="77777777" w:rsidR="00194F2F" w:rsidRDefault="00344F1A">
      <w:pPr>
        <w:ind w:firstLine="420"/>
        <w:rPr>
          <w:rFonts w:ascii="微软雅黑" w:eastAsia="微软雅黑" w:hAnsi="微软雅黑"/>
        </w:rPr>
      </w:pPr>
      <w:r>
        <w:rPr>
          <w:rFonts w:ascii="微软雅黑" w:eastAsia="微软雅黑" w:hAnsi="微软雅黑" w:hint="eastAsia"/>
        </w:rPr>
        <w:t>一些网站会根据你的IP地址访问的频率，次数进行反爬。也就是说如果你用单一的 IP 地址访问频率过高，那么服务器会在短时间内禁止这个 IP访问。</w:t>
      </w:r>
    </w:p>
    <w:p w14:paraId="686D6D3D" w14:textId="77777777" w:rsidR="00194F2F" w:rsidRDefault="00344F1A">
      <w:pPr>
        <w:ind w:firstLine="420"/>
        <w:rPr>
          <w:rFonts w:ascii="微软雅黑" w:eastAsia="微软雅黑" w:hAnsi="微软雅黑"/>
        </w:rPr>
      </w:pPr>
      <w:r>
        <w:rPr>
          <w:rFonts w:ascii="微软雅黑" w:eastAsia="微软雅黑" w:hAnsi="微软雅黑" w:hint="eastAsia"/>
        </w:rPr>
        <w:t>解决措施：构造自己的 IP 代理池，然后每次访问时随机选择代理（但一些 IP 地址不是非常稳定，需要经常检查更新）。</w:t>
      </w:r>
    </w:p>
    <w:p w14:paraId="4904B1D3" w14:textId="77777777" w:rsidR="00194F2F" w:rsidRDefault="00344F1A">
      <w:pPr>
        <w:spacing w:beforeLines="50" w:before="156"/>
        <w:rPr>
          <w:rFonts w:ascii="微软雅黑" w:eastAsia="微软雅黑" w:hAnsi="微软雅黑"/>
        </w:rPr>
      </w:pPr>
      <w:r>
        <w:rPr>
          <w:rFonts w:ascii="微软雅黑" w:eastAsia="微软雅黑" w:hAnsi="微软雅黑" w:hint="eastAsia"/>
        </w:rPr>
        <w:t>3.  UA限制</w:t>
      </w:r>
    </w:p>
    <w:p w14:paraId="5426BE5F" w14:textId="77777777" w:rsidR="00194F2F" w:rsidRDefault="00344F1A">
      <w:pPr>
        <w:ind w:firstLine="420"/>
        <w:rPr>
          <w:rFonts w:ascii="微软雅黑" w:eastAsia="微软雅黑" w:hAnsi="微软雅黑"/>
        </w:rPr>
      </w:pPr>
      <w:r>
        <w:rPr>
          <w:rFonts w:ascii="微软雅黑" w:eastAsia="微软雅黑" w:hAnsi="微软雅黑" w:hint="eastAsia"/>
        </w:rPr>
        <w:t>UA是用户访问网站时候的浏览器标识，其反爬机制与ip限制类似。</w:t>
      </w:r>
    </w:p>
    <w:p w14:paraId="6D6230BB" w14:textId="77777777" w:rsidR="00194F2F" w:rsidRDefault="00344F1A">
      <w:pPr>
        <w:ind w:firstLine="420"/>
        <w:rPr>
          <w:rFonts w:ascii="微软雅黑" w:eastAsia="微软雅黑" w:hAnsi="微软雅黑"/>
        </w:rPr>
      </w:pPr>
      <w:r>
        <w:rPr>
          <w:rFonts w:ascii="微软雅黑" w:eastAsia="微软雅黑" w:hAnsi="微软雅黑" w:hint="eastAsia"/>
        </w:rPr>
        <w:t>解决措施：构造自己的UA池，每次python做requests访问时随机挂上UA标识，更好地模拟浏览器行为。当然如果反爬对时间还有限制的话，可以在requests 设置timeout（最好是随机休眠，这样会更安全稳定，time.sleep()）。</w:t>
      </w:r>
    </w:p>
    <w:p w14:paraId="6AF45730" w14:textId="3AA17CFF" w:rsidR="00194F2F" w:rsidRDefault="00344F1A">
      <w:pPr>
        <w:spacing w:beforeLines="50" w:before="156"/>
        <w:rPr>
          <w:rFonts w:ascii="微软雅黑" w:eastAsia="微软雅黑" w:hAnsi="微软雅黑"/>
        </w:rPr>
      </w:pPr>
      <w:r>
        <w:rPr>
          <w:rFonts w:ascii="微软雅黑" w:eastAsia="微软雅黑" w:hAnsi="微软雅黑" w:hint="eastAsia"/>
        </w:rPr>
        <w:t>4.验证码反爬虫或者模拟</w:t>
      </w:r>
      <w:r w:rsidR="00CA3402">
        <w:rPr>
          <w:rFonts w:ascii="微软雅黑" w:eastAsia="微软雅黑" w:hAnsi="微软雅黑" w:hint="eastAsia"/>
        </w:rPr>
        <w:t>登录</w:t>
      </w:r>
    </w:p>
    <w:p w14:paraId="3AC1C3F3" w14:textId="77777777" w:rsidR="00194F2F" w:rsidRDefault="00344F1A">
      <w:pPr>
        <w:ind w:firstLine="420"/>
        <w:rPr>
          <w:rFonts w:ascii="微软雅黑" w:eastAsia="微软雅黑" w:hAnsi="微软雅黑"/>
        </w:rPr>
      </w:pPr>
      <w:r>
        <w:rPr>
          <w:rFonts w:ascii="微软雅黑" w:eastAsia="微软雅黑" w:hAnsi="微软雅黑" w:hint="eastAsia"/>
        </w:rPr>
        <w:t>验证码：这个办法也是相当古老并且相当的有效果，如果一个爬虫要解释一个验证码中的内容，这在以前通过简单的图像识别是可以完成的，但是就现在来讲，验证码的干扰线，噪点都很多，甚至还出现了人类都难以认识的验证码（~~~~~~~）。</w:t>
      </w:r>
    </w:p>
    <w:p w14:paraId="36871054" w14:textId="77777777" w:rsidR="00194F2F" w:rsidRDefault="00344F1A">
      <w:pPr>
        <w:ind w:firstLine="420"/>
        <w:rPr>
          <w:rFonts w:ascii="微软雅黑" w:eastAsia="微软雅黑" w:hAnsi="微软雅黑"/>
        </w:rPr>
      </w:pPr>
      <w:r>
        <w:rPr>
          <w:rFonts w:ascii="微软雅黑" w:eastAsia="微软雅黑" w:hAnsi="微软雅黑" w:hint="eastAsia"/>
        </w:rPr>
        <w:t>相应的解决措施：验证码识别的基本方法：截图，二值化、中值滤波去噪、分割、紧缩重排（让高矮统一）、字库特征匹配识别。（python的PIL库或者其他）</w:t>
      </w:r>
    </w:p>
    <w:p w14:paraId="768A3231" w14:textId="5C9A6209" w:rsidR="00194F2F" w:rsidRDefault="00344F1A">
      <w:pPr>
        <w:rPr>
          <w:rFonts w:ascii="微软雅黑" w:eastAsia="微软雅黑" w:hAnsi="微软雅黑"/>
        </w:rPr>
      </w:pPr>
      <w:r>
        <w:rPr>
          <w:rFonts w:ascii="微软雅黑" w:eastAsia="微软雅黑" w:hAnsi="微软雅黑" w:hint="eastAsia"/>
        </w:rPr>
        <w:t>模拟</w:t>
      </w:r>
      <w:r w:rsidR="00CA3402">
        <w:rPr>
          <w:rFonts w:ascii="微软雅黑" w:eastAsia="微软雅黑" w:hAnsi="微软雅黑" w:hint="eastAsia"/>
        </w:rPr>
        <w:t>登录</w:t>
      </w:r>
      <w:r>
        <w:rPr>
          <w:rFonts w:ascii="微软雅黑" w:eastAsia="微软雅黑" w:hAnsi="微软雅黑" w:hint="eastAsia"/>
        </w:rPr>
        <w:t>（例如知乎等）：用好python requests中的session(下面几行代码实现了最简单的163邮箱的</w:t>
      </w:r>
      <w:r w:rsidR="00CA3402">
        <w:rPr>
          <w:rFonts w:ascii="微软雅黑" w:eastAsia="微软雅黑" w:hAnsi="微软雅黑" w:hint="eastAsia"/>
        </w:rPr>
        <w:t>登录</w:t>
      </w:r>
      <w:r>
        <w:rPr>
          <w:rFonts w:ascii="微软雅黑" w:eastAsia="微软雅黑" w:hAnsi="微软雅黑" w:hint="eastAsia"/>
        </w:rPr>
        <w:t>，其实原理是类似的~~）。</w:t>
      </w:r>
    </w:p>
    <w:p w14:paraId="2EB46D2D" w14:textId="77777777" w:rsidR="00194F2F" w:rsidRDefault="00344F1A">
      <w:pPr>
        <w:numPr>
          <w:ilvl w:val="0"/>
          <w:numId w:val="31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import requests</w:t>
      </w:r>
    </w:p>
    <w:p w14:paraId="5ACD1610" w14:textId="77777777" w:rsidR="00194F2F" w:rsidRDefault="00344F1A">
      <w:pPr>
        <w:numPr>
          <w:ilvl w:val="0"/>
          <w:numId w:val="31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s =requests.session()</w:t>
      </w:r>
    </w:p>
    <w:p w14:paraId="08D43EEE" w14:textId="77777777" w:rsidR="00194F2F" w:rsidRDefault="00344F1A">
      <w:pPr>
        <w:numPr>
          <w:ilvl w:val="0"/>
          <w:numId w:val="31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login_data={"account":"   ","password":"  "}</w:t>
      </w:r>
    </w:p>
    <w:p w14:paraId="517EDF24" w14:textId="77777777" w:rsidR="00194F2F" w:rsidRDefault="00344F1A">
      <w:pPr>
        <w:numPr>
          <w:ilvl w:val="0"/>
          <w:numId w:val="31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res=s.post("http://mail.163.com/",login_data)</w:t>
      </w:r>
    </w:p>
    <w:p w14:paraId="0B434824" w14:textId="77777777" w:rsidR="00194F2F" w:rsidRDefault="00344F1A">
      <w:pPr>
        <w:spacing w:beforeLines="50" w:before="156"/>
        <w:rPr>
          <w:rFonts w:ascii="微软雅黑" w:eastAsia="微软雅黑" w:hAnsi="微软雅黑"/>
        </w:rPr>
      </w:pPr>
      <w:r>
        <w:rPr>
          <w:rFonts w:ascii="微软雅黑" w:eastAsia="微软雅黑" w:hAnsi="微软雅黑" w:hint="eastAsia"/>
        </w:rPr>
        <w:t>5.Ajax动态加载</w:t>
      </w:r>
    </w:p>
    <w:p w14:paraId="2F333B4F" w14:textId="77777777" w:rsidR="00194F2F" w:rsidRDefault="00344F1A">
      <w:pPr>
        <w:ind w:firstLine="420"/>
        <w:rPr>
          <w:rFonts w:ascii="微软雅黑" w:eastAsia="微软雅黑" w:hAnsi="微软雅黑"/>
        </w:rPr>
      </w:pPr>
      <w:r>
        <w:rPr>
          <w:rFonts w:ascii="微软雅黑" w:eastAsia="微软雅黑" w:hAnsi="微软雅黑" w:hint="eastAsia"/>
        </w:rPr>
        <w:t>网页的不希望被爬虫拿到的数据使用Ajax动态加载，这样就为爬虫造成了绝大的麻烦，如果一个爬虫不具备js引擎，或者具备js引擎，但是没有处理js返回的方案，或者是具备了js引擎，但是没办法让站点显示启用脚本设置。基于这些情况，ajax动态加载反制爬虫还是相当有效的。</w:t>
      </w:r>
    </w:p>
    <w:p w14:paraId="5B77224F" w14:textId="77777777" w:rsidR="00194F2F" w:rsidRDefault="00344F1A">
      <w:pPr>
        <w:ind w:firstLine="420"/>
        <w:rPr>
          <w:rFonts w:ascii="微软雅黑" w:eastAsia="微软雅黑" w:hAnsi="微软雅黑"/>
        </w:rPr>
      </w:pPr>
      <w:r>
        <w:rPr>
          <w:rFonts w:ascii="微软雅黑" w:eastAsia="微软雅黑" w:hAnsi="微软雅黑" w:hint="eastAsia"/>
        </w:rPr>
        <w:t>Ajax动态加载的工作原理是：从网页的 url 加载网页的源代码之后，会在浏览器里执行JavaScript程序。这些程序会加载出更多的内容，并把这些内容传输到网页中。这就是为什么有些网页直接爬它的URL时却没有数据的原因。</w:t>
      </w:r>
    </w:p>
    <w:p w14:paraId="046C1E06" w14:textId="77777777" w:rsidR="00194F2F" w:rsidRDefault="00344F1A">
      <w:pPr>
        <w:ind w:firstLine="420"/>
        <w:rPr>
          <w:rFonts w:ascii="微软雅黑" w:eastAsia="微软雅黑" w:hAnsi="微软雅黑"/>
        </w:rPr>
      </w:pPr>
      <w:r>
        <w:rPr>
          <w:rFonts w:ascii="微软雅黑" w:eastAsia="微软雅黑" w:hAnsi="微软雅黑" w:hint="eastAsia"/>
        </w:rPr>
        <w:t>处理方法：若使用审查元素分析”请求“对应的链接(方法：右键→审查元素→Network→清空，点击”加载更多“，出现对应的GET链接寻找Type为text/html的，点击，查看get参数或者复制Request URL)，循环过程。如果“请求”之前有页面，依据上一步的网址进行分析推导第1页。以此类推，抓取抓Ajax地址的数据。对返回的json使用requests中的json进行解析，使用eval（）转成字典处理（上一讲中的fiddler可以格式化输出json数据。</w:t>
      </w:r>
    </w:p>
    <w:p w14:paraId="42C8802E" w14:textId="77777777" w:rsidR="00194F2F" w:rsidRDefault="00344F1A">
      <w:pPr>
        <w:spacing w:beforeLines="50" w:before="156"/>
        <w:rPr>
          <w:rFonts w:ascii="微软雅黑" w:eastAsia="微软雅黑" w:hAnsi="微软雅黑"/>
        </w:rPr>
      </w:pPr>
      <w:r>
        <w:rPr>
          <w:rFonts w:ascii="微软雅黑" w:eastAsia="微软雅黑" w:hAnsi="微软雅黑" w:hint="eastAsia"/>
        </w:rPr>
        <w:t>6.cookie限制</w:t>
      </w:r>
    </w:p>
    <w:p w14:paraId="20EA40CD" w14:textId="77777777" w:rsidR="00194F2F" w:rsidRDefault="00344F1A">
      <w:pPr>
        <w:ind w:firstLine="420"/>
        <w:rPr>
          <w:rFonts w:ascii="微软雅黑" w:eastAsia="微软雅黑" w:hAnsi="微软雅黑"/>
        </w:rPr>
      </w:pPr>
      <w:r>
        <w:rPr>
          <w:rFonts w:ascii="微软雅黑" w:eastAsia="微软雅黑" w:hAnsi="微软雅黑" w:hint="eastAsia"/>
        </w:rPr>
        <w:t>一次打开网页会生成一个随机cookie，如果再次打开网页这个cookie不存在，那么再次设置，第三次打开仍然不存在，这就非常有可能是爬虫在工作了。</w:t>
      </w:r>
    </w:p>
    <w:p w14:paraId="55C4B504" w14:textId="77777777" w:rsidR="00194F2F" w:rsidRDefault="00344F1A">
      <w:pPr>
        <w:ind w:firstLine="420"/>
        <w:rPr>
          <w:rFonts w:ascii="微软雅黑" w:eastAsia="微软雅黑" w:hAnsi="微软雅黑"/>
        </w:rPr>
      </w:pPr>
      <w:r>
        <w:rPr>
          <w:rFonts w:ascii="微软雅黑" w:eastAsia="微软雅黑" w:hAnsi="微软雅黑" w:hint="eastAsia"/>
        </w:rPr>
        <w:t>解决措施：在headers挂上相应的cookie或者根据其方法进行构造（例如从中选取几个字母进行构造）。如果过于复杂，可以考虑使用selenium模块（可以完全模拟浏览器行为）。</w:t>
      </w:r>
    </w:p>
    <w:p w14:paraId="76612B4C" w14:textId="77777777" w:rsidR="00194F2F" w:rsidRDefault="00344F1A">
      <w:pPr>
        <w:pStyle w:val="3"/>
        <w:numPr>
          <w:ilvl w:val="0"/>
          <w:numId w:val="308"/>
        </w:numPr>
        <w:rPr>
          <w:rStyle w:val="30"/>
          <w:szCs w:val="40"/>
        </w:rPr>
      </w:pPr>
      <w:bookmarkStart w:id="558" w:name="_Toc513215553"/>
      <w:bookmarkStart w:id="559" w:name="_Toc526779795"/>
      <w:r>
        <w:rPr>
          <w:rStyle w:val="30"/>
          <w:rFonts w:hint="eastAsia"/>
          <w:szCs w:val="40"/>
        </w:rPr>
        <w:lastRenderedPageBreak/>
        <w:t>网络协议http和https区别？</w:t>
      </w:r>
      <w:bookmarkEnd w:id="558"/>
      <w:bookmarkEnd w:id="559"/>
    </w:p>
    <w:p w14:paraId="08C70271" w14:textId="77777777" w:rsidR="00194F2F" w:rsidRDefault="00344F1A">
      <w:pPr>
        <w:ind w:firstLine="420"/>
        <w:rPr>
          <w:rFonts w:ascii="微软雅黑" w:eastAsia="微软雅黑" w:hAnsi="微软雅黑"/>
        </w:rPr>
      </w:pPr>
      <w:r>
        <w:rPr>
          <w:rFonts w:ascii="微软雅黑" w:eastAsia="微软雅黑" w:hAnsi="微软雅黑" w:hint="eastAsia"/>
        </w:rPr>
        <w:t>HTTP：是互联网上应用最为广泛的一种网络协议，是一个客户端和服务器端请求和应答的标准（TCP），用于从WWW服务器传输超文本到本地浏览器的传输协议，它可以使浏览器更加高效，使网络传输减少。</w:t>
      </w:r>
    </w:p>
    <w:p w14:paraId="55B55808" w14:textId="77777777" w:rsidR="00194F2F" w:rsidRDefault="00344F1A">
      <w:pPr>
        <w:ind w:firstLine="420"/>
        <w:rPr>
          <w:rFonts w:ascii="微软雅黑" w:eastAsia="微软雅黑" w:hAnsi="微软雅黑"/>
        </w:rPr>
      </w:pPr>
      <w:r>
        <w:rPr>
          <w:rFonts w:ascii="微软雅黑" w:eastAsia="微软雅黑" w:hAnsi="微软雅黑" w:hint="eastAsia"/>
        </w:rPr>
        <w:t>HTTPS：是以安全为目标的HTTP通道，简单讲是HTTP的安全版，即HTTP下加入SSL层，HTTPS的安全基础是SSL，因此加密的详细内容就需要SSL。</w:t>
      </w:r>
    </w:p>
    <w:p w14:paraId="28FF007A" w14:textId="77777777" w:rsidR="00194F2F" w:rsidRDefault="00344F1A">
      <w:pPr>
        <w:ind w:firstLine="420"/>
        <w:rPr>
          <w:rFonts w:ascii="微软雅黑" w:eastAsia="微软雅黑" w:hAnsi="微软雅黑"/>
        </w:rPr>
      </w:pPr>
      <w:r>
        <w:rPr>
          <w:rFonts w:ascii="微软雅黑" w:eastAsia="微软雅黑" w:hAnsi="微软雅黑" w:hint="eastAsia"/>
        </w:rPr>
        <w:t>HTTPS协议的主要作用可以分为两种：一种是建立一个信息安全通道，来保证数据传输的安全；另一种就是确认网站的真实性。</w:t>
      </w:r>
      <w:r>
        <w:rPr>
          <w:rFonts w:ascii="微软雅黑" w:eastAsia="微软雅黑" w:hAnsi="微软雅黑"/>
        </w:rPr>
        <w:tab/>
      </w:r>
    </w:p>
    <w:p w14:paraId="59C20C6E" w14:textId="77777777" w:rsidR="00194F2F" w:rsidRDefault="00344F1A">
      <w:pPr>
        <w:ind w:firstLine="420"/>
        <w:rPr>
          <w:rFonts w:ascii="微软雅黑" w:eastAsia="微软雅黑" w:hAnsi="微软雅黑"/>
        </w:rPr>
      </w:pPr>
      <w:r>
        <w:rPr>
          <w:rFonts w:ascii="微软雅黑" w:eastAsia="微软雅黑" w:hAnsi="微软雅黑" w:hint="eastAsia"/>
        </w:rPr>
        <w:t>详细讲解请扫下面二维码查看：</w:t>
      </w:r>
    </w:p>
    <w:p w14:paraId="0463B613" w14:textId="77777777" w:rsidR="00194F2F" w:rsidRDefault="00344F1A">
      <w:pPr>
        <w:ind w:firstLine="420"/>
        <w:jc w:val="center"/>
        <w:rPr>
          <w:rFonts w:ascii="微软雅黑" w:eastAsia="微软雅黑" w:hAnsi="微软雅黑"/>
        </w:rPr>
      </w:pPr>
      <w:r>
        <w:rPr>
          <w:noProof/>
        </w:rPr>
        <w:drawing>
          <wp:inline distT="0" distB="0" distL="0" distR="0" wp14:anchorId="16B08D8A" wp14:editId="0E32A64D">
            <wp:extent cx="2857500" cy="28575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004CAFC7" w14:textId="77777777" w:rsidR="00194F2F" w:rsidRDefault="00344F1A">
      <w:pPr>
        <w:pStyle w:val="3"/>
        <w:numPr>
          <w:ilvl w:val="0"/>
          <w:numId w:val="308"/>
        </w:numPr>
        <w:rPr>
          <w:rStyle w:val="30"/>
          <w:szCs w:val="40"/>
        </w:rPr>
      </w:pPr>
      <w:bookmarkStart w:id="560" w:name="_Toc513215554"/>
      <w:bookmarkStart w:id="561" w:name="_Toc526779796"/>
      <w:r>
        <w:rPr>
          <w:rStyle w:val="30"/>
          <w:rFonts w:hint="eastAsia"/>
          <w:szCs w:val="40"/>
        </w:rPr>
        <w:t>什么是</w:t>
      </w:r>
      <w:bookmarkStart w:id="562" w:name="_Hlk513110128"/>
      <w:r>
        <w:rPr>
          <w:rStyle w:val="30"/>
          <w:rFonts w:hint="eastAsia"/>
          <w:szCs w:val="40"/>
        </w:rPr>
        <w:t>cookie，session</w:t>
      </w:r>
      <w:bookmarkEnd w:id="562"/>
      <w:r>
        <w:rPr>
          <w:rStyle w:val="30"/>
          <w:rFonts w:hint="eastAsia"/>
          <w:szCs w:val="40"/>
        </w:rPr>
        <w:t>有什么区别？</w:t>
      </w:r>
      <w:bookmarkEnd w:id="560"/>
      <w:bookmarkEnd w:id="561"/>
    </w:p>
    <w:p w14:paraId="1900139A" w14:textId="77777777" w:rsidR="00194F2F" w:rsidRDefault="00344F1A">
      <w:pPr>
        <w:ind w:leftChars="200" w:left="480"/>
        <w:rPr>
          <w:rFonts w:ascii="微软雅黑" w:eastAsia="微软雅黑" w:hAnsi="微软雅黑"/>
        </w:rPr>
      </w:pPr>
      <w:r>
        <w:rPr>
          <w:rFonts w:ascii="微软雅黑" w:eastAsia="微软雅黑" w:hAnsi="微软雅黑" w:hint="eastAsia"/>
        </w:rPr>
        <w:t>1、cookie数据存放在客户的浏览器上，session数据放在服务器上。</w:t>
      </w:r>
    </w:p>
    <w:p w14:paraId="32FCB82A" w14:textId="77777777" w:rsidR="00194F2F" w:rsidRDefault="00344F1A">
      <w:pPr>
        <w:ind w:leftChars="200" w:left="480"/>
        <w:rPr>
          <w:rFonts w:ascii="微软雅黑" w:eastAsia="微软雅黑" w:hAnsi="微软雅黑"/>
        </w:rPr>
      </w:pPr>
      <w:r>
        <w:rPr>
          <w:rFonts w:ascii="微软雅黑" w:eastAsia="微软雅黑" w:hAnsi="微软雅黑" w:hint="eastAsia"/>
        </w:rPr>
        <w:t>2、cookie不是很安全，别人可以分析存放在本地的cookie并进行cookie欺骗，考虑到安全应当使用session。</w:t>
      </w:r>
    </w:p>
    <w:p w14:paraId="2431F477" w14:textId="77777777" w:rsidR="00194F2F" w:rsidRDefault="00344F1A">
      <w:pPr>
        <w:ind w:leftChars="200" w:left="480"/>
        <w:rPr>
          <w:rFonts w:ascii="微软雅黑" w:eastAsia="微软雅黑" w:hAnsi="微软雅黑"/>
        </w:rPr>
      </w:pPr>
      <w:r>
        <w:rPr>
          <w:rFonts w:ascii="微软雅黑" w:eastAsia="微软雅黑" w:hAnsi="微软雅黑" w:hint="eastAsia"/>
        </w:rPr>
        <w:lastRenderedPageBreak/>
        <w:t>3、session会在一定时间内保存在服务器上。当访问增多，会比较占用你服务器的性能，考虑到减轻服务器性能方面，应当使用cookie。</w:t>
      </w:r>
    </w:p>
    <w:p w14:paraId="2B7C30AE" w14:textId="77777777" w:rsidR="00194F2F" w:rsidRDefault="00344F1A">
      <w:pPr>
        <w:ind w:leftChars="200" w:left="480"/>
        <w:rPr>
          <w:rFonts w:ascii="微软雅黑" w:eastAsia="微软雅黑" w:hAnsi="微软雅黑"/>
        </w:rPr>
      </w:pPr>
      <w:r>
        <w:rPr>
          <w:rFonts w:ascii="微软雅黑" w:eastAsia="微软雅黑" w:hAnsi="微软雅黑" w:hint="eastAsia"/>
        </w:rPr>
        <w:t>4、单个cookie保存的数据不能超过4K，很多浏览器都限制一个站点最多保存20个cookie。</w:t>
      </w:r>
    </w:p>
    <w:p w14:paraId="56644692" w14:textId="5C7B6D61" w:rsidR="00194F2F" w:rsidRDefault="00344F1A">
      <w:pPr>
        <w:ind w:leftChars="200" w:left="480"/>
        <w:rPr>
          <w:rFonts w:ascii="微软雅黑" w:eastAsia="微软雅黑" w:hAnsi="微软雅黑"/>
        </w:rPr>
      </w:pPr>
      <w:r>
        <w:rPr>
          <w:rFonts w:ascii="微软雅黑" w:eastAsia="微软雅黑" w:hAnsi="微软雅黑" w:hint="eastAsia"/>
        </w:rPr>
        <w:t>5、可以考虑将</w:t>
      </w:r>
      <w:r w:rsidR="00CA3402">
        <w:rPr>
          <w:rFonts w:ascii="微软雅黑" w:eastAsia="微软雅黑" w:hAnsi="微软雅黑" w:hint="eastAsia"/>
        </w:rPr>
        <w:t>登录</w:t>
      </w:r>
      <w:r>
        <w:rPr>
          <w:rFonts w:ascii="微软雅黑" w:eastAsia="微软雅黑" w:hAnsi="微软雅黑" w:hint="eastAsia"/>
        </w:rPr>
        <w:t>信息等重要信息存放为session，其他信息如果需要保留，可以放在cookie中。</w:t>
      </w:r>
    </w:p>
    <w:p w14:paraId="5FF43431" w14:textId="77777777" w:rsidR="00194F2F" w:rsidRDefault="00344F1A">
      <w:pPr>
        <w:pStyle w:val="3"/>
        <w:numPr>
          <w:ilvl w:val="0"/>
          <w:numId w:val="308"/>
        </w:numPr>
        <w:rPr>
          <w:rStyle w:val="30"/>
          <w:szCs w:val="40"/>
        </w:rPr>
      </w:pPr>
      <w:bookmarkStart w:id="563" w:name="_Toc513215555"/>
      <w:bookmarkStart w:id="564" w:name="_Toc526779797"/>
      <w:r>
        <w:rPr>
          <w:rStyle w:val="30"/>
          <w:rFonts w:hint="eastAsia"/>
          <w:szCs w:val="40"/>
        </w:rPr>
        <w:t>Mysql中myisam与innodb的区别？</w:t>
      </w:r>
      <w:bookmarkEnd w:id="563"/>
      <w:bookmarkEnd w:id="564"/>
    </w:p>
    <w:p w14:paraId="36831DE2" w14:textId="77777777" w:rsidR="00194F2F" w:rsidRDefault="00344F1A">
      <w:pPr>
        <w:ind w:leftChars="50" w:left="120"/>
        <w:rPr>
          <w:rFonts w:ascii="微软雅黑" w:eastAsia="微软雅黑" w:hAnsi="微软雅黑"/>
        </w:rPr>
      </w:pPr>
      <w:r>
        <w:rPr>
          <w:rFonts w:ascii="微软雅黑" w:eastAsia="微软雅黑" w:hAnsi="微软雅黑" w:hint="eastAsia"/>
        </w:rPr>
        <w:t>1、 存储结构</w:t>
      </w:r>
    </w:p>
    <w:p w14:paraId="5F1E3806" w14:textId="77777777" w:rsidR="00194F2F" w:rsidRDefault="00344F1A">
      <w:pPr>
        <w:ind w:firstLine="420"/>
        <w:rPr>
          <w:rFonts w:ascii="微软雅黑" w:eastAsia="微软雅黑" w:hAnsi="微软雅黑"/>
        </w:rPr>
      </w:pPr>
      <w:r>
        <w:rPr>
          <w:rFonts w:ascii="微软雅黑" w:eastAsia="微软雅黑" w:hAnsi="微软雅黑" w:hint="eastAsia"/>
        </w:rPr>
        <w:t>MyISAM：每个MyISAM在磁盘上存储成三个文件。第一个文件的名字以表的名字开始，扩展名指出文件类型。.frm文件存储表定义。数据文件的扩展名为.MYD (MYData)。索引文件的扩展名是.MYI (MYIndex)。</w:t>
      </w:r>
    </w:p>
    <w:p w14:paraId="25581E9D" w14:textId="77777777" w:rsidR="00194F2F" w:rsidRDefault="00344F1A">
      <w:pPr>
        <w:ind w:firstLine="420"/>
        <w:rPr>
          <w:rFonts w:ascii="微软雅黑" w:eastAsia="微软雅黑" w:hAnsi="微软雅黑"/>
        </w:rPr>
      </w:pPr>
      <w:r>
        <w:rPr>
          <w:rFonts w:ascii="微软雅黑" w:eastAsia="微软雅黑" w:hAnsi="微软雅黑" w:hint="eastAsia"/>
        </w:rPr>
        <w:t>InnoDB：所有的表都保存在同一个数据文件中（也可能是多个文件，或者是独立的表空间文件），InnoDB表的大小只受限于操作系统文件的大小，一般为2GB。</w:t>
      </w:r>
    </w:p>
    <w:p w14:paraId="409B3E1C" w14:textId="77777777" w:rsidR="00194F2F" w:rsidRDefault="00344F1A">
      <w:pPr>
        <w:ind w:leftChars="50" w:left="120"/>
        <w:rPr>
          <w:rFonts w:ascii="微软雅黑" w:eastAsia="微软雅黑" w:hAnsi="微软雅黑"/>
        </w:rPr>
      </w:pPr>
      <w:r>
        <w:rPr>
          <w:rFonts w:ascii="微软雅黑" w:eastAsia="微软雅黑" w:hAnsi="微软雅黑" w:hint="eastAsia"/>
        </w:rPr>
        <w:t>2、 存储空间</w:t>
      </w:r>
    </w:p>
    <w:p w14:paraId="1EAA802E" w14:textId="77777777" w:rsidR="00194F2F" w:rsidRDefault="00344F1A">
      <w:pPr>
        <w:ind w:firstLine="420"/>
        <w:rPr>
          <w:rFonts w:ascii="微软雅黑" w:eastAsia="微软雅黑" w:hAnsi="微软雅黑"/>
        </w:rPr>
      </w:pPr>
      <w:r>
        <w:rPr>
          <w:rFonts w:ascii="微软雅黑" w:eastAsia="微软雅黑" w:hAnsi="微软雅黑" w:hint="eastAsia"/>
        </w:rPr>
        <w:t>MyISAM：可被压缩，存储空间较小。支持三种不同的存储格式：静态表(默认，但是注意数据末尾不能有空格，会被去掉)、动态表、压缩表。</w:t>
      </w:r>
    </w:p>
    <w:p w14:paraId="0E042D8B" w14:textId="77777777" w:rsidR="00194F2F" w:rsidRDefault="00344F1A">
      <w:pPr>
        <w:ind w:firstLine="420"/>
        <w:rPr>
          <w:rFonts w:ascii="微软雅黑" w:eastAsia="微软雅黑" w:hAnsi="微软雅黑"/>
        </w:rPr>
      </w:pPr>
      <w:r>
        <w:rPr>
          <w:rFonts w:ascii="微软雅黑" w:eastAsia="微软雅黑" w:hAnsi="微软雅黑" w:hint="eastAsia"/>
        </w:rPr>
        <w:t>InnoDB：需要更多的内存和存储，它会在主内存中建立其专用的缓冲池用于高速缓冲数据和索引。</w:t>
      </w:r>
    </w:p>
    <w:p w14:paraId="5153F640" w14:textId="77777777" w:rsidR="00194F2F" w:rsidRDefault="00344F1A">
      <w:pPr>
        <w:ind w:leftChars="50" w:left="120"/>
        <w:rPr>
          <w:rFonts w:ascii="微软雅黑" w:eastAsia="微软雅黑" w:hAnsi="微软雅黑"/>
        </w:rPr>
      </w:pPr>
      <w:r>
        <w:rPr>
          <w:rFonts w:ascii="微软雅黑" w:eastAsia="微软雅黑" w:hAnsi="微软雅黑" w:hint="eastAsia"/>
        </w:rPr>
        <w:t>3、 事务支持</w:t>
      </w:r>
    </w:p>
    <w:p w14:paraId="1D1ADD67" w14:textId="77777777" w:rsidR="00194F2F" w:rsidRDefault="00344F1A">
      <w:pPr>
        <w:ind w:firstLine="420"/>
        <w:rPr>
          <w:rFonts w:ascii="微软雅黑" w:eastAsia="微软雅黑" w:hAnsi="微软雅黑"/>
        </w:rPr>
      </w:pPr>
      <w:r>
        <w:rPr>
          <w:rFonts w:ascii="微软雅黑" w:eastAsia="微软雅黑" w:hAnsi="微软雅黑" w:hint="eastAsia"/>
        </w:rPr>
        <w:t>MyISAM：强调的是性能，每次查询具有原子性,其执行数度比InnoDB类型更快，但是不提供事务支持。</w:t>
      </w:r>
    </w:p>
    <w:p w14:paraId="2AAC7E54"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InnoDB：提供事务支持事务，外部键等高级数据库功能。 具有事务(commit)、回滚(rollback)和崩溃修复能力(crash recovery capabilities)的事务安全(transaction-safe (ACID compliant))型表。</w:t>
      </w:r>
    </w:p>
    <w:p w14:paraId="3677220D" w14:textId="77777777" w:rsidR="00194F2F" w:rsidRDefault="00344F1A">
      <w:pPr>
        <w:ind w:leftChars="50" w:left="120"/>
        <w:rPr>
          <w:rFonts w:ascii="微软雅黑" w:eastAsia="微软雅黑" w:hAnsi="微软雅黑"/>
        </w:rPr>
      </w:pPr>
      <w:r>
        <w:rPr>
          <w:rFonts w:ascii="微软雅黑" w:eastAsia="微软雅黑" w:hAnsi="微软雅黑" w:hint="eastAsia"/>
        </w:rPr>
        <w:t>4、 CURD操作</w:t>
      </w:r>
    </w:p>
    <w:p w14:paraId="136215C8" w14:textId="77777777" w:rsidR="00194F2F" w:rsidRDefault="00344F1A">
      <w:pPr>
        <w:ind w:firstLine="420"/>
        <w:rPr>
          <w:rFonts w:ascii="微软雅黑" w:eastAsia="微软雅黑" w:hAnsi="微软雅黑"/>
        </w:rPr>
      </w:pPr>
      <w:r>
        <w:rPr>
          <w:rFonts w:ascii="微软雅黑" w:eastAsia="微软雅黑" w:hAnsi="微软雅黑" w:hint="eastAsia"/>
        </w:rPr>
        <w:t>MyISAM：如果执行大量的SELECT，MyISAM是更好的选择。(因为没有支持行级锁)，在增删的时候需要锁定整个表格，效率会低一些。相关的是innodb支持行级锁，删除插入的时候只需要锁定改行就行，效率较高</w:t>
      </w:r>
    </w:p>
    <w:p w14:paraId="34EA50F4" w14:textId="77777777" w:rsidR="00194F2F" w:rsidRDefault="00344F1A">
      <w:pPr>
        <w:ind w:firstLine="420"/>
        <w:rPr>
          <w:rFonts w:ascii="微软雅黑" w:eastAsia="微软雅黑" w:hAnsi="微软雅黑"/>
        </w:rPr>
      </w:pPr>
      <w:r>
        <w:rPr>
          <w:rFonts w:ascii="微软雅黑" w:eastAsia="微软雅黑" w:hAnsi="微软雅黑" w:hint="eastAsia"/>
        </w:rPr>
        <w:t>InnoDB：如果你的数据执行大量的INSERT或UPDATE，出于性能方面的考虑，应该使用InnoDB表。DELETE 从性能上InnoDB更优，但DELETE FROM table时，InnoDB不会重新建立表，而是一行一行的删除，在innodb上如果要清空保存有大量数据的表，最好使用truncate table这个命令。</w:t>
      </w:r>
    </w:p>
    <w:p w14:paraId="1C307C6E" w14:textId="77777777" w:rsidR="00194F2F" w:rsidRDefault="00344F1A">
      <w:pPr>
        <w:ind w:leftChars="50" w:left="120"/>
        <w:rPr>
          <w:rFonts w:ascii="微软雅黑" w:eastAsia="微软雅黑" w:hAnsi="微软雅黑"/>
        </w:rPr>
      </w:pPr>
      <w:r>
        <w:rPr>
          <w:rFonts w:ascii="微软雅黑" w:eastAsia="微软雅黑" w:hAnsi="微软雅黑" w:hint="eastAsia"/>
        </w:rPr>
        <w:t>5、 外键</w:t>
      </w:r>
    </w:p>
    <w:p w14:paraId="0B224EFF" w14:textId="77777777" w:rsidR="00194F2F" w:rsidRDefault="00344F1A">
      <w:pPr>
        <w:ind w:firstLine="420"/>
        <w:rPr>
          <w:rFonts w:ascii="微软雅黑" w:eastAsia="微软雅黑" w:hAnsi="微软雅黑"/>
        </w:rPr>
      </w:pPr>
      <w:r>
        <w:rPr>
          <w:rFonts w:ascii="微软雅黑" w:eastAsia="微软雅黑" w:hAnsi="微软雅黑" w:hint="eastAsia"/>
        </w:rPr>
        <w:t>MyISAM：不支持</w:t>
      </w:r>
    </w:p>
    <w:p w14:paraId="3E3D479B" w14:textId="77777777" w:rsidR="00194F2F" w:rsidRDefault="00344F1A">
      <w:pPr>
        <w:ind w:firstLine="420"/>
        <w:rPr>
          <w:rFonts w:ascii="微软雅黑" w:eastAsia="微软雅黑" w:hAnsi="微软雅黑"/>
        </w:rPr>
      </w:pPr>
      <w:r>
        <w:rPr>
          <w:rFonts w:ascii="微软雅黑" w:eastAsia="微软雅黑" w:hAnsi="微软雅黑" w:hint="eastAsia"/>
        </w:rPr>
        <w:t>InnoDB：支持</w:t>
      </w:r>
    </w:p>
    <w:p w14:paraId="4FF0DD46" w14:textId="77777777" w:rsidR="00194F2F" w:rsidRDefault="00344F1A">
      <w:pPr>
        <w:rPr>
          <w:rFonts w:ascii="微软雅黑" w:eastAsia="微软雅黑" w:hAnsi="微软雅黑"/>
        </w:rPr>
      </w:pPr>
      <w:r>
        <w:rPr>
          <w:rFonts w:ascii="微软雅黑" w:eastAsia="微软雅黑" w:hAnsi="微软雅黑" w:hint="eastAsia"/>
        </w:rPr>
        <w:t>想详细了解可扫下面二维码：</w:t>
      </w:r>
    </w:p>
    <w:p w14:paraId="6665A9B5" w14:textId="77777777" w:rsidR="00194F2F" w:rsidRDefault="00344F1A">
      <w:pPr>
        <w:jc w:val="center"/>
        <w:rPr>
          <w:rFonts w:ascii="微软雅黑" w:eastAsia="微软雅黑" w:hAnsi="微软雅黑"/>
        </w:rPr>
      </w:pPr>
      <w:r>
        <w:rPr>
          <w:noProof/>
        </w:rPr>
        <w:drawing>
          <wp:inline distT="0" distB="0" distL="0" distR="0" wp14:anchorId="4822902B" wp14:editId="7101A44D">
            <wp:extent cx="2857500" cy="28575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652C7871" w14:textId="77777777" w:rsidR="00194F2F" w:rsidRDefault="00344F1A">
      <w:pPr>
        <w:pStyle w:val="2"/>
        <w:numPr>
          <w:ilvl w:val="0"/>
          <w:numId w:val="262"/>
        </w:numPr>
        <w:rPr>
          <w:rStyle w:val="30"/>
          <w:b w:val="0"/>
        </w:rPr>
      </w:pPr>
      <w:bookmarkStart w:id="565" w:name="_Toc513215556"/>
      <w:bookmarkStart w:id="566" w:name="_Toc526779798"/>
      <w:r>
        <w:rPr>
          <w:rStyle w:val="30"/>
        </w:rPr>
        <w:lastRenderedPageBreak/>
        <w:t>首</w:t>
      </w:r>
      <w:r>
        <w:rPr>
          <w:rStyle w:val="30"/>
          <w:rFonts w:hint="eastAsia"/>
        </w:rPr>
        <w:t>信Python研发面试题</w:t>
      </w:r>
      <w:bookmarkStart w:id="567" w:name="_Hlk513130588"/>
      <w:r>
        <w:rPr>
          <w:rStyle w:val="30"/>
          <w:rFonts w:hint="eastAsia"/>
          <w:b w:val="0"/>
        </w:rPr>
        <w:t>（2018-5-2 lyf）</w:t>
      </w:r>
      <w:bookmarkEnd w:id="565"/>
      <w:bookmarkEnd w:id="566"/>
    </w:p>
    <w:p w14:paraId="76157245" w14:textId="77777777" w:rsidR="00194F2F" w:rsidRDefault="00344F1A">
      <w:pPr>
        <w:pStyle w:val="3"/>
        <w:numPr>
          <w:ilvl w:val="0"/>
          <w:numId w:val="311"/>
        </w:numPr>
        <w:rPr>
          <w:rStyle w:val="30"/>
          <w:szCs w:val="40"/>
        </w:rPr>
      </w:pPr>
      <w:bookmarkStart w:id="568" w:name="_Toc513215557"/>
      <w:bookmarkStart w:id="569" w:name="_Toc526779799"/>
      <w:bookmarkEnd w:id="567"/>
      <w:r>
        <w:rPr>
          <w:rStyle w:val="30"/>
          <w:rFonts w:hint="eastAsia"/>
          <w:szCs w:val="40"/>
        </w:rPr>
        <w:t>Python中</w:t>
      </w:r>
      <w:bookmarkStart w:id="570" w:name="_Hlk513121269"/>
      <w:r>
        <w:rPr>
          <w:rStyle w:val="30"/>
          <w:rFonts w:hint="eastAsia"/>
          <w:szCs w:val="40"/>
        </w:rPr>
        <w:t>list、tuple、dict、se</w:t>
      </w:r>
      <w:bookmarkEnd w:id="570"/>
      <w:r>
        <w:rPr>
          <w:rStyle w:val="30"/>
          <w:rFonts w:hint="eastAsia"/>
          <w:szCs w:val="40"/>
        </w:rPr>
        <w:t>t有什么区别，主要应用在什么样的场景？并用for语句遍历？</w:t>
      </w:r>
      <w:bookmarkEnd w:id="568"/>
      <w:bookmarkEnd w:id="569"/>
    </w:p>
    <w:p w14:paraId="2FCDBE7F" w14:textId="77777777" w:rsidR="00194F2F" w:rsidRDefault="00344F1A">
      <w:pPr>
        <w:ind w:firstLine="420"/>
        <w:rPr>
          <w:rFonts w:ascii="微软雅黑" w:eastAsia="微软雅黑" w:hAnsi="微软雅黑"/>
        </w:rPr>
      </w:pPr>
      <w:r>
        <w:rPr>
          <w:rFonts w:ascii="微软雅黑" w:eastAsia="微软雅黑" w:hAnsi="微软雅黑" w:hint="eastAsia"/>
        </w:rPr>
        <w:t>区别：</w:t>
      </w:r>
    </w:p>
    <w:p w14:paraId="0311EAAD" w14:textId="77777777" w:rsidR="00194F2F" w:rsidRDefault="00344F1A">
      <w:pPr>
        <w:ind w:leftChars="300" w:left="720" w:firstLineChars="100" w:firstLine="240"/>
        <w:rPr>
          <w:rFonts w:ascii="微软雅黑" w:eastAsia="微软雅黑" w:hAnsi="微软雅黑"/>
        </w:rPr>
      </w:pPr>
      <w:r>
        <w:rPr>
          <w:rFonts w:ascii="微软雅黑" w:eastAsia="微软雅黑" w:hAnsi="微软雅黑" w:hint="eastAsia"/>
        </w:rPr>
        <w:t>1、list、tuple是有序列表；dict、set是无序列表；</w:t>
      </w:r>
    </w:p>
    <w:p w14:paraId="6164AED6" w14:textId="77777777" w:rsidR="00194F2F" w:rsidRDefault="00344F1A">
      <w:pPr>
        <w:ind w:leftChars="50" w:left="120"/>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w:t>
      </w:r>
      <w:r>
        <w:rPr>
          <w:rFonts w:ascii="微软雅黑" w:eastAsia="微软雅黑" w:hAnsi="微软雅黑" w:hint="eastAsia"/>
        </w:rPr>
        <w:t>2、list元素可变、tuple元素不可变；</w:t>
      </w:r>
    </w:p>
    <w:p w14:paraId="6E94263A" w14:textId="77777777" w:rsidR="00194F2F" w:rsidRDefault="00344F1A">
      <w:pPr>
        <w:ind w:leftChars="400" w:left="960"/>
        <w:rPr>
          <w:rFonts w:ascii="微软雅黑" w:eastAsia="微软雅黑" w:hAnsi="微软雅黑"/>
        </w:rPr>
      </w:pPr>
      <w:r>
        <w:rPr>
          <w:rFonts w:ascii="微软雅黑" w:eastAsia="微软雅黑" w:hAnsi="微软雅黑" w:hint="eastAsia"/>
        </w:rPr>
        <w:t>3、dict和set的key值不可变，唯一性；</w:t>
      </w:r>
    </w:p>
    <w:p w14:paraId="448B71C9" w14:textId="77777777" w:rsidR="00194F2F" w:rsidRDefault="00344F1A">
      <w:pPr>
        <w:ind w:leftChars="50" w:left="120"/>
        <w:rPr>
          <w:rFonts w:ascii="微软雅黑" w:eastAsia="微软雅黑" w:hAnsi="微软雅黑"/>
        </w:rPr>
      </w:pPr>
      <w:r>
        <w:rPr>
          <w:rFonts w:ascii="微软雅黑" w:eastAsia="微软雅黑" w:hAnsi="微软雅黑" w:hint="eastAsia"/>
        </w:rPr>
        <w:t xml:space="preserve">　　   4、set只有key没有value；</w:t>
      </w:r>
    </w:p>
    <w:p w14:paraId="34990975" w14:textId="77777777" w:rsidR="00194F2F" w:rsidRDefault="00344F1A">
      <w:pPr>
        <w:ind w:leftChars="50" w:left="120"/>
        <w:rPr>
          <w:rFonts w:ascii="微软雅黑" w:eastAsia="微软雅黑" w:hAnsi="微软雅黑"/>
        </w:rPr>
      </w:pPr>
      <w:r>
        <w:rPr>
          <w:rFonts w:ascii="微软雅黑" w:eastAsia="微软雅黑" w:hAnsi="微软雅黑" w:hint="eastAsia"/>
        </w:rPr>
        <w:t xml:space="preserve">　　   5、set的用途：去重、并集、交集等；</w:t>
      </w:r>
    </w:p>
    <w:p w14:paraId="6E0C9462" w14:textId="77777777" w:rsidR="00194F2F" w:rsidRDefault="00344F1A">
      <w:pPr>
        <w:ind w:leftChars="50" w:left="120"/>
        <w:rPr>
          <w:rFonts w:ascii="微软雅黑" w:eastAsia="微软雅黑" w:hAnsi="微软雅黑"/>
        </w:rPr>
      </w:pPr>
      <w:r>
        <w:rPr>
          <w:rFonts w:ascii="微软雅黑" w:eastAsia="微软雅黑" w:hAnsi="微软雅黑" w:hint="eastAsia"/>
        </w:rPr>
        <w:t xml:space="preserve">　　   6、list、tuple：+、*、索引、切片、检查成员等；</w:t>
      </w:r>
    </w:p>
    <w:p w14:paraId="73A56D5B" w14:textId="77777777" w:rsidR="00194F2F" w:rsidRDefault="00344F1A">
      <w:pPr>
        <w:ind w:leftChars="50" w:left="120"/>
        <w:rPr>
          <w:rFonts w:ascii="微软雅黑" w:eastAsia="微软雅黑" w:hAnsi="微软雅黑"/>
        </w:rPr>
      </w:pPr>
      <w:r>
        <w:rPr>
          <w:rFonts w:ascii="微软雅黑" w:eastAsia="微软雅黑" w:hAnsi="微软雅黑" w:hint="eastAsia"/>
        </w:rPr>
        <w:t xml:space="preserve">　　　 7、dict查询效率高，但是消耗内存多；list、tuple查询效率低、但是消耗内存少</w:t>
      </w:r>
    </w:p>
    <w:p w14:paraId="2C6142B5" w14:textId="77777777" w:rsidR="00194F2F" w:rsidRDefault="00344F1A">
      <w:pPr>
        <w:rPr>
          <w:rFonts w:ascii="微软雅黑" w:eastAsia="微软雅黑" w:hAnsi="微软雅黑"/>
        </w:rPr>
      </w:pPr>
      <w:r>
        <w:rPr>
          <w:rFonts w:ascii="微软雅黑" w:eastAsia="微软雅黑" w:hAnsi="微软雅黑" w:hint="eastAsia"/>
        </w:rPr>
        <w:t>应用场景：</w:t>
      </w:r>
    </w:p>
    <w:p w14:paraId="2A48DCF7" w14:textId="77777777" w:rsidR="00194F2F" w:rsidRDefault="00344F1A">
      <w:pPr>
        <w:ind w:leftChars="300" w:left="720"/>
        <w:rPr>
          <w:rFonts w:ascii="微软雅黑" w:eastAsia="微软雅黑" w:hAnsi="微软雅黑"/>
        </w:rPr>
      </w:pPr>
      <w:r>
        <w:rPr>
          <w:rFonts w:ascii="微软雅黑" w:eastAsia="微软雅黑" w:hAnsi="微软雅黑" w:hint="eastAsia"/>
        </w:rPr>
        <w:t>list,：简单的数据集合,可以使用索引;</w:t>
      </w:r>
    </w:p>
    <w:p w14:paraId="4851C6F2" w14:textId="77777777" w:rsidR="00194F2F" w:rsidRDefault="00344F1A">
      <w:pPr>
        <w:ind w:leftChars="300" w:left="720"/>
        <w:rPr>
          <w:rFonts w:ascii="微软雅黑" w:eastAsia="微软雅黑" w:hAnsi="微软雅黑"/>
        </w:rPr>
      </w:pPr>
      <w:r>
        <w:rPr>
          <w:rFonts w:ascii="微软雅黑" w:eastAsia="微软雅黑" w:hAnsi="微软雅黑" w:hint="eastAsia"/>
        </w:rPr>
        <w:t>tuple：把一些数据当做一个整体去使用,不能修改;</w:t>
      </w:r>
    </w:p>
    <w:p w14:paraId="044A1C3E" w14:textId="77777777" w:rsidR="00194F2F" w:rsidRDefault="00344F1A">
      <w:pPr>
        <w:ind w:leftChars="300" w:left="720"/>
        <w:rPr>
          <w:rFonts w:ascii="微软雅黑" w:eastAsia="微软雅黑" w:hAnsi="微软雅黑"/>
        </w:rPr>
      </w:pPr>
      <w:r>
        <w:rPr>
          <w:rFonts w:ascii="微软雅黑" w:eastAsia="微软雅黑" w:hAnsi="微软雅黑" w:hint="eastAsia"/>
        </w:rPr>
        <w:t>dict：使用键值和值进行关联的数据;</w:t>
      </w:r>
    </w:p>
    <w:p w14:paraId="2A2A2056" w14:textId="77777777" w:rsidR="00194F2F" w:rsidRDefault="00344F1A">
      <w:pPr>
        <w:ind w:leftChars="300" w:left="720"/>
        <w:rPr>
          <w:rFonts w:ascii="微软雅黑" w:eastAsia="微软雅黑" w:hAnsi="微软雅黑"/>
        </w:rPr>
      </w:pPr>
      <w:r>
        <w:rPr>
          <w:rFonts w:ascii="微软雅黑" w:eastAsia="微软雅黑" w:hAnsi="微软雅黑" w:hint="eastAsia"/>
        </w:rPr>
        <w:t>set：数据只出现一次,只关心数据是否出现, 不关心其位置;</w:t>
      </w:r>
    </w:p>
    <w:p w14:paraId="2D27445B" w14:textId="77777777" w:rsidR="00194F2F" w:rsidRDefault="00344F1A">
      <w:pPr>
        <w:rPr>
          <w:rFonts w:ascii="微软雅黑" w:eastAsia="微软雅黑" w:hAnsi="微软雅黑"/>
        </w:rPr>
      </w:pPr>
      <w:r>
        <w:rPr>
          <w:rFonts w:ascii="微软雅黑" w:eastAsia="微软雅黑" w:hAnsi="微软雅黑" w:hint="eastAsia"/>
        </w:rPr>
        <w:t>列表遍历：</w:t>
      </w:r>
    </w:p>
    <w:p w14:paraId="56762AFA" w14:textId="77777777" w:rsidR="00194F2F" w:rsidRDefault="00344F1A">
      <w:pPr>
        <w:numPr>
          <w:ilvl w:val="0"/>
          <w:numId w:val="31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gt;&gt;&gt; a_list = [1, 2, 3, 4, 5]</w:t>
      </w:r>
    </w:p>
    <w:p w14:paraId="0E5BA372" w14:textId="77777777" w:rsidR="00194F2F" w:rsidRDefault="00344F1A">
      <w:pPr>
        <w:numPr>
          <w:ilvl w:val="0"/>
          <w:numId w:val="31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gt;&gt;&gt; for num in a_list:</w:t>
      </w:r>
    </w:p>
    <w:p w14:paraId="6C9A1218" w14:textId="77777777" w:rsidR="00194F2F" w:rsidRDefault="00344F1A">
      <w:pPr>
        <w:numPr>
          <w:ilvl w:val="0"/>
          <w:numId w:val="31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print(num,end=' ')</w:t>
      </w:r>
    </w:p>
    <w:p w14:paraId="6DB52012" w14:textId="77777777" w:rsidR="00194F2F" w:rsidRDefault="00344F1A">
      <w:pPr>
        <w:numPr>
          <w:ilvl w:val="0"/>
          <w:numId w:val="31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w:t>
      </w:r>
    </w:p>
    <w:p w14:paraId="589C4E65" w14:textId="77777777" w:rsidR="00194F2F" w:rsidRDefault="00344F1A">
      <w:pPr>
        <w:numPr>
          <w:ilvl w:val="0"/>
          <w:numId w:val="31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1 2 3 4 5</w:t>
      </w:r>
    </w:p>
    <w:p w14:paraId="7F785C44" w14:textId="77777777" w:rsidR="00194F2F" w:rsidRDefault="00344F1A">
      <w:pPr>
        <w:rPr>
          <w:rFonts w:ascii="微软雅黑" w:eastAsia="微软雅黑" w:hAnsi="微软雅黑"/>
        </w:rPr>
      </w:pPr>
      <w:r>
        <w:rPr>
          <w:rFonts w:ascii="微软雅黑" w:eastAsia="微软雅黑" w:hAnsi="微软雅黑" w:hint="eastAsia"/>
        </w:rPr>
        <w:t>元组遍历：</w:t>
      </w:r>
    </w:p>
    <w:p w14:paraId="4778AC44" w14:textId="77777777" w:rsidR="00194F2F" w:rsidRDefault="00344F1A">
      <w:pPr>
        <w:numPr>
          <w:ilvl w:val="0"/>
          <w:numId w:val="313"/>
        </w:numPr>
        <w:shd w:val="clear" w:color="auto" w:fill="E0E0E0"/>
        <w:rPr>
          <w:rFonts w:ascii="微软雅黑" w:eastAsia="微软雅黑" w:hAnsi="微软雅黑"/>
          <w:sz w:val="18"/>
          <w:szCs w:val="18"/>
          <w:shd w:val="clear" w:color="auto" w:fill="E0E0E0"/>
        </w:rPr>
      </w:pPr>
      <w:bookmarkStart w:id="571" w:name="_Hlk513122783"/>
      <w:r>
        <w:rPr>
          <w:rFonts w:ascii="微软雅黑" w:eastAsia="微软雅黑" w:hAnsi="微软雅黑"/>
          <w:sz w:val="18"/>
          <w:szCs w:val="18"/>
          <w:shd w:val="clear" w:color="auto" w:fill="E0E0E0"/>
        </w:rPr>
        <w:t>&gt;&gt;&gt; a_turple = (1, 2, 3, 4, 5)</w:t>
      </w:r>
    </w:p>
    <w:p w14:paraId="7B758770" w14:textId="77777777" w:rsidR="00194F2F" w:rsidRDefault="00344F1A">
      <w:pPr>
        <w:numPr>
          <w:ilvl w:val="0"/>
          <w:numId w:val="31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lastRenderedPageBreak/>
        <w:t>&gt;&gt;&gt; for num in a_turple:</w:t>
      </w:r>
    </w:p>
    <w:p w14:paraId="66D9D29D" w14:textId="77777777" w:rsidR="00194F2F" w:rsidRDefault="00344F1A">
      <w:pPr>
        <w:numPr>
          <w:ilvl w:val="0"/>
          <w:numId w:val="31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print(num,end=" ")</w:t>
      </w:r>
    </w:p>
    <w:p w14:paraId="4D71C5D9" w14:textId="77777777" w:rsidR="00194F2F" w:rsidRDefault="00344F1A">
      <w:pPr>
        <w:numPr>
          <w:ilvl w:val="0"/>
          <w:numId w:val="313"/>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1 2 3 4 5</w:t>
      </w:r>
    </w:p>
    <w:bookmarkEnd w:id="571"/>
    <w:p w14:paraId="20BFF67E" w14:textId="77777777" w:rsidR="00194F2F" w:rsidRDefault="00344F1A">
      <w:pPr>
        <w:rPr>
          <w:rFonts w:ascii="微软雅黑" w:eastAsia="微软雅黑" w:hAnsi="微软雅黑"/>
        </w:rPr>
      </w:pPr>
      <w:r>
        <w:rPr>
          <w:rFonts w:ascii="微软雅黑" w:eastAsia="微软雅黑" w:hAnsi="微软雅黑" w:hint="eastAsia"/>
        </w:rPr>
        <w:t>遍历字典：</w:t>
      </w:r>
    </w:p>
    <w:p w14:paraId="7F5FFF62" w14:textId="77777777" w:rsidR="00194F2F" w:rsidRDefault="00344F1A">
      <w:pPr>
        <w:numPr>
          <w:ilvl w:val="0"/>
          <w:numId w:val="31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dict = {“name”:”xiaoming”,”sex”:”man”}</w:t>
      </w:r>
    </w:p>
    <w:p w14:paraId="20D55AF9" w14:textId="77777777" w:rsidR="00194F2F" w:rsidRDefault="00344F1A">
      <w:pPr>
        <w:numPr>
          <w:ilvl w:val="0"/>
          <w:numId w:val="31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gt;&gt;&gt; </w:t>
      </w:r>
      <w:r>
        <w:rPr>
          <w:rFonts w:ascii="微软雅黑" w:eastAsia="微软雅黑" w:hAnsi="微软雅黑" w:hint="eastAsia"/>
          <w:sz w:val="18"/>
          <w:szCs w:val="18"/>
          <w:shd w:val="clear" w:color="auto" w:fill="E0E0E0"/>
        </w:rPr>
        <w:t>for</w:t>
      </w:r>
      <w:r>
        <w:rPr>
          <w:rFonts w:ascii="微软雅黑" w:eastAsia="微软雅黑" w:hAnsi="微软雅黑"/>
          <w:sz w:val="18"/>
          <w:szCs w:val="18"/>
          <w:shd w:val="clear" w:color="auto" w:fill="E0E0E0"/>
        </w:rPr>
        <w:t xml:space="preserve"> key in dict.key():</w:t>
      </w:r>
    </w:p>
    <w:p w14:paraId="340FCC6A" w14:textId="77777777" w:rsidR="00194F2F" w:rsidRDefault="00344F1A">
      <w:pPr>
        <w:numPr>
          <w:ilvl w:val="0"/>
          <w:numId w:val="31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gt;&gt;&gt; for value in dict.value()</w:t>
      </w:r>
    </w:p>
    <w:p w14:paraId="5D21BCB2" w14:textId="77777777" w:rsidR="00194F2F" w:rsidRDefault="00344F1A">
      <w:pPr>
        <w:numPr>
          <w:ilvl w:val="0"/>
          <w:numId w:val="31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gt;&gt;&gt; for item in dict.items()</w:t>
      </w:r>
    </w:p>
    <w:p w14:paraId="7250EFB9" w14:textId="77777777" w:rsidR="00194F2F" w:rsidRDefault="00344F1A">
      <w:pPr>
        <w:numPr>
          <w:ilvl w:val="0"/>
          <w:numId w:val="31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print key</w:t>
      </w:r>
    </w:p>
    <w:p w14:paraId="26097E1A" w14:textId="77777777" w:rsidR="00194F2F" w:rsidRDefault="00344F1A">
      <w:pPr>
        <w:numPr>
          <w:ilvl w:val="0"/>
          <w:numId w:val="31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print value</w:t>
      </w:r>
    </w:p>
    <w:p w14:paraId="55376284" w14:textId="77777777" w:rsidR="00194F2F" w:rsidRDefault="00344F1A">
      <w:pPr>
        <w:numPr>
          <w:ilvl w:val="0"/>
          <w:numId w:val="314"/>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print item</w:t>
      </w:r>
    </w:p>
    <w:p w14:paraId="48CB4F33" w14:textId="77777777" w:rsidR="00194F2F" w:rsidRDefault="00344F1A">
      <w:pPr>
        <w:rPr>
          <w:rFonts w:ascii="微软雅黑" w:eastAsia="微软雅黑" w:hAnsi="微软雅黑"/>
        </w:rPr>
      </w:pPr>
      <w:r>
        <w:rPr>
          <w:rFonts w:ascii="微软雅黑" w:eastAsia="微软雅黑" w:hAnsi="微软雅黑"/>
        </w:rPr>
        <w:t>Set</w:t>
      </w:r>
      <w:r>
        <w:rPr>
          <w:rFonts w:ascii="微软雅黑" w:eastAsia="微软雅黑" w:hAnsi="微软雅黑" w:hint="eastAsia"/>
        </w:rPr>
        <w:t>遍历：</w:t>
      </w:r>
    </w:p>
    <w:p w14:paraId="3AAA2AEC" w14:textId="77777777" w:rsidR="00194F2F" w:rsidRDefault="00344F1A">
      <w:pPr>
        <w:numPr>
          <w:ilvl w:val="0"/>
          <w:numId w:val="31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gt;&gt;&gt; s = set(['Adam', 'Lisa', 'Bart'])</w:t>
      </w:r>
    </w:p>
    <w:p w14:paraId="2D3D7FF2" w14:textId="77777777" w:rsidR="00194F2F" w:rsidRDefault="00344F1A">
      <w:pPr>
        <w:numPr>
          <w:ilvl w:val="0"/>
          <w:numId w:val="31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gt;&gt;&gt; for name in s:</w:t>
      </w:r>
    </w:p>
    <w:p w14:paraId="2B622315" w14:textId="77777777" w:rsidR="00194F2F" w:rsidRDefault="00344F1A">
      <w:pPr>
        <w:numPr>
          <w:ilvl w:val="0"/>
          <w:numId w:val="31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print name</w:t>
      </w:r>
    </w:p>
    <w:p w14:paraId="6EE8B0FF" w14:textId="77777777" w:rsidR="00194F2F" w:rsidRDefault="00344F1A">
      <w:pPr>
        <w:numPr>
          <w:ilvl w:val="0"/>
          <w:numId w:val="31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w:t>
      </w:r>
    </w:p>
    <w:p w14:paraId="6FDB14B4" w14:textId="77777777" w:rsidR="00194F2F" w:rsidRDefault="00344F1A">
      <w:pPr>
        <w:numPr>
          <w:ilvl w:val="0"/>
          <w:numId w:val="31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Lisa</w:t>
      </w:r>
    </w:p>
    <w:p w14:paraId="42B63726" w14:textId="77777777" w:rsidR="00194F2F" w:rsidRDefault="00344F1A">
      <w:pPr>
        <w:numPr>
          <w:ilvl w:val="0"/>
          <w:numId w:val="31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Adam</w:t>
      </w:r>
    </w:p>
    <w:p w14:paraId="636E8D16" w14:textId="77777777" w:rsidR="00194F2F" w:rsidRDefault="00344F1A">
      <w:pPr>
        <w:numPr>
          <w:ilvl w:val="0"/>
          <w:numId w:val="315"/>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Bart</w:t>
      </w:r>
    </w:p>
    <w:p w14:paraId="23276E7E" w14:textId="77777777" w:rsidR="00194F2F" w:rsidRDefault="00344F1A">
      <w:pPr>
        <w:pStyle w:val="3"/>
        <w:numPr>
          <w:ilvl w:val="0"/>
          <w:numId w:val="311"/>
        </w:numPr>
        <w:rPr>
          <w:rStyle w:val="30"/>
          <w:szCs w:val="40"/>
        </w:rPr>
      </w:pPr>
      <w:bookmarkStart w:id="572" w:name="_Toc513215558"/>
      <w:bookmarkStart w:id="573" w:name="_Toc526779800"/>
      <w:r>
        <w:rPr>
          <w:rStyle w:val="30"/>
          <w:rFonts w:hint="eastAsia"/>
          <w:szCs w:val="40"/>
        </w:rPr>
        <w:t>Python中静态函数、类函数、成员函数的区别？并写一个示例？</w:t>
      </w:r>
      <w:bookmarkEnd w:id="572"/>
      <w:bookmarkEnd w:id="573"/>
    </w:p>
    <w:p w14:paraId="3AC6A806" w14:textId="77777777" w:rsidR="00194F2F" w:rsidRDefault="00344F1A">
      <w:pPr>
        <w:rPr>
          <w:rFonts w:ascii="微软雅黑" w:eastAsia="微软雅黑" w:hAnsi="微软雅黑"/>
        </w:rPr>
      </w:pPr>
      <w:r>
        <w:rPr>
          <w:rFonts w:ascii="微软雅黑" w:eastAsia="微软雅黑" w:hAnsi="微软雅黑" w:hint="eastAsia"/>
        </w:rPr>
        <w:t>定义：</w:t>
      </w:r>
    </w:p>
    <w:p w14:paraId="7228B642" w14:textId="77777777" w:rsidR="00194F2F" w:rsidRDefault="00344F1A">
      <w:pPr>
        <w:ind w:leftChars="175" w:left="420"/>
        <w:rPr>
          <w:rFonts w:ascii="微软雅黑" w:eastAsia="微软雅黑" w:hAnsi="微软雅黑"/>
        </w:rPr>
      </w:pPr>
      <w:r>
        <w:rPr>
          <w:rFonts w:ascii="微软雅黑" w:eastAsia="微软雅黑" w:hAnsi="微软雅黑" w:hint="eastAsia"/>
        </w:rPr>
        <w:t>静态函数(@staticmethod)：即静态方法,主要处理与这个类的逻辑关联, 如验证数据；</w:t>
      </w:r>
    </w:p>
    <w:p w14:paraId="1EE4F824" w14:textId="77777777" w:rsidR="00194F2F" w:rsidRDefault="00344F1A">
      <w:pPr>
        <w:ind w:leftChars="175" w:left="420"/>
        <w:rPr>
          <w:rFonts w:ascii="微软雅黑" w:eastAsia="微软雅黑" w:hAnsi="微软雅黑"/>
        </w:rPr>
      </w:pPr>
      <w:r>
        <w:rPr>
          <w:rFonts w:ascii="微软雅黑" w:eastAsia="微软雅黑" w:hAnsi="微软雅黑" w:hint="eastAsia"/>
        </w:rPr>
        <w:t>类函数(@classmethod)：即类方法, 更关注于从类中调用方法, 而不是在实例中调用方法, 如构造重载；</w:t>
      </w:r>
    </w:p>
    <w:p w14:paraId="511041C9" w14:textId="77777777" w:rsidR="00194F2F" w:rsidRDefault="00344F1A">
      <w:pPr>
        <w:ind w:leftChars="175" w:left="420"/>
        <w:rPr>
          <w:rFonts w:ascii="微软雅黑" w:eastAsia="微软雅黑" w:hAnsi="微软雅黑"/>
        </w:rPr>
      </w:pPr>
      <w:r>
        <w:rPr>
          <w:rFonts w:ascii="微软雅黑" w:eastAsia="微软雅黑" w:hAnsi="微软雅黑" w:hint="eastAsia"/>
        </w:rPr>
        <w:t>成员函数:：实例的方法, 只能通过实例进行调用。</w:t>
      </w:r>
    </w:p>
    <w:p w14:paraId="77B8AB82" w14:textId="77777777" w:rsidR="00194F2F" w:rsidRDefault="00344F1A">
      <w:pPr>
        <w:rPr>
          <w:rFonts w:ascii="微软雅黑" w:eastAsia="微软雅黑" w:hAnsi="微软雅黑"/>
        </w:rPr>
      </w:pPr>
      <w:r>
        <w:rPr>
          <w:rFonts w:ascii="微软雅黑" w:eastAsia="微软雅黑" w:hAnsi="微软雅黑" w:hint="eastAsia"/>
        </w:rPr>
        <w:t>详细请看扫下面二维码：</w:t>
      </w:r>
    </w:p>
    <w:p w14:paraId="0298A539" w14:textId="77777777" w:rsidR="00194F2F" w:rsidRDefault="00344F1A">
      <w:pPr>
        <w:jc w:val="center"/>
        <w:rPr>
          <w:rFonts w:ascii="微软雅黑" w:eastAsia="微软雅黑" w:hAnsi="微软雅黑"/>
        </w:rPr>
      </w:pPr>
      <w:r>
        <w:rPr>
          <w:noProof/>
        </w:rPr>
        <w:lastRenderedPageBreak/>
        <w:drawing>
          <wp:inline distT="0" distB="0" distL="0" distR="0" wp14:anchorId="67090047" wp14:editId="5F5C899E">
            <wp:extent cx="2857500" cy="28575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35072D16" w14:textId="77777777" w:rsidR="00194F2F" w:rsidRDefault="00344F1A">
      <w:pPr>
        <w:pStyle w:val="3"/>
        <w:numPr>
          <w:ilvl w:val="0"/>
          <w:numId w:val="311"/>
        </w:numPr>
        <w:rPr>
          <w:rStyle w:val="30"/>
          <w:szCs w:val="40"/>
        </w:rPr>
      </w:pPr>
      <w:bookmarkStart w:id="574" w:name="_Toc513215559"/>
      <w:bookmarkStart w:id="575" w:name="_Toc526779801"/>
      <w:r>
        <w:rPr>
          <w:rStyle w:val="30"/>
          <w:rFonts w:hint="eastAsia"/>
          <w:szCs w:val="40"/>
        </w:rPr>
        <w:t>用Python语言写一个函数，输入一个字符串，返回倒序结果？</w:t>
      </w:r>
      <w:bookmarkEnd w:id="574"/>
      <w:bookmarkEnd w:id="575"/>
    </w:p>
    <w:p w14:paraId="6F59735E" w14:textId="77777777" w:rsidR="00194F2F" w:rsidRDefault="00344F1A">
      <w:pPr>
        <w:numPr>
          <w:ilvl w:val="0"/>
          <w:numId w:val="316"/>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def test ()</w:t>
      </w:r>
    </w:p>
    <w:p w14:paraId="55ABCDD7" w14:textId="77777777" w:rsidR="00194F2F" w:rsidRDefault="00344F1A">
      <w:pPr>
        <w:numPr>
          <w:ilvl w:val="0"/>
          <w:numId w:val="316"/>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t xml:space="preserve">strA = raw_input("请输入需要翻转的字符串：")  </w:t>
      </w:r>
    </w:p>
    <w:p w14:paraId="3B049223" w14:textId="77777777" w:rsidR="00194F2F" w:rsidRDefault="00344F1A">
      <w:pPr>
        <w:numPr>
          <w:ilvl w:val="0"/>
          <w:numId w:val="316"/>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t xml:space="preserve">order = []   </w:t>
      </w:r>
    </w:p>
    <w:p w14:paraId="39672B2C" w14:textId="77777777" w:rsidR="00194F2F" w:rsidRDefault="00344F1A">
      <w:pPr>
        <w:numPr>
          <w:ilvl w:val="0"/>
          <w:numId w:val="316"/>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t xml:space="preserve">for i in strA:  </w:t>
      </w:r>
    </w:p>
    <w:p w14:paraId="45F00463" w14:textId="77777777" w:rsidR="00194F2F" w:rsidRDefault="00344F1A">
      <w:pPr>
        <w:numPr>
          <w:ilvl w:val="0"/>
          <w:numId w:val="316"/>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t>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t xml:space="preserve">order.append(i)  </w:t>
      </w:r>
    </w:p>
    <w:p w14:paraId="23E515CB" w14:textId="77777777" w:rsidR="00194F2F" w:rsidRDefault="00344F1A">
      <w:pPr>
        <w:numPr>
          <w:ilvl w:val="0"/>
          <w:numId w:val="316"/>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t xml:space="preserve">order.reverse()   #将列表反转  </w:t>
      </w:r>
    </w:p>
    <w:p w14:paraId="2681DFB2" w14:textId="77777777" w:rsidR="00194F2F" w:rsidRDefault="00344F1A">
      <w:pPr>
        <w:numPr>
          <w:ilvl w:val="0"/>
          <w:numId w:val="316"/>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t xml:space="preserve">print ''.join(order)    #将list转换成字符串  </w:t>
      </w:r>
    </w:p>
    <w:p w14:paraId="5F6F660F" w14:textId="77777777" w:rsidR="00194F2F" w:rsidRDefault="00344F1A">
      <w:pPr>
        <w:numPr>
          <w:ilvl w:val="0"/>
          <w:numId w:val="316"/>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ab/>
      </w:r>
      <w:r>
        <w:rPr>
          <w:rFonts w:ascii="微软雅黑" w:eastAsia="微软雅黑" w:hAnsi="微软雅黑" w:hint="eastAsia"/>
          <w:sz w:val="18"/>
          <w:szCs w:val="18"/>
          <w:shd w:val="clear" w:color="auto" w:fill="E0E0E0"/>
        </w:rPr>
        <w:tab/>
        <w:t>test()</w:t>
      </w:r>
    </w:p>
    <w:p w14:paraId="4FAB48B5" w14:textId="77777777" w:rsidR="00194F2F" w:rsidRDefault="00194F2F"/>
    <w:p w14:paraId="791119DF" w14:textId="77777777" w:rsidR="00194F2F" w:rsidRDefault="00344F1A">
      <w:pPr>
        <w:pStyle w:val="3"/>
        <w:numPr>
          <w:ilvl w:val="0"/>
          <w:numId w:val="311"/>
        </w:numPr>
        <w:rPr>
          <w:rStyle w:val="30"/>
          <w:szCs w:val="40"/>
        </w:rPr>
      </w:pPr>
      <w:bookmarkStart w:id="576" w:name="_Toc513215560"/>
      <w:bookmarkStart w:id="577" w:name="_Toc526779802"/>
      <w:r>
        <w:rPr>
          <w:rStyle w:val="30"/>
          <w:rFonts w:hint="eastAsia"/>
          <w:szCs w:val="40"/>
        </w:rPr>
        <w:t>介绍一下Python的异常处理机制和自己开发过程中的体会?</w:t>
      </w:r>
      <w:bookmarkEnd w:id="576"/>
      <w:bookmarkEnd w:id="577"/>
    </w:p>
    <w:p w14:paraId="201A8337" w14:textId="77777777" w:rsidR="00194F2F" w:rsidRDefault="00344F1A">
      <w:pPr>
        <w:pStyle w:val="af7"/>
        <w:numPr>
          <w:ilvl w:val="0"/>
          <w:numId w:val="317"/>
        </w:numPr>
        <w:ind w:firstLineChars="0"/>
        <w:rPr>
          <w:rFonts w:ascii="微软雅黑" w:eastAsia="微软雅黑" w:hAnsi="微软雅黑"/>
        </w:rPr>
      </w:pPr>
      <w:r>
        <w:rPr>
          <w:rFonts w:ascii="微软雅黑" w:eastAsia="微软雅黑" w:hAnsi="微软雅黑"/>
        </w:rPr>
        <w:t>默认的异常处理器</w:t>
      </w:r>
    </w:p>
    <w:p w14:paraId="34288A8E" w14:textId="77777777" w:rsidR="00194F2F" w:rsidRDefault="00344F1A">
      <w:pPr>
        <w:ind w:left="420"/>
        <w:rPr>
          <w:rFonts w:ascii="微软雅黑" w:eastAsia="微软雅黑" w:hAnsi="微软雅黑"/>
        </w:rPr>
      </w:pPr>
      <w:r>
        <w:rPr>
          <w:rFonts w:ascii="微软雅黑" w:eastAsia="微软雅黑" w:hAnsi="微软雅黑"/>
        </w:rPr>
        <w:t>代码如下:</w:t>
      </w:r>
    </w:p>
    <w:p w14:paraId="12583E8F" w14:textId="77777777" w:rsidR="00194F2F" w:rsidRDefault="00344F1A">
      <w:pPr>
        <w:numPr>
          <w:ilvl w:val="0"/>
          <w:numId w:val="31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s = 'Hello girl!' </w:t>
      </w:r>
    </w:p>
    <w:p w14:paraId="5E64A6AD" w14:textId="77777777" w:rsidR="00194F2F" w:rsidRDefault="00344F1A">
      <w:pPr>
        <w:numPr>
          <w:ilvl w:val="0"/>
          <w:numId w:val="31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 s[100]</w:t>
      </w:r>
    </w:p>
    <w:p w14:paraId="565B1390" w14:textId="77777777" w:rsidR="00194F2F" w:rsidRDefault="00344F1A">
      <w:pPr>
        <w:numPr>
          <w:ilvl w:val="0"/>
          <w:numId w:val="318"/>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 'continue'</w:t>
      </w:r>
    </w:p>
    <w:p w14:paraId="7F0A578C" w14:textId="77777777" w:rsidR="00194F2F" w:rsidRDefault="00344F1A">
      <w:pPr>
        <w:ind w:firstLine="420"/>
        <w:rPr>
          <w:rFonts w:ascii="微软雅黑" w:eastAsia="微软雅黑" w:hAnsi="微软雅黑"/>
        </w:rPr>
      </w:pPr>
      <w:r>
        <w:rPr>
          <w:rFonts w:ascii="微软雅黑" w:eastAsia="微软雅黑" w:hAnsi="微软雅黑"/>
        </w:rPr>
        <w:t>如果我们没有对异常进行任何预防,那么在程序执行的过程中发生异常,就会中断程序,调用python默认的异常处理器,并在终端输出异常信息。这种情况下,第3行代码不会执行。</w:t>
      </w:r>
    </w:p>
    <w:p w14:paraId="4ACD86B3" w14:textId="77777777" w:rsidR="00194F2F" w:rsidRDefault="00344F1A">
      <w:pPr>
        <w:pStyle w:val="af7"/>
        <w:numPr>
          <w:ilvl w:val="0"/>
          <w:numId w:val="317"/>
        </w:numPr>
        <w:ind w:firstLineChars="0"/>
        <w:rPr>
          <w:rFonts w:ascii="微软雅黑" w:eastAsia="微软雅黑" w:hAnsi="微软雅黑"/>
        </w:rPr>
      </w:pPr>
      <w:r>
        <w:rPr>
          <w:rFonts w:ascii="微软雅黑" w:eastAsia="微软雅黑" w:hAnsi="微软雅黑"/>
        </w:rPr>
        <w:t>try…except</w:t>
      </w:r>
    </w:p>
    <w:p w14:paraId="49B57025" w14:textId="77777777" w:rsidR="00194F2F" w:rsidRDefault="00344F1A">
      <w:pPr>
        <w:ind w:firstLine="420"/>
        <w:rPr>
          <w:rFonts w:ascii="微软雅黑" w:eastAsia="微软雅黑" w:hAnsi="微软雅黑"/>
        </w:rPr>
      </w:pPr>
      <w:r>
        <w:rPr>
          <w:rFonts w:ascii="微软雅黑" w:eastAsia="微软雅黑" w:hAnsi="微软雅黑"/>
        </w:rPr>
        <w:lastRenderedPageBreak/>
        <w:t>代码如下:</w:t>
      </w:r>
    </w:p>
    <w:p w14:paraId="509C2397" w14:textId="77777777" w:rsidR="00194F2F" w:rsidRDefault="00344F1A">
      <w:pPr>
        <w:numPr>
          <w:ilvl w:val="0"/>
          <w:numId w:val="31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s = 'Hello girl!'</w:t>
      </w:r>
    </w:p>
    <w:p w14:paraId="110E4421" w14:textId="77777777" w:rsidR="00194F2F" w:rsidRDefault="00344F1A">
      <w:pPr>
        <w:numPr>
          <w:ilvl w:val="0"/>
          <w:numId w:val="31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try:</w:t>
      </w:r>
    </w:p>
    <w:p w14:paraId="6B586B85" w14:textId="77777777" w:rsidR="00194F2F" w:rsidRDefault="00344F1A">
      <w:pPr>
        <w:numPr>
          <w:ilvl w:val="0"/>
          <w:numId w:val="31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 s[100]</w:t>
      </w:r>
    </w:p>
    <w:p w14:paraId="3A21BCBC" w14:textId="77777777" w:rsidR="00194F2F" w:rsidRDefault="00344F1A">
      <w:pPr>
        <w:numPr>
          <w:ilvl w:val="0"/>
          <w:numId w:val="31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except IndexError:</w:t>
      </w:r>
    </w:p>
    <w:p w14:paraId="3B525608" w14:textId="77777777" w:rsidR="00194F2F" w:rsidRDefault="00344F1A">
      <w:pPr>
        <w:numPr>
          <w:ilvl w:val="0"/>
          <w:numId w:val="31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 'error...'</w:t>
      </w:r>
    </w:p>
    <w:p w14:paraId="60BB53A9" w14:textId="77777777" w:rsidR="00194F2F" w:rsidRDefault="00344F1A">
      <w:pPr>
        <w:numPr>
          <w:ilvl w:val="0"/>
          <w:numId w:val="319"/>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 'continue'</w:t>
      </w:r>
    </w:p>
    <w:p w14:paraId="0D8563AC" w14:textId="77777777" w:rsidR="00194F2F" w:rsidRDefault="00344F1A">
      <w:pPr>
        <w:ind w:firstLine="420"/>
        <w:rPr>
          <w:rFonts w:ascii="微软雅黑" w:eastAsia="微软雅黑" w:hAnsi="微软雅黑"/>
        </w:rPr>
      </w:pPr>
      <w:r>
        <w:rPr>
          <w:rFonts w:ascii="微软雅黑" w:eastAsia="微软雅黑" w:hAnsi="微软雅黑"/>
        </w:rPr>
        <w:t>程序执行到第2句时发现try语句,进入try语句块执行,发生异常,回到try语句层,寻找后面是否有except语句。找到except语句后,会调用这个自定义的异常处理器。except将异常处理完毕后,程序继续往下执行。这种情况下,最后两个print语句都会执行。</w:t>
      </w:r>
    </w:p>
    <w:p w14:paraId="514D78D4" w14:textId="77777777" w:rsidR="00194F2F" w:rsidRDefault="00344F1A">
      <w:pPr>
        <w:ind w:firstLine="420"/>
        <w:rPr>
          <w:rFonts w:ascii="微软雅黑" w:eastAsia="微软雅黑" w:hAnsi="微软雅黑"/>
        </w:rPr>
      </w:pPr>
      <w:r>
        <w:rPr>
          <w:rFonts w:ascii="微软雅黑" w:eastAsia="微软雅黑" w:hAnsi="微软雅黑"/>
        </w:rPr>
        <w:t>except后面也可以为空,表示捕获任何类型的异常。</w:t>
      </w:r>
    </w:p>
    <w:p w14:paraId="24213176" w14:textId="77777777" w:rsidR="00194F2F" w:rsidRDefault="00344F1A">
      <w:pPr>
        <w:pStyle w:val="af7"/>
        <w:numPr>
          <w:ilvl w:val="0"/>
          <w:numId w:val="317"/>
        </w:numPr>
        <w:ind w:firstLineChars="0"/>
        <w:rPr>
          <w:rFonts w:ascii="微软雅黑" w:eastAsia="微软雅黑" w:hAnsi="微软雅黑"/>
        </w:rPr>
      </w:pPr>
      <w:r>
        <w:rPr>
          <w:rFonts w:ascii="微软雅黑" w:eastAsia="微软雅黑" w:hAnsi="微软雅黑"/>
        </w:rPr>
        <w:t>try…finally</w:t>
      </w:r>
    </w:p>
    <w:p w14:paraId="28734A8B" w14:textId="77777777" w:rsidR="00194F2F" w:rsidRDefault="00344F1A">
      <w:pPr>
        <w:ind w:firstLine="420"/>
        <w:rPr>
          <w:rFonts w:ascii="微软雅黑" w:eastAsia="微软雅黑" w:hAnsi="微软雅黑"/>
        </w:rPr>
      </w:pPr>
      <w:r>
        <w:rPr>
          <w:rFonts w:ascii="微软雅黑" w:eastAsia="微软雅黑" w:hAnsi="微软雅黑"/>
        </w:rPr>
        <w:t>代码如下:</w:t>
      </w:r>
    </w:p>
    <w:p w14:paraId="69FF85B1" w14:textId="77777777" w:rsidR="00194F2F" w:rsidRDefault="00344F1A">
      <w:pPr>
        <w:numPr>
          <w:ilvl w:val="0"/>
          <w:numId w:val="32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s = 'Hello girl!'</w:t>
      </w:r>
    </w:p>
    <w:p w14:paraId="0AB8D748" w14:textId="77777777" w:rsidR="00194F2F" w:rsidRDefault="00344F1A">
      <w:pPr>
        <w:numPr>
          <w:ilvl w:val="0"/>
          <w:numId w:val="32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try:</w:t>
      </w:r>
    </w:p>
    <w:p w14:paraId="7027A1EC" w14:textId="77777777" w:rsidR="00194F2F" w:rsidRDefault="00344F1A">
      <w:pPr>
        <w:numPr>
          <w:ilvl w:val="0"/>
          <w:numId w:val="32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 s[100]</w:t>
      </w:r>
    </w:p>
    <w:p w14:paraId="3B7BC07D" w14:textId="77777777" w:rsidR="00194F2F" w:rsidRDefault="00344F1A">
      <w:pPr>
        <w:numPr>
          <w:ilvl w:val="0"/>
          <w:numId w:val="32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finally:</w:t>
      </w:r>
    </w:p>
    <w:p w14:paraId="159448AA" w14:textId="77777777" w:rsidR="00194F2F" w:rsidRDefault="00344F1A">
      <w:pPr>
        <w:numPr>
          <w:ilvl w:val="0"/>
          <w:numId w:val="32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print 'error...'</w:t>
      </w:r>
    </w:p>
    <w:p w14:paraId="74B45FA5" w14:textId="77777777" w:rsidR="00194F2F" w:rsidRDefault="00344F1A">
      <w:pPr>
        <w:numPr>
          <w:ilvl w:val="0"/>
          <w:numId w:val="320"/>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 'continue'</w:t>
      </w:r>
    </w:p>
    <w:p w14:paraId="46C63E7E" w14:textId="77777777" w:rsidR="00194F2F" w:rsidRDefault="00344F1A">
      <w:pPr>
        <w:ind w:firstLine="420"/>
        <w:rPr>
          <w:rFonts w:ascii="微软雅黑" w:eastAsia="微软雅黑" w:hAnsi="微软雅黑"/>
        </w:rPr>
      </w:pPr>
      <w:r>
        <w:rPr>
          <w:rFonts w:ascii="微软雅黑" w:eastAsia="微软雅黑" w:hAnsi="微软雅黑"/>
        </w:rPr>
        <w:t>finally语句表示,无论异常发生与否,finally中的语句都要执行。但是,由于没有except处理器,finally执行完毕后程序便中断。这种情况下,倒第2个print会执行,到第1个不会执行。如果try语句中没有异常,三个print都会执行。</w:t>
      </w:r>
    </w:p>
    <w:p w14:paraId="3E5843DC" w14:textId="77777777" w:rsidR="00194F2F" w:rsidRDefault="00344F1A">
      <w:pPr>
        <w:pStyle w:val="af7"/>
        <w:numPr>
          <w:ilvl w:val="0"/>
          <w:numId w:val="317"/>
        </w:numPr>
        <w:ind w:firstLineChars="0"/>
        <w:rPr>
          <w:rFonts w:ascii="微软雅黑" w:eastAsia="微软雅黑" w:hAnsi="微软雅黑"/>
        </w:rPr>
      </w:pPr>
      <w:r>
        <w:rPr>
          <w:rFonts w:ascii="微软雅黑" w:eastAsia="微软雅黑" w:hAnsi="微软雅黑"/>
        </w:rPr>
        <w:t>assert</w:t>
      </w:r>
    </w:p>
    <w:p w14:paraId="5B3031D3" w14:textId="77777777" w:rsidR="00194F2F" w:rsidRDefault="00344F1A">
      <w:pPr>
        <w:rPr>
          <w:rFonts w:ascii="微软雅黑" w:eastAsia="微软雅黑" w:hAnsi="微软雅黑"/>
        </w:rPr>
      </w:pPr>
      <w:r>
        <w:rPr>
          <w:rFonts w:ascii="微软雅黑" w:eastAsia="微软雅黑" w:hAnsi="微软雅黑"/>
        </w:rPr>
        <w:t> </w:t>
      </w:r>
      <w:r>
        <w:rPr>
          <w:rFonts w:ascii="微软雅黑" w:eastAsia="微软雅黑" w:hAnsi="微软雅黑"/>
        </w:rPr>
        <w:tab/>
        <w:t>代码如下:</w:t>
      </w:r>
    </w:p>
    <w:p w14:paraId="62F462DD" w14:textId="77777777" w:rsidR="00194F2F" w:rsidRDefault="00344F1A">
      <w:pPr>
        <w:numPr>
          <w:ilvl w:val="0"/>
          <w:numId w:val="321"/>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assert False,'error...'</w:t>
      </w:r>
    </w:p>
    <w:p w14:paraId="548191C0" w14:textId="77777777" w:rsidR="00194F2F" w:rsidRDefault="00344F1A">
      <w:pPr>
        <w:numPr>
          <w:ilvl w:val="0"/>
          <w:numId w:val="321"/>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 'continue'</w:t>
      </w:r>
    </w:p>
    <w:p w14:paraId="09C147F2" w14:textId="77777777" w:rsidR="00194F2F" w:rsidRDefault="00344F1A">
      <w:pPr>
        <w:ind w:firstLine="420"/>
        <w:rPr>
          <w:rFonts w:ascii="微软雅黑" w:eastAsia="微软雅黑" w:hAnsi="微软雅黑"/>
        </w:rPr>
      </w:pPr>
      <w:r>
        <w:rPr>
          <w:rFonts w:ascii="微软雅黑" w:eastAsia="微软雅黑" w:hAnsi="微软雅黑"/>
        </w:rPr>
        <w:t>这个语句,先判断assert后面紧跟的语句是True还是False,如果是True则继续执行print,如果是False则中断程序,调用默认的异常处理器,同时输出assert语句逗号后面的提示信息。本例情况下,程序中断,提示error,后面的print不执行。</w:t>
      </w:r>
    </w:p>
    <w:p w14:paraId="56F1D68B" w14:textId="77777777" w:rsidR="00194F2F" w:rsidRDefault="00344F1A">
      <w:pPr>
        <w:pStyle w:val="af7"/>
        <w:numPr>
          <w:ilvl w:val="0"/>
          <w:numId w:val="317"/>
        </w:numPr>
        <w:ind w:firstLineChars="0"/>
        <w:rPr>
          <w:rFonts w:ascii="微软雅黑" w:eastAsia="微软雅黑" w:hAnsi="微软雅黑"/>
        </w:rPr>
      </w:pPr>
      <w:r>
        <w:rPr>
          <w:rFonts w:ascii="微软雅黑" w:eastAsia="微软雅黑" w:hAnsi="微软雅黑"/>
        </w:rPr>
        <w:lastRenderedPageBreak/>
        <w:t>with…as</w:t>
      </w:r>
    </w:p>
    <w:p w14:paraId="16C08537" w14:textId="77777777" w:rsidR="00194F2F" w:rsidRDefault="00344F1A">
      <w:pPr>
        <w:ind w:firstLine="420"/>
        <w:rPr>
          <w:rFonts w:ascii="微软雅黑" w:eastAsia="微软雅黑" w:hAnsi="微软雅黑"/>
        </w:rPr>
      </w:pPr>
      <w:r>
        <w:rPr>
          <w:rFonts w:ascii="微软雅黑" w:eastAsia="微软雅黑" w:hAnsi="微软雅黑"/>
        </w:rPr>
        <w:t>代码如下:</w:t>
      </w:r>
    </w:p>
    <w:p w14:paraId="72C345FA" w14:textId="77777777" w:rsidR="00194F2F" w:rsidRDefault="00344F1A">
      <w:pPr>
        <w:numPr>
          <w:ilvl w:val="0"/>
          <w:numId w:val="32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with open('nothing.txt','r') as f:</w:t>
      </w:r>
    </w:p>
    <w:p w14:paraId="48606E19" w14:textId="77777777" w:rsidR="00194F2F" w:rsidRDefault="00344F1A">
      <w:pPr>
        <w:numPr>
          <w:ilvl w:val="0"/>
          <w:numId w:val="32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f.read()</w:t>
      </w:r>
    </w:p>
    <w:p w14:paraId="366C8CAD" w14:textId="77777777" w:rsidR="00194F2F" w:rsidRDefault="00344F1A">
      <w:pPr>
        <w:numPr>
          <w:ilvl w:val="0"/>
          <w:numId w:val="32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 2/0</w:t>
      </w:r>
    </w:p>
    <w:p w14:paraId="7D5D8948" w14:textId="77777777" w:rsidR="00194F2F" w:rsidRDefault="00344F1A">
      <w:pPr>
        <w:numPr>
          <w:ilvl w:val="0"/>
          <w:numId w:val="322"/>
        </w:numPr>
        <w:shd w:val="clear" w:color="auto" w:fill="E0E0E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 'continue'</w:t>
      </w:r>
    </w:p>
    <w:p w14:paraId="08689774" w14:textId="77777777" w:rsidR="00194F2F" w:rsidRDefault="00344F1A">
      <w:pPr>
        <w:ind w:firstLine="420"/>
        <w:rPr>
          <w:rFonts w:ascii="微软雅黑" w:eastAsia="微软雅黑" w:hAnsi="微软雅黑"/>
        </w:rPr>
      </w:pPr>
      <w:r>
        <w:rPr>
          <w:rFonts w:ascii="微软雅黑" w:eastAsia="微软雅黑" w:hAnsi="微软雅黑"/>
        </w:rPr>
        <w:t>我们平时在使用类似文件的流对象时,使用完毕后要调用close方法关闭,很麻烦。这里with…as语句提供了一个非常方便的替代方法:open打开文件后将返回的文件流对象赋值给f,然后在with语句块中使用。with语句块完毕之后,会隐藏地自动关闭文件。</w:t>
      </w:r>
    </w:p>
    <w:p w14:paraId="2F870034" w14:textId="77777777" w:rsidR="00194F2F" w:rsidRDefault="00344F1A">
      <w:pPr>
        <w:ind w:firstLine="420"/>
        <w:rPr>
          <w:rFonts w:ascii="微软雅黑" w:eastAsia="微软雅黑" w:hAnsi="微软雅黑"/>
        </w:rPr>
      </w:pPr>
      <w:r>
        <w:rPr>
          <w:rFonts w:ascii="微软雅黑" w:eastAsia="微软雅黑" w:hAnsi="微软雅黑"/>
        </w:rPr>
        <w:t>如果with语句或语句块中发生异常,会调用默认的异常处理器处理,但文件还是会正常关闭。</w:t>
      </w:r>
    </w:p>
    <w:p w14:paraId="691F942B" w14:textId="77777777" w:rsidR="00194F2F" w:rsidRDefault="00344F1A">
      <w:pPr>
        <w:ind w:firstLine="420"/>
        <w:rPr>
          <w:rFonts w:ascii="微软雅黑" w:eastAsia="微软雅黑" w:hAnsi="微软雅黑"/>
        </w:rPr>
      </w:pPr>
      <w:r>
        <w:rPr>
          <w:rFonts w:ascii="微软雅黑" w:eastAsia="微软雅黑" w:hAnsi="微软雅黑"/>
        </w:rPr>
        <w:t>这种情况下,会抛出异常,最后的print不执行。</w:t>
      </w:r>
    </w:p>
    <w:p w14:paraId="7B84282F" w14:textId="77777777" w:rsidR="00194F2F" w:rsidRDefault="00344F1A">
      <w:pPr>
        <w:pStyle w:val="3"/>
        <w:numPr>
          <w:ilvl w:val="0"/>
          <w:numId w:val="311"/>
        </w:numPr>
        <w:rPr>
          <w:rStyle w:val="30"/>
          <w:szCs w:val="40"/>
        </w:rPr>
      </w:pPr>
      <w:bookmarkStart w:id="578" w:name="_Toc513215561"/>
      <w:bookmarkStart w:id="579" w:name="_Toc526779803"/>
      <w:r>
        <w:rPr>
          <w:rStyle w:val="30"/>
          <w:rFonts w:hint="eastAsia"/>
          <w:szCs w:val="40"/>
        </w:rPr>
        <w:t>jQuery库中$()是什么？网上有5个&lt;div&gt;元素，如何使用jQuery来选择它们？</w:t>
      </w:r>
      <w:bookmarkEnd w:id="578"/>
      <w:bookmarkEnd w:id="579"/>
    </w:p>
    <w:p w14:paraId="180688DD" w14:textId="77777777" w:rsidR="00194F2F" w:rsidRDefault="00344F1A">
      <w:pPr>
        <w:ind w:firstLine="420"/>
        <w:rPr>
          <w:rFonts w:ascii="微软雅黑" w:eastAsia="微软雅黑" w:hAnsi="微软雅黑"/>
        </w:rPr>
      </w:pPr>
      <w:r>
        <w:rPr>
          <w:rFonts w:ascii="微软雅黑" w:eastAsia="微软雅黑" w:hAnsi="微软雅黑" w:hint="eastAsia"/>
        </w:rPr>
        <w:t>$()函数是JQuery函数的别称，$()函数用于将任何对象包裹成jQuery对象，接着就可以被允许调用定义在jQuery对象上的多个不同方法。甚至可以将一个选择器字符串传入 $()函数，它会返回一个包含所有匹配的DOM 元素数组的jQuery对象。可以用each()方法进行遍历里面的对象。</w:t>
      </w:r>
    </w:p>
    <w:p w14:paraId="4DBD4E71" w14:textId="77777777" w:rsidR="00194F2F" w:rsidRDefault="00344F1A">
      <w:pPr>
        <w:ind w:firstLine="420"/>
        <w:rPr>
          <w:rFonts w:ascii="微软雅黑" w:eastAsia="微软雅黑" w:hAnsi="微软雅黑"/>
        </w:rPr>
      </w:pPr>
      <w:r>
        <w:rPr>
          <w:rFonts w:ascii="微软雅黑" w:eastAsia="微软雅黑" w:hAnsi="微软雅黑" w:hint="eastAsia"/>
        </w:rPr>
        <w:t>选择&lt;div</w:t>
      </w:r>
      <w:r>
        <w:rPr>
          <w:rFonts w:ascii="微软雅黑" w:eastAsia="微软雅黑" w:hAnsi="微软雅黑"/>
        </w:rPr>
        <w:t>&gt;</w:t>
      </w:r>
      <w:r>
        <w:rPr>
          <w:rFonts w:ascii="微软雅黑" w:eastAsia="微软雅黑" w:hAnsi="微软雅黑" w:hint="eastAsia"/>
        </w:rPr>
        <w:t>元素：</w:t>
      </w:r>
      <w:r>
        <w:rPr>
          <w:rFonts w:ascii="微软雅黑" w:eastAsia="微软雅黑" w:hAnsi="微软雅黑"/>
        </w:rPr>
        <w:t>这个问题是jQuery基于选择器的。jQuery支持不同类型的选择器，有 ID选择器、class选择器、标签选择器。这个问题的答案是使用标签选择器来选择所有的div元素。</w:t>
      </w:r>
    </w:p>
    <w:p w14:paraId="72771BD1" w14:textId="77777777" w:rsidR="00194F2F" w:rsidRDefault="00344F1A">
      <w:pPr>
        <w:ind w:firstLine="420"/>
        <w:rPr>
          <w:rFonts w:ascii="微软雅黑" w:eastAsia="微软雅黑" w:hAnsi="微软雅黑"/>
        </w:rPr>
      </w:pPr>
      <w:r>
        <w:rPr>
          <w:rFonts w:ascii="微软雅黑" w:eastAsia="微软雅黑" w:hAnsi="微软雅黑"/>
        </w:rPr>
        <w:t>jQuery代码： </w:t>
      </w:r>
    </w:p>
    <w:p w14:paraId="5E7307CD" w14:textId="77777777" w:rsidR="00194F2F" w:rsidRDefault="00344F1A">
      <w:pPr>
        <w:ind w:firstLine="420"/>
        <w:rPr>
          <w:rFonts w:ascii="微软雅黑" w:eastAsia="微软雅黑" w:hAnsi="微软雅黑"/>
        </w:rPr>
      </w:pPr>
      <w:r>
        <w:rPr>
          <w:rFonts w:ascii="微软雅黑" w:eastAsia="微软雅黑" w:hAnsi="微软雅黑"/>
        </w:rPr>
        <w:t>$("div").</w:t>
      </w:r>
    </w:p>
    <w:p w14:paraId="7DFF2C72" w14:textId="77777777" w:rsidR="00194F2F" w:rsidRDefault="00344F1A">
      <w:pPr>
        <w:ind w:firstLine="420"/>
        <w:rPr>
          <w:rFonts w:ascii="微软雅黑" w:eastAsia="微软雅黑" w:hAnsi="微软雅黑"/>
        </w:rPr>
      </w:pPr>
      <w:r>
        <w:rPr>
          <w:rFonts w:ascii="微软雅黑" w:eastAsia="微软雅黑" w:hAnsi="微软雅黑"/>
        </w:rPr>
        <w:t>其返回值是一个包含5个div标签的jQuery对象。</w:t>
      </w:r>
    </w:p>
    <w:p w14:paraId="4158FD9C" w14:textId="77777777" w:rsidR="00194F2F" w:rsidRDefault="00344F1A">
      <w:pPr>
        <w:pStyle w:val="3"/>
        <w:numPr>
          <w:ilvl w:val="0"/>
          <w:numId w:val="311"/>
        </w:numPr>
        <w:rPr>
          <w:rStyle w:val="30"/>
          <w:szCs w:val="40"/>
        </w:rPr>
      </w:pPr>
      <w:bookmarkStart w:id="580" w:name="_Toc513215562"/>
      <w:bookmarkStart w:id="581" w:name="_Toc526779804"/>
      <w:r>
        <w:rPr>
          <w:rStyle w:val="30"/>
          <w:rFonts w:hint="eastAsia"/>
          <w:szCs w:val="40"/>
        </w:rPr>
        <w:lastRenderedPageBreak/>
        <w:t>写一个Bash Shell脚本来得到当前的日期、时间、用户名和当前工作目录?</w:t>
      </w:r>
      <w:bookmarkEnd w:id="580"/>
      <w:bookmarkEnd w:id="581"/>
    </w:p>
    <w:p w14:paraId="0E062E9B" w14:textId="77777777" w:rsidR="00194F2F" w:rsidRDefault="00344F1A">
      <w:pPr>
        <w:ind w:left="420" w:firstLine="420"/>
        <w:rPr>
          <w:rFonts w:ascii="微软雅黑" w:eastAsia="微软雅黑" w:hAnsi="微软雅黑"/>
        </w:rPr>
      </w:pPr>
      <w:r>
        <w:rPr>
          <w:rFonts w:ascii="微软雅黑" w:eastAsia="微软雅黑" w:hAnsi="微软雅黑" w:hint="eastAsia"/>
        </w:rPr>
        <w:t>输出用户名，当前日期和时间，以及当前工作目录的命令就是logname，date，who i am和pwd。</w:t>
      </w:r>
    </w:p>
    <w:p w14:paraId="1E369720" w14:textId="77777777" w:rsidR="00194F2F" w:rsidRDefault="00344F1A">
      <w:pPr>
        <w:pStyle w:val="3"/>
        <w:numPr>
          <w:ilvl w:val="0"/>
          <w:numId w:val="311"/>
        </w:numPr>
        <w:rPr>
          <w:rStyle w:val="30"/>
          <w:szCs w:val="40"/>
        </w:rPr>
      </w:pPr>
      <w:bookmarkStart w:id="582" w:name="_Toc513215563"/>
      <w:bookmarkStart w:id="583" w:name="_Toc526779805"/>
      <w:r>
        <w:rPr>
          <w:rStyle w:val="30"/>
          <w:rFonts w:hint="eastAsia"/>
          <w:szCs w:val="40"/>
        </w:rPr>
        <w:t>Django中使用memcached 作为缓存的具体方法？有缺点说明？</w:t>
      </w:r>
      <w:bookmarkEnd w:id="582"/>
      <w:bookmarkEnd w:id="583"/>
    </w:p>
    <w:p w14:paraId="2F505D8C" w14:textId="77777777" w:rsidR="00194F2F" w:rsidRDefault="00344F1A">
      <w:pPr>
        <w:ind w:firstLine="420"/>
        <w:rPr>
          <w:rFonts w:ascii="微软雅黑" w:eastAsia="微软雅黑" w:hAnsi="微软雅黑"/>
        </w:rPr>
      </w:pPr>
      <w:r>
        <w:rPr>
          <w:rFonts w:ascii="微软雅黑" w:eastAsia="微软雅黑" w:hAnsi="微软雅黑" w:hint="eastAsia"/>
        </w:rPr>
        <w:t>memcached是一种缓存技术, 基于c/s模式，他可以把你的数据放入内存，从而通过内存访问提速,因为内存最快的。</w:t>
      </w:r>
    </w:p>
    <w:p w14:paraId="3921A32B" w14:textId="77777777" w:rsidR="00194F2F" w:rsidRDefault="00344F1A">
      <w:pPr>
        <w:rPr>
          <w:rFonts w:ascii="微软雅黑" w:eastAsia="微软雅黑" w:hAnsi="微软雅黑"/>
        </w:rPr>
      </w:pPr>
      <w:r>
        <w:rPr>
          <w:rFonts w:ascii="微软雅黑" w:eastAsia="微软雅黑" w:hAnsi="微软雅黑" w:hint="eastAsia"/>
        </w:rPr>
        <w:t>详细请扫下面二维码查看：</w:t>
      </w:r>
    </w:p>
    <w:p w14:paraId="5A7D8442" w14:textId="77777777" w:rsidR="00194F2F" w:rsidRDefault="00344F1A">
      <w:pPr>
        <w:jc w:val="center"/>
      </w:pPr>
      <w:r>
        <w:rPr>
          <w:noProof/>
        </w:rPr>
        <w:drawing>
          <wp:inline distT="0" distB="0" distL="0" distR="0" wp14:anchorId="7C186CD4" wp14:editId="5013F993">
            <wp:extent cx="2857500" cy="28575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r>
        <w:rPr>
          <w:noProof/>
        </w:rPr>
        <w:drawing>
          <wp:inline distT="0" distB="0" distL="0" distR="0" wp14:anchorId="295A6049" wp14:editId="0B2C88DF">
            <wp:extent cx="2857500" cy="28575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1C47B770" w14:textId="77777777" w:rsidR="00194F2F" w:rsidRDefault="00344F1A">
      <w:pPr>
        <w:pStyle w:val="2"/>
        <w:numPr>
          <w:ilvl w:val="0"/>
          <w:numId w:val="262"/>
        </w:numPr>
        <w:rPr>
          <w:rStyle w:val="30"/>
        </w:rPr>
      </w:pPr>
      <w:bookmarkStart w:id="584" w:name="_Toc513215564"/>
      <w:bookmarkStart w:id="585" w:name="_Toc526779806"/>
      <w:r>
        <w:rPr>
          <w:rStyle w:val="30"/>
          <w:rFonts w:hint="eastAsia"/>
        </w:rPr>
        <w:t>微影时代</w:t>
      </w:r>
      <w:r>
        <w:rPr>
          <w:rStyle w:val="30"/>
          <w:rFonts w:hint="eastAsia"/>
          <w:b w:val="0"/>
        </w:rPr>
        <w:t>（2018-5-2 lyf）</w:t>
      </w:r>
      <w:bookmarkEnd w:id="584"/>
      <w:bookmarkEnd w:id="585"/>
    </w:p>
    <w:p w14:paraId="065506E7" w14:textId="77777777" w:rsidR="00194F2F" w:rsidRDefault="00344F1A">
      <w:pPr>
        <w:pStyle w:val="3"/>
        <w:numPr>
          <w:ilvl w:val="0"/>
          <w:numId w:val="323"/>
        </w:numPr>
        <w:rPr>
          <w:rStyle w:val="30"/>
          <w:szCs w:val="40"/>
        </w:rPr>
      </w:pPr>
      <w:bookmarkStart w:id="586" w:name="_Toc513215565"/>
      <w:bookmarkStart w:id="587" w:name="_Toc526779807"/>
      <w:r>
        <w:rPr>
          <w:rStyle w:val="30"/>
          <w:rFonts w:hint="eastAsia"/>
          <w:szCs w:val="40"/>
        </w:rPr>
        <w:t>装饰器的理解?</w:t>
      </w:r>
      <w:bookmarkEnd w:id="586"/>
      <w:bookmarkEnd w:id="587"/>
    </w:p>
    <w:p w14:paraId="06F67CC6" w14:textId="77777777" w:rsidR="00194F2F" w:rsidRDefault="00344F1A">
      <w:pPr>
        <w:ind w:firstLine="420"/>
        <w:rPr>
          <w:rFonts w:ascii="微软雅黑" w:eastAsia="微软雅黑" w:hAnsi="微软雅黑"/>
        </w:rPr>
      </w:pPr>
      <w:r>
        <w:rPr>
          <w:rFonts w:ascii="微软雅黑" w:eastAsia="微软雅黑" w:hAnsi="微软雅黑" w:hint="eastAsia"/>
        </w:rPr>
        <w:t>详见第三章（Python高级）→四.设计模式→3.装饰器。</w:t>
      </w:r>
    </w:p>
    <w:p w14:paraId="391D7BE4" w14:textId="77777777" w:rsidR="00194F2F" w:rsidRDefault="00344F1A">
      <w:pPr>
        <w:pStyle w:val="3"/>
        <w:numPr>
          <w:ilvl w:val="0"/>
          <w:numId w:val="323"/>
        </w:numPr>
        <w:rPr>
          <w:rStyle w:val="30"/>
          <w:szCs w:val="40"/>
        </w:rPr>
      </w:pPr>
      <w:bookmarkStart w:id="588" w:name="_Toc513215566"/>
      <w:bookmarkStart w:id="589" w:name="_Toc526779808"/>
      <w:r>
        <w:rPr>
          <w:rStyle w:val="30"/>
          <w:rFonts w:hint="eastAsia"/>
          <w:szCs w:val="40"/>
        </w:rPr>
        <w:lastRenderedPageBreak/>
        <w:t>scrapy框架，反扒机制，手写中间件?</w:t>
      </w:r>
      <w:bookmarkEnd w:id="588"/>
      <w:bookmarkEnd w:id="589"/>
    </w:p>
    <w:p w14:paraId="3B26AA01" w14:textId="77777777" w:rsidR="00194F2F" w:rsidRDefault="00344F1A">
      <w:pPr>
        <w:ind w:left="720" w:firstLine="420"/>
        <w:rPr>
          <w:rFonts w:ascii="微软雅黑" w:eastAsia="微软雅黑" w:hAnsi="微软雅黑"/>
        </w:rPr>
      </w:pPr>
      <w:r>
        <w:rPr>
          <w:rFonts w:ascii="微软雅黑" w:eastAsia="微软雅黑" w:hAnsi="微软雅黑" w:hint="eastAsia"/>
        </w:rPr>
        <w:t>答案详见第十二章（企业真题实战）→四.北京号外科技面试题→7。</w:t>
      </w:r>
    </w:p>
    <w:p w14:paraId="5554A97A" w14:textId="77777777" w:rsidR="00194F2F" w:rsidRDefault="00344F1A">
      <w:pPr>
        <w:pStyle w:val="3"/>
        <w:numPr>
          <w:ilvl w:val="0"/>
          <w:numId w:val="323"/>
        </w:numPr>
        <w:rPr>
          <w:rStyle w:val="30"/>
          <w:szCs w:val="40"/>
        </w:rPr>
      </w:pPr>
      <w:bookmarkStart w:id="590" w:name="_Toc513215567"/>
      <w:bookmarkStart w:id="591" w:name="_Toc526779809"/>
      <w:r>
        <w:rPr>
          <w:rStyle w:val="30"/>
          <w:rFonts w:hint="eastAsia"/>
          <w:szCs w:val="40"/>
        </w:rPr>
        <w:t>HTTP头有什么字段?</w:t>
      </w:r>
      <w:bookmarkEnd w:id="590"/>
      <w:bookmarkEnd w:id="591"/>
    </w:p>
    <w:p w14:paraId="2BF6813E" w14:textId="77777777" w:rsidR="00194F2F" w:rsidRDefault="00344F1A">
      <w:pPr>
        <w:ind w:firstLine="420"/>
        <w:rPr>
          <w:rFonts w:ascii="微软雅黑" w:eastAsia="微软雅黑" w:hAnsi="微软雅黑"/>
        </w:rPr>
      </w:pPr>
      <w:r>
        <w:rPr>
          <w:rFonts w:ascii="微软雅黑" w:eastAsia="微软雅黑" w:hAnsi="微软雅黑"/>
        </w:rPr>
        <w:t>每个HTTP请求和响应都会带有相应的头部信息。默认情况下，在发送XHR请求的同时，还会发送下列头部信息：</w:t>
      </w:r>
    </w:p>
    <w:p w14:paraId="2AC8EBC9" w14:textId="77777777" w:rsidR="00194F2F" w:rsidRDefault="00344F1A">
      <w:pPr>
        <w:ind w:leftChars="200" w:left="480"/>
        <w:rPr>
          <w:rFonts w:ascii="微软雅黑" w:eastAsia="微软雅黑" w:hAnsi="微软雅黑"/>
        </w:rPr>
      </w:pPr>
      <w:r>
        <w:rPr>
          <w:rFonts w:ascii="微软雅黑" w:eastAsia="微软雅黑" w:hAnsi="微软雅黑" w:hint="eastAsia"/>
        </w:rPr>
        <w:t>Accept:浏览器能够处理的内容类型</w:t>
      </w:r>
    </w:p>
    <w:p w14:paraId="790A43B3" w14:textId="77777777" w:rsidR="00194F2F" w:rsidRDefault="00344F1A">
      <w:pPr>
        <w:ind w:leftChars="200" w:left="480"/>
        <w:rPr>
          <w:rFonts w:ascii="微软雅黑" w:eastAsia="微软雅黑" w:hAnsi="微软雅黑"/>
        </w:rPr>
      </w:pPr>
      <w:r>
        <w:rPr>
          <w:rFonts w:ascii="微软雅黑" w:eastAsia="微软雅黑" w:hAnsi="微软雅黑" w:hint="eastAsia"/>
        </w:rPr>
        <w:t>Accept-Charset:浏览器能够显示的字符集</w:t>
      </w:r>
    </w:p>
    <w:p w14:paraId="19D42763" w14:textId="77777777" w:rsidR="00194F2F" w:rsidRDefault="00344F1A">
      <w:pPr>
        <w:ind w:leftChars="200" w:left="480"/>
        <w:rPr>
          <w:rFonts w:ascii="微软雅黑" w:eastAsia="微软雅黑" w:hAnsi="微软雅黑"/>
        </w:rPr>
      </w:pPr>
      <w:r>
        <w:rPr>
          <w:rFonts w:ascii="微软雅黑" w:eastAsia="微软雅黑" w:hAnsi="微软雅黑" w:hint="eastAsia"/>
        </w:rPr>
        <w:t>Accept-Encoding：浏览器能够处理的压缩编码</w:t>
      </w:r>
    </w:p>
    <w:p w14:paraId="7AF7B017" w14:textId="77777777" w:rsidR="00194F2F" w:rsidRDefault="00344F1A">
      <w:pPr>
        <w:ind w:leftChars="200" w:left="480"/>
        <w:rPr>
          <w:rFonts w:ascii="微软雅黑" w:eastAsia="微软雅黑" w:hAnsi="微软雅黑"/>
        </w:rPr>
      </w:pPr>
      <w:r>
        <w:rPr>
          <w:rFonts w:ascii="微软雅黑" w:eastAsia="微软雅黑" w:hAnsi="微软雅黑" w:hint="eastAsia"/>
        </w:rPr>
        <w:t>Accept-Language：浏览器当前设置的语言</w:t>
      </w:r>
    </w:p>
    <w:p w14:paraId="0B2B6C3A" w14:textId="77777777" w:rsidR="00194F2F" w:rsidRDefault="00344F1A">
      <w:pPr>
        <w:ind w:leftChars="200" w:left="480"/>
        <w:rPr>
          <w:rFonts w:ascii="微软雅黑" w:eastAsia="微软雅黑" w:hAnsi="微软雅黑"/>
        </w:rPr>
      </w:pPr>
      <w:r>
        <w:rPr>
          <w:rFonts w:ascii="微软雅黑" w:eastAsia="微软雅黑" w:hAnsi="微软雅黑" w:hint="eastAsia"/>
        </w:rPr>
        <w:t>Connection：浏览器与服务器之间连接的类型</w:t>
      </w:r>
    </w:p>
    <w:p w14:paraId="1BE3A8F1" w14:textId="77777777" w:rsidR="00194F2F" w:rsidRDefault="00344F1A">
      <w:pPr>
        <w:ind w:leftChars="200" w:left="480"/>
        <w:rPr>
          <w:rFonts w:ascii="微软雅黑" w:eastAsia="微软雅黑" w:hAnsi="微软雅黑"/>
        </w:rPr>
      </w:pPr>
      <w:r>
        <w:rPr>
          <w:rFonts w:ascii="微软雅黑" w:eastAsia="微软雅黑" w:hAnsi="微软雅黑" w:hint="eastAsia"/>
        </w:rPr>
        <w:t>Cookie：当前页面设置的任何Cookie</w:t>
      </w:r>
    </w:p>
    <w:p w14:paraId="07D4DE0D" w14:textId="77777777" w:rsidR="00194F2F" w:rsidRDefault="00344F1A">
      <w:pPr>
        <w:ind w:leftChars="200" w:left="480"/>
        <w:rPr>
          <w:rFonts w:ascii="微软雅黑" w:eastAsia="微软雅黑" w:hAnsi="微软雅黑"/>
        </w:rPr>
      </w:pPr>
      <w:r>
        <w:rPr>
          <w:rFonts w:ascii="微软雅黑" w:eastAsia="微软雅黑" w:hAnsi="微软雅黑" w:hint="eastAsia"/>
        </w:rPr>
        <w:t>Host：发出请求的页面所在的域</w:t>
      </w:r>
    </w:p>
    <w:p w14:paraId="0C574A8E" w14:textId="77777777" w:rsidR="00194F2F" w:rsidRDefault="00344F1A">
      <w:pPr>
        <w:ind w:leftChars="200" w:left="480"/>
        <w:rPr>
          <w:rFonts w:ascii="微软雅黑" w:eastAsia="微软雅黑" w:hAnsi="微软雅黑"/>
        </w:rPr>
      </w:pPr>
      <w:r>
        <w:rPr>
          <w:rFonts w:ascii="微软雅黑" w:eastAsia="微软雅黑" w:hAnsi="微软雅黑" w:hint="eastAsia"/>
        </w:rPr>
        <w:t>Referer：发出请求的页面的URL</w:t>
      </w:r>
    </w:p>
    <w:p w14:paraId="0BD3D50C" w14:textId="77777777" w:rsidR="00194F2F" w:rsidRDefault="00344F1A">
      <w:pPr>
        <w:ind w:leftChars="200" w:left="480"/>
        <w:rPr>
          <w:rFonts w:ascii="微软雅黑" w:eastAsia="微软雅黑" w:hAnsi="微软雅黑"/>
        </w:rPr>
      </w:pPr>
      <w:r>
        <w:rPr>
          <w:rFonts w:ascii="微软雅黑" w:eastAsia="微软雅黑" w:hAnsi="微软雅黑" w:hint="eastAsia"/>
        </w:rPr>
        <w:t>User-Agent：浏览器的用户代理字符串</w:t>
      </w:r>
    </w:p>
    <w:p w14:paraId="58A0EE52" w14:textId="77777777" w:rsidR="00194F2F" w:rsidRDefault="00344F1A">
      <w:pPr>
        <w:rPr>
          <w:rFonts w:ascii="微软雅黑" w:eastAsia="微软雅黑" w:hAnsi="微软雅黑"/>
        </w:rPr>
      </w:pPr>
      <w:r>
        <w:rPr>
          <w:rFonts w:ascii="微软雅黑" w:eastAsia="微软雅黑" w:hAnsi="微软雅黑" w:hint="eastAsia"/>
        </w:rPr>
        <w:t>HTTP响应头部信息:</w:t>
      </w:r>
    </w:p>
    <w:p w14:paraId="30E3AC23" w14:textId="77777777" w:rsidR="00194F2F" w:rsidRDefault="00344F1A">
      <w:pPr>
        <w:ind w:leftChars="100" w:left="240"/>
        <w:rPr>
          <w:rFonts w:ascii="微软雅黑" w:eastAsia="微软雅黑" w:hAnsi="微软雅黑"/>
        </w:rPr>
      </w:pPr>
      <w:r>
        <w:rPr>
          <w:rFonts w:ascii="微软雅黑" w:eastAsia="微软雅黑" w:hAnsi="微软雅黑" w:hint="eastAsia"/>
        </w:rPr>
        <w:t>Date：表示消息发送的时间，时间的描述格式由rfc822定义</w:t>
      </w:r>
    </w:p>
    <w:p w14:paraId="294F8738" w14:textId="77777777" w:rsidR="00194F2F" w:rsidRDefault="00344F1A">
      <w:pPr>
        <w:ind w:leftChars="100" w:left="240"/>
        <w:rPr>
          <w:rFonts w:ascii="微软雅黑" w:eastAsia="微软雅黑" w:hAnsi="微软雅黑"/>
        </w:rPr>
      </w:pPr>
      <w:r>
        <w:rPr>
          <w:rFonts w:ascii="微软雅黑" w:eastAsia="微软雅黑" w:hAnsi="微软雅黑" w:hint="eastAsia"/>
        </w:rPr>
        <w:t>server:服务器名字。</w:t>
      </w:r>
    </w:p>
    <w:p w14:paraId="6B033447" w14:textId="77777777" w:rsidR="00194F2F" w:rsidRDefault="00344F1A">
      <w:pPr>
        <w:ind w:leftChars="100" w:left="240"/>
        <w:rPr>
          <w:rFonts w:ascii="微软雅黑" w:eastAsia="微软雅黑" w:hAnsi="微软雅黑"/>
        </w:rPr>
      </w:pPr>
      <w:r>
        <w:rPr>
          <w:rFonts w:ascii="微软雅黑" w:eastAsia="微软雅黑" w:hAnsi="微软雅黑" w:hint="eastAsia"/>
        </w:rPr>
        <w:t>Connection：浏览器与服务器之间连接的类型</w:t>
      </w:r>
    </w:p>
    <w:p w14:paraId="74F965D3" w14:textId="77777777" w:rsidR="00194F2F" w:rsidRDefault="00344F1A">
      <w:pPr>
        <w:ind w:leftChars="100" w:left="240"/>
        <w:rPr>
          <w:rFonts w:ascii="微软雅黑" w:eastAsia="微软雅黑" w:hAnsi="微软雅黑"/>
        </w:rPr>
      </w:pPr>
      <w:r>
        <w:rPr>
          <w:rFonts w:ascii="微软雅黑" w:eastAsia="微软雅黑" w:hAnsi="微软雅黑" w:hint="eastAsia"/>
        </w:rPr>
        <w:t>content-type:表示后面的文档属于什么MIME类型</w:t>
      </w:r>
    </w:p>
    <w:p w14:paraId="1EC44E5C" w14:textId="77777777" w:rsidR="00194F2F" w:rsidRDefault="00344F1A">
      <w:pPr>
        <w:ind w:leftChars="100" w:left="240"/>
        <w:rPr>
          <w:rFonts w:ascii="微软雅黑" w:eastAsia="微软雅黑" w:hAnsi="微软雅黑"/>
        </w:rPr>
      </w:pPr>
      <w:r>
        <w:rPr>
          <w:rFonts w:ascii="微软雅黑" w:eastAsia="微软雅黑" w:hAnsi="微软雅黑" w:hint="eastAsia"/>
        </w:rPr>
        <w:t>Cache-Control：控制HTTP缓存</w:t>
      </w:r>
    </w:p>
    <w:p w14:paraId="6BFED8E4" w14:textId="77777777" w:rsidR="00194F2F" w:rsidRDefault="00344F1A">
      <w:pPr>
        <w:pStyle w:val="3"/>
        <w:numPr>
          <w:ilvl w:val="0"/>
          <w:numId w:val="323"/>
        </w:numPr>
        <w:rPr>
          <w:rStyle w:val="30"/>
          <w:szCs w:val="40"/>
        </w:rPr>
      </w:pPr>
      <w:bookmarkStart w:id="592" w:name="_Toc513215568"/>
      <w:bookmarkStart w:id="593" w:name="_Toc526779810"/>
      <w:r>
        <w:rPr>
          <w:rStyle w:val="30"/>
          <w:rFonts w:hint="eastAsia"/>
          <w:szCs w:val="40"/>
        </w:rPr>
        <w:lastRenderedPageBreak/>
        <w:t>POST登录数据方式?</w:t>
      </w:r>
      <w:bookmarkEnd w:id="592"/>
      <w:bookmarkEnd w:id="593"/>
    </w:p>
    <w:p w14:paraId="2AD388E2" w14:textId="77777777" w:rsidR="00194F2F" w:rsidRDefault="00344F1A">
      <w:pPr>
        <w:ind w:firstLine="420"/>
        <w:rPr>
          <w:rFonts w:ascii="微软雅黑" w:eastAsia="微软雅黑" w:hAnsi="微软雅黑"/>
        </w:rPr>
      </w:pPr>
      <w:r>
        <w:rPr>
          <w:rFonts w:ascii="微软雅黑" w:eastAsia="微软雅黑" w:hAnsi="微软雅黑" w:hint="eastAsia"/>
        </w:rPr>
        <w:t>HTTP 协议是以 ASCII 码传输，建立在 TCP/IP 协议之上的应用层规范。规范把 HTTP 请求分为三个部分：状态行、请求头、消息主体。协议规定 POST 提交的数据必须放在消息主体（entity-body）中，但协议并没有规定数据必须使用什么编码方式。</w:t>
      </w:r>
    </w:p>
    <w:p w14:paraId="103708DE" w14:textId="77777777" w:rsidR="00194F2F" w:rsidRDefault="00344F1A">
      <w:pPr>
        <w:ind w:firstLine="420"/>
        <w:rPr>
          <w:rFonts w:ascii="微软雅黑" w:eastAsia="微软雅黑" w:hAnsi="微软雅黑"/>
        </w:rPr>
      </w:pPr>
      <w:r>
        <w:rPr>
          <w:rFonts w:ascii="微软雅黑" w:eastAsia="微软雅黑" w:hAnsi="微软雅黑" w:hint="eastAsia"/>
        </w:rPr>
        <w:t>具体请求方式请扫下面二维码:</w:t>
      </w:r>
    </w:p>
    <w:p w14:paraId="2A5BDA0E" w14:textId="77777777" w:rsidR="00194F2F" w:rsidRDefault="00344F1A">
      <w:pPr>
        <w:jc w:val="center"/>
        <w:rPr>
          <w:rFonts w:ascii="微软雅黑" w:eastAsia="微软雅黑" w:hAnsi="微软雅黑"/>
        </w:rPr>
      </w:pPr>
      <w:r>
        <w:rPr>
          <w:noProof/>
        </w:rPr>
        <w:drawing>
          <wp:inline distT="0" distB="0" distL="0" distR="0" wp14:anchorId="468B76E7" wp14:editId="6F5D55FB">
            <wp:extent cx="2857500" cy="28575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20C927C6" w14:textId="77777777" w:rsidR="00194F2F" w:rsidRDefault="00194F2F"/>
    <w:p w14:paraId="6007A4DA" w14:textId="77777777" w:rsidR="00194F2F" w:rsidRDefault="00344F1A">
      <w:pPr>
        <w:pStyle w:val="3"/>
        <w:numPr>
          <w:ilvl w:val="0"/>
          <w:numId w:val="323"/>
        </w:numPr>
        <w:rPr>
          <w:rStyle w:val="30"/>
          <w:szCs w:val="40"/>
        </w:rPr>
      </w:pPr>
      <w:bookmarkStart w:id="594" w:name="_Toc513215569"/>
      <w:bookmarkStart w:id="595" w:name="_Toc526779811"/>
      <w:r>
        <w:rPr>
          <w:rStyle w:val="30"/>
          <w:rFonts w:hint="eastAsia"/>
          <w:szCs w:val="40"/>
        </w:rPr>
        <w:t>加密页面如何解析?</w:t>
      </w:r>
      <w:bookmarkEnd w:id="594"/>
      <w:bookmarkEnd w:id="595"/>
    </w:p>
    <w:p w14:paraId="204C3BCE" w14:textId="77777777" w:rsidR="00194F2F" w:rsidRDefault="00344F1A">
      <w:pPr>
        <w:ind w:firstLine="420"/>
        <w:rPr>
          <w:rFonts w:ascii="微软雅黑" w:eastAsia="微软雅黑" w:hAnsi="微软雅黑"/>
        </w:rPr>
      </w:pPr>
      <w:bookmarkStart w:id="596" w:name="_Hlk513136717"/>
      <w:r>
        <w:rPr>
          <w:rFonts w:ascii="微软雅黑" w:eastAsia="微软雅黑" w:hAnsi="微软雅黑" w:hint="eastAsia"/>
        </w:rPr>
        <w:t>答案详细请扫下面二维码：</w:t>
      </w:r>
    </w:p>
    <w:bookmarkEnd w:id="596"/>
    <w:p w14:paraId="279F03F0" w14:textId="77777777" w:rsidR="00194F2F" w:rsidRDefault="00344F1A">
      <w:pPr>
        <w:ind w:left="840"/>
        <w:jc w:val="center"/>
      </w:pPr>
      <w:r>
        <w:rPr>
          <w:noProof/>
        </w:rPr>
        <w:lastRenderedPageBreak/>
        <w:drawing>
          <wp:inline distT="0" distB="0" distL="0" distR="0" wp14:anchorId="6AB864C2" wp14:editId="3EFE59F1">
            <wp:extent cx="2857500" cy="28575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1A66C736" w14:textId="77777777" w:rsidR="00194F2F" w:rsidRDefault="00344F1A">
      <w:pPr>
        <w:pStyle w:val="3"/>
        <w:numPr>
          <w:ilvl w:val="0"/>
          <w:numId w:val="323"/>
        </w:numPr>
        <w:rPr>
          <w:rStyle w:val="30"/>
          <w:szCs w:val="40"/>
        </w:rPr>
      </w:pPr>
      <w:bookmarkStart w:id="597" w:name="_Toc513215570"/>
      <w:bookmarkStart w:id="598" w:name="_Toc526779812"/>
      <w:r>
        <w:rPr>
          <w:rStyle w:val="30"/>
          <w:rFonts w:hint="eastAsia"/>
          <w:szCs w:val="40"/>
        </w:rPr>
        <w:t>爬虫如何定时增量更新数据</w:t>
      </w:r>
      <w:bookmarkEnd w:id="597"/>
      <w:bookmarkEnd w:id="598"/>
    </w:p>
    <w:p w14:paraId="73F51EDB" w14:textId="77777777" w:rsidR="00194F2F" w:rsidRDefault="00344F1A">
      <w:pPr>
        <w:ind w:firstLine="420"/>
        <w:rPr>
          <w:rFonts w:ascii="微软雅黑" w:eastAsia="微软雅黑" w:hAnsi="微软雅黑"/>
        </w:rPr>
      </w:pPr>
      <w:r>
        <w:rPr>
          <w:rFonts w:ascii="微软雅黑" w:eastAsia="微软雅黑" w:hAnsi="微软雅黑" w:hint="eastAsia"/>
        </w:rPr>
        <w:t>答案详细请扫下面二维码：</w:t>
      </w:r>
    </w:p>
    <w:p w14:paraId="1DADB943" w14:textId="77777777" w:rsidR="00194F2F" w:rsidRDefault="00344F1A">
      <w:pPr>
        <w:ind w:firstLine="420"/>
        <w:jc w:val="center"/>
        <w:rPr>
          <w:rFonts w:ascii="微软雅黑" w:eastAsia="微软雅黑" w:hAnsi="微软雅黑"/>
        </w:rPr>
      </w:pPr>
      <w:r>
        <w:rPr>
          <w:noProof/>
        </w:rPr>
        <w:drawing>
          <wp:inline distT="0" distB="0" distL="0" distR="0" wp14:anchorId="3ECD48DE" wp14:editId="64715014">
            <wp:extent cx="2857500" cy="28575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2CA90300" w14:textId="77777777" w:rsidR="00194F2F" w:rsidRDefault="00344F1A">
      <w:pPr>
        <w:pStyle w:val="3"/>
        <w:numPr>
          <w:ilvl w:val="0"/>
          <w:numId w:val="323"/>
        </w:numPr>
        <w:rPr>
          <w:rStyle w:val="30"/>
          <w:szCs w:val="40"/>
        </w:rPr>
      </w:pPr>
      <w:bookmarkStart w:id="599" w:name="_Toc513215571"/>
      <w:bookmarkStart w:id="600" w:name="_Toc526779813"/>
      <w:r>
        <w:rPr>
          <w:rStyle w:val="30"/>
          <w:rFonts w:hint="eastAsia"/>
          <w:szCs w:val="40"/>
        </w:rPr>
        <w:t>scrapy怎么设置时间间隔？</w:t>
      </w:r>
      <w:bookmarkEnd w:id="599"/>
      <w:bookmarkEnd w:id="600"/>
      <w:r>
        <w:rPr>
          <w:rStyle w:val="30"/>
          <w:rFonts w:hint="eastAsia"/>
          <w:szCs w:val="40"/>
        </w:rPr>
        <w:t xml:space="preserve"> </w:t>
      </w:r>
    </w:p>
    <w:p w14:paraId="6AE4F1A9" w14:textId="77777777" w:rsidR="00194F2F" w:rsidRDefault="00344F1A">
      <w:pPr>
        <w:rPr>
          <w:rFonts w:ascii="微软雅黑" w:eastAsia="微软雅黑" w:hAnsi="微软雅黑"/>
        </w:rPr>
      </w:pPr>
      <w:r>
        <w:rPr>
          <w:rFonts w:ascii="微软雅黑" w:eastAsia="微软雅黑" w:hAnsi="微软雅黑" w:hint="eastAsia"/>
        </w:rPr>
        <w:t>在spiders文件中写如下：</w:t>
      </w:r>
    </w:p>
    <w:p w14:paraId="6C17D85A" w14:textId="77777777" w:rsidR="00194F2F" w:rsidRDefault="00344F1A">
      <w:r>
        <w:rPr>
          <w:rFonts w:hint="eastAsia"/>
        </w:rPr>
        <w:lastRenderedPageBreak/>
        <w:t xml:space="preserve">　</w:t>
      </w:r>
      <w:r>
        <w:rPr>
          <w:rFonts w:ascii="微软雅黑" w:eastAsia="微软雅黑" w:hAnsi="微软雅黑" w:hint="eastAsia"/>
        </w:rPr>
        <w:t xml:space="preserve">　custom_settings = { 'DOWNLOAD_DELAY': 0.2, 'CONCURRENT_REQUESTS_PER_IP': 4, 'DOWNLOADER_MIDDLEWARES': {}, }</w:t>
      </w:r>
    </w:p>
    <w:p w14:paraId="69D3ED8D" w14:textId="77777777" w:rsidR="00194F2F" w:rsidRDefault="00344F1A">
      <w:pPr>
        <w:pStyle w:val="3"/>
        <w:numPr>
          <w:ilvl w:val="0"/>
          <w:numId w:val="323"/>
        </w:numPr>
        <w:rPr>
          <w:rStyle w:val="30"/>
          <w:szCs w:val="40"/>
        </w:rPr>
      </w:pPr>
      <w:bookmarkStart w:id="601" w:name="_Toc513215572"/>
      <w:bookmarkStart w:id="602" w:name="_Toc526779814"/>
      <w:r>
        <w:rPr>
          <w:rStyle w:val="30"/>
          <w:rFonts w:hint="eastAsia"/>
          <w:szCs w:val="40"/>
        </w:rPr>
        <w:t>爬虫遇到验证码如何解决？</w:t>
      </w:r>
      <w:bookmarkEnd w:id="601"/>
      <w:bookmarkEnd w:id="602"/>
    </w:p>
    <w:p w14:paraId="024D39FB" w14:textId="77777777" w:rsidR="00194F2F" w:rsidRDefault="00344F1A">
      <w:pPr>
        <w:ind w:left="420" w:firstLine="420"/>
        <w:rPr>
          <w:rFonts w:ascii="微软雅黑" w:eastAsia="微软雅黑" w:hAnsi="微软雅黑"/>
        </w:rPr>
      </w:pPr>
      <w:r>
        <w:rPr>
          <w:rFonts w:ascii="微软雅黑" w:eastAsia="微软雅黑" w:hAnsi="微软雅黑" w:hint="eastAsia"/>
        </w:rPr>
        <w:t>答案课参考第六章（爬虫）→一</w:t>
      </w:r>
      <w:r>
        <w:rPr>
          <w:rFonts w:ascii="微软雅黑" w:eastAsia="微软雅黑" w:hAnsi="微软雅黑"/>
        </w:rPr>
        <w:t>.</w:t>
      </w:r>
      <w:r>
        <w:rPr>
          <w:rFonts w:ascii="微软雅黑" w:eastAsia="微软雅黑" w:hAnsi="微软雅黑" w:hint="eastAsia"/>
        </w:rPr>
        <w:t>常见库和模块→10.验证码的解决。</w:t>
      </w:r>
    </w:p>
    <w:p w14:paraId="67B5FA0B" w14:textId="77777777" w:rsidR="00194F2F" w:rsidRDefault="00344F1A">
      <w:pPr>
        <w:ind w:left="420" w:firstLine="420"/>
        <w:rPr>
          <w:rFonts w:ascii="微软雅黑" w:eastAsia="微软雅黑" w:hAnsi="微软雅黑"/>
        </w:rPr>
      </w:pPr>
      <w:r>
        <w:rPr>
          <w:rFonts w:ascii="微软雅黑" w:eastAsia="微软雅黑" w:hAnsi="微软雅黑" w:hint="eastAsia"/>
        </w:rPr>
        <w:t>了解实际案例可以扫下面二维码：</w:t>
      </w:r>
    </w:p>
    <w:p w14:paraId="4B466A1D" w14:textId="77777777" w:rsidR="00194F2F" w:rsidRDefault="00344F1A">
      <w:pPr>
        <w:jc w:val="center"/>
      </w:pPr>
      <w:r>
        <w:rPr>
          <w:noProof/>
        </w:rPr>
        <w:drawing>
          <wp:inline distT="0" distB="0" distL="0" distR="0" wp14:anchorId="6A19EA87" wp14:editId="7F472005">
            <wp:extent cx="2857500" cy="28575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6761BD83" w14:textId="77777777" w:rsidR="00194F2F" w:rsidRDefault="00194F2F"/>
    <w:p w14:paraId="2BB048C5" w14:textId="77777777" w:rsidR="00194F2F" w:rsidRDefault="00344F1A">
      <w:pPr>
        <w:pStyle w:val="2"/>
        <w:numPr>
          <w:ilvl w:val="0"/>
          <w:numId w:val="262"/>
        </w:numPr>
        <w:ind w:firstLine="425"/>
        <w:rPr>
          <w:rStyle w:val="30"/>
        </w:rPr>
      </w:pPr>
      <w:bookmarkStart w:id="603" w:name="_Toc513218791"/>
      <w:bookmarkStart w:id="604" w:name="_Toc526779815"/>
      <w:r>
        <w:rPr>
          <w:rStyle w:val="30"/>
        </w:rPr>
        <w:t>斯沃创智</w:t>
      </w:r>
      <w:bookmarkEnd w:id="603"/>
      <w:bookmarkEnd w:id="604"/>
    </w:p>
    <w:p w14:paraId="24E482E9" w14:textId="77777777" w:rsidR="00194F2F" w:rsidRDefault="00344F1A">
      <w:pPr>
        <w:pStyle w:val="3"/>
        <w:numPr>
          <w:ilvl w:val="0"/>
          <w:numId w:val="324"/>
        </w:numPr>
        <w:rPr>
          <w:rStyle w:val="30"/>
          <w:szCs w:val="40"/>
        </w:rPr>
      </w:pPr>
      <w:bookmarkStart w:id="605" w:name="_Toc513218792"/>
      <w:bookmarkStart w:id="606" w:name="_Toc526779816"/>
      <w:r>
        <w:rPr>
          <w:rStyle w:val="30"/>
          <w:rFonts w:hint="eastAsia"/>
          <w:szCs w:val="40"/>
        </w:rPr>
        <w:t>简述Python 中is和= =的区别 （2018-5-2-zcz）</w:t>
      </w:r>
      <w:bookmarkEnd w:id="605"/>
      <w:bookmarkEnd w:id="606"/>
    </w:p>
    <w:p w14:paraId="6D7EFA36"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Python中的对象包含三要素：id、type、value。</w:t>
      </w:r>
    </w:p>
    <w:p w14:paraId="3B51D417" w14:textId="77777777" w:rsidR="00194F2F" w:rsidRDefault="00344F1A">
      <w:pPr>
        <w:spacing w:before="100" w:beforeAutospacing="1" w:after="100" w:afterAutospacing="1"/>
        <w:ind w:firstLine="420"/>
        <w:rPr>
          <w:rFonts w:ascii="微软雅黑" w:eastAsia="微软雅黑" w:hAnsi="微软雅黑" w:cs="微软雅黑"/>
        </w:rPr>
      </w:pPr>
      <w:r>
        <w:rPr>
          <w:rFonts w:ascii="微软雅黑" w:eastAsia="微软雅黑" w:hAnsi="微软雅黑" w:cs="微软雅黑" w:hint="eastAsia"/>
        </w:rPr>
        <w:t>其中id用来唯一标识一个对象，type标识对象的类型，value是对象的值。is判断的是a对象是否就是b对象，是通过id来判断的。==判断的是a对象的值是否和b对象的值相等，是通过value来判断的。</w:t>
      </w:r>
    </w:p>
    <w:p w14:paraId="4D42548A" w14:textId="77777777" w:rsidR="00194F2F" w:rsidRDefault="00344F1A">
      <w:pPr>
        <w:pStyle w:val="3"/>
        <w:numPr>
          <w:ilvl w:val="0"/>
          <w:numId w:val="324"/>
        </w:numPr>
        <w:rPr>
          <w:rStyle w:val="30"/>
          <w:szCs w:val="40"/>
        </w:rPr>
      </w:pPr>
      <w:bookmarkStart w:id="607" w:name="_Toc513218793"/>
      <w:bookmarkStart w:id="608" w:name="_Toc526779817"/>
      <w:r>
        <w:rPr>
          <w:rStyle w:val="30"/>
          <w:rFonts w:hint="eastAsia"/>
          <w:szCs w:val="40"/>
        </w:rPr>
        <w:lastRenderedPageBreak/>
        <w:t>简述read,readline和readlines的区别（2018-5-2-zcz）</w:t>
      </w:r>
      <w:bookmarkEnd w:id="607"/>
      <w:bookmarkEnd w:id="608"/>
    </w:p>
    <w:p w14:paraId="04B21857" w14:textId="77777777" w:rsidR="00194F2F" w:rsidRDefault="00344F1A">
      <w:pPr>
        <w:pStyle w:val="af7"/>
        <w:numPr>
          <w:ilvl w:val="0"/>
          <w:numId w:val="325"/>
        </w:numPr>
        <w:ind w:firstLineChars="0"/>
        <w:rPr>
          <w:rFonts w:ascii="微软雅黑" w:eastAsia="微软雅黑" w:hAnsi="微软雅黑" w:cs="微软雅黑"/>
        </w:rPr>
      </w:pPr>
      <w:r>
        <w:rPr>
          <w:rFonts w:ascii="微软雅黑" w:eastAsia="微软雅黑" w:hAnsi="微软雅黑" w:cs="微软雅黑" w:hint="eastAsia"/>
        </w:rPr>
        <w:t>read() </w:t>
      </w:r>
      <w:r>
        <w:rPr>
          <w:rFonts w:ascii="微软雅黑" w:eastAsia="微软雅黑" w:hAnsi="微软雅黑" w:cs="微软雅黑"/>
        </w:rPr>
        <w:t>每次读取整个文件，它通常将读取到底文件内容放到一个字符串变量中，也就是说 .read() 生成文件内容是一个字符串类型</w:t>
      </w:r>
      <w:r>
        <w:rPr>
          <w:rFonts w:ascii="微软雅黑" w:eastAsia="微软雅黑" w:hAnsi="微软雅黑" w:cs="微软雅黑" w:hint="eastAsia"/>
        </w:rPr>
        <w:t>；</w:t>
      </w:r>
    </w:p>
    <w:p w14:paraId="3F5C6BCA" w14:textId="77777777" w:rsidR="00194F2F" w:rsidRDefault="00344F1A">
      <w:pPr>
        <w:pStyle w:val="af7"/>
        <w:numPr>
          <w:ilvl w:val="0"/>
          <w:numId w:val="325"/>
        </w:numPr>
        <w:ind w:firstLineChars="0"/>
        <w:rPr>
          <w:rFonts w:ascii="微软雅黑" w:eastAsia="微软雅黑" w:hAnsi="微软雅黑" w:cs="微软雅黑"/>
        </w:rPr>
      </w:pPr>
      <w:r>
        <w:rPr>
          <w:rFonts w:ascii="微软雅黑" w:eastAsia="微软雅黑" w:hAnsi="微软雅黑" w:cs="微软雅黑"/>
        </w:rPr>
        <w:t>readline()每只读取文件的一行，通常也是读取到的一行内容放到一个字符串变量中，返回str类型</w:t>
      </w:r>
      <w:r>
        <w:rPr>
          <w:rFonts w:ascii="微软雅黑" w:eastAsia="微软雅黑" w:hAnsi="微软雅黑" w:cs="微软雅黑" w:hint="eastAsia"/>
        </w:rPr>
        <w:t>；</w:t>
      </w:r>
    </w:p>
    <w:p w14:paraId="57A00856" w14:textId="77777777" w:rsidR="00194F2F" w:rsidRDefault="00344F1A">
      <w:pPr>
        <w:pStyle w:val="af7"/>
        <w:numPr>
          <w:ilvl w:val="0"/>
          <w:numId w:val="325"/>
        </w:numPr>
        <w:ind w:firstLineChars="0"/>
        <w:rPr>
          <w:rFonts w:ascii="微软雅黑" w:eastAsia="微软雅黑" w:hAnsi="微软雅黑" w:cs="微软雅黑"/>
        </w:rPr>
      </w:pPr>
      <w:r>
        <w:rPr>
          <w:rFonts w:ascii="微软雅黑" w:eastAsia="微软雅黑" w:hAnsi="微软雅黑" w:cs="微软雅黑"/>
        </w:rPr>
        <w:t>readlines()每次按行读取整个文件内容，将读取到的内容放到一个列表中，返回list类型</w:t>
      </w:r>
      <w:r>
        <w:rPr>
          <w:rFonts w:ascii="微软雅黑" w:eastAsia="微软雅黑" w:hAnsi="微软雅黑" w:cs="微软雅黑" w:hint="eastAsia"/>
        </w:rPr>
        <w:t>；</w:t>
      </w:r>
    </w:p>
    <w:p w14:paraId="316CB0EC" w14:textId="77777777" w:rsidR="00194F2F" w:rsidRDefault="00344F1A">
      <w:pPr>
        <w:pStyle w:val="3"/>
        <w:numPr>
          <w:ilvl w:val="0"/>
          <w:numId w:val="324"/>
        </w:numPr>
        <w:rPr>
          <w:rStyle w:val="30"/>
          <w:szCs w:val="40"/>
        </w:rPr>
      </w:pPr>
      <w:bookmarkStart w:id="609" w:name="_Toc513218794"/>
      <w:bookmarkStart w:id="610" w:name="_Toc526779818"/>
      <w:r>
        <w:rPr>
          <w:rStyle w:val="30"/>
          <w:rFonts w:hint="eastAsia"/>
          <w:szCs w:val="40"/>
        </w:rPr>
        <w:t>举例说明创建字典的至少两种方法（2018-5-2-zcz）</w:t>
      </w:r>
      <w:bookmarkEnd w:id="609"/>
      <w:bookmarkEnd w:id="610"/>
    </w:p>
    <w:p w14:paraId="31CC13DE" w14:textId="77777777" w:rsidR="00194F2F" w:rsidRDefault="006C0568">
      <w:pPr>
        <w:pStyle w:val="af7"/>
        <w:numPr>
          <w:ilvl w:val="0"/>
          <w:numId w:val="326"/>
        </w:numPr>
        <w:ind w:firstLineChars="0"/>
        <w:rPr>
          <w:rFonts w:ascii="微软雅黑" w:eastAsia="微软雅黑" w:hAnsi="微软雅黑" w:cs="微软雅黑"/>
        </w:rPr>
      </w:pPr>
      <w:hyperlink r:id="rId137" w:anchor="OSC_h3_1" w:history="1">
        <w:r w:rsidR="00344F1A">
          <w:rPr>
            <w:rFonts w:ascii="微软雅黑" w:eastAsia="微软雅黑" w:hAnsi="微软雅黑" w:cs="微软雅黑"/>
          </w:rPr>
          <w:t>用{}创建字典</w:t>
        </w:r>
      </w:hyperlink>
    </w:p>
    <w:p w14:paraId="7D230615" w14:textId="77777777" w:rsidR="00194F2F" w:rsidRDefault="006C0568">
      <w:pPr>
        <w:pStyle w:val="af7"/>
        <w:numPr>
          <w:ilvl w:val="0"/>
          <w:numId w:val="326"/>
        </w:numPr>
        <w:ind w:firstLineChars="0"/>
        <w:rPr>
          <w:rFonts w:ascii="微软雅黑" w:eastAsia="微软雅黑" w:hAnsi="微软雅黑" w:cs="微软雅黑"/>
        </w:rPr>
      </w:pPr>
      <w:hyperlink r:id="rId138" w:anchor="OSC_h3_2" w:history="1">
        <w:r w:rsidR="00344F1A">
          <w:rPr>
            <w:rFonts w:ascii="微软雅黑" w:eastAsia="微软雅黑" w:hAnsi="微软雅黑" w:cs="微软雅黑"/>
          </w:rPr>
          <w:t>用内置函数dict()</w:t>
        </w:r>
      </w:hyperlink>
    </w:p>
    <w:p w14:paraId="43AD5D0C" w14:textId="77777777" w:rsidR="00194F2F" w:rsidRDefault="00194F2F"/>
    <w:p w14:paraId="6CD7744B" w14:textId="77777777" w:rsidR="00194F2F" w:rsidRDefault="00344F1A">
      <w:pPr>
        <w:pStyle w:val="3"/>
        <w:numPr>
          <w:ilvl w:val="0"/>
          <w:numId w:val="324"/>
        </w:numPr>
        <w:rPr>
          <w:rStyle w:val="30"/>
          <w:szCs w:val="40"/>
        </w:rPr>
      </w:pPr>
      <w:bookmarkStart w:id="611" w:name="_Toc513218795"/>
      <w:bookmarkStart w:id="612" w:name="_Toc526779819"/>
      <w:r>
        <w:rPr>
          <w:rStyle w:val="30"/>
          <w:rFonts w:hint="eastAsia"/>
          <w:szCs w:val="40"/>
        </w:rPr>
        <w:t>简述Python里面search和match的区别（2018-5-2-zcz）</w:t>
      </w:r>
      <w:bookmarkEnd w:id="611"/>
      <w:bookmarkEnd w:id="612"/>
    </w:p>
    <w:p w14:paraId="20954068" w14:textId="77777777" w:rsidR="00194F2F" w:rsidRDefault="00344F1A">
      <w:pPr>
        <w:ind w:firstLine="420"/>
        <w:rPr>
          <w:rFonts w:ascii="微软雅黑" w:eastAsia="微软雅黑" w:hAnsi="微软雅黑"/>
        </w:rPr>
      </w:pPr>
      <w:r>
        <w:rPr>
          <w:rFonts w:ascii="微软雅黑" w:eastAsia="微软雅黑" w:hAnsi="微软雅黑" w:hint="eastAsia"/>
        </w:rPr>
        <w:t>match()函数只检测RE是不是在string的开始位置匹配，search()会扫描整个string查找匹配；也就是说match()只有在0位置匹配成功的话才有返回，如果不是开始位置匹配成功的话，match()就返回none；</w:t>
      </w:r>
    </w:p>
    <w:p w14:paraId="18D4A3A2" w14:textId="77777777" w:rsidR="00194F2F" w:rsidRDefault="00344F1A">
      <w:pPr>
        <w:ind w:firstLine="420"/>
        <w:rPr>
          <w:rFonts w:ascii="微软雅黑" w:eastAsia="微软雅黑" w:hAnsi="微软雅黑"/>
        </w:rPr>
      </w:pPr>
      <w:r>
        <w:rPr>
          <w:rFonts w:ascii="微软雅黑" w:eastAsia="微软雅黑" w:hAnsi="微软雅黑" w:hint="eastAsia"/>
        </w:rPr>
        <w:t>例如：</w:t>
      </w:r>
    </w:p>
    <w:p w14:paraId="30964D21" w14:textId="77777777" w:rsidR="00194F2F" w:rsidRDefault="00344F1A">
      <w:pPr>
        <w:ind w:firstLine="420"/>
        <w:rPr>
          <w:rFonts w:ascii="微软雅黑" w:eastAsia="微软雅黑" w:hAnsi="微软雅黑"/>
        </w:rPr>
      </w:pPr>
      <w:r>
        <w:rPr>
          <w:rFonts w:ascii="微软雅黑" w:eastAsia="微软雅黑" w:hAnsi="微软雅黑" w:hint="eastAsia"/>
        </w:rPr>
        <w:t>print(re.match('super', 'superstition').span())   会返回(0, 5)</w:t>
      </w:r>
    </w:p>
    <w:p w14:paraId="1119A536" w14:textId="77777777" w:rsidR="00194F2F" w:rsidRDefault="00344F1A">
      <w:pPr>
        <w:ind w:firstLine="420"/>
        <w:rPr>
          <w:rFonts w:ascii="微软雅黑" w:eastAsia="微软雅黑" w:hAnsi="微软雅黑"/>
        </w:rPr>
      </w:pPr>
      <w:r>
        <w:rPr>
          <w:rFonts w:ascii="微软雅黑" w:eastAsia="微软雅黑" w:hAnsi="微软雅黑" w:hint="eastAsia"/>
        </w:rPr>
        <w:t>而print(re.match('super', 'insuperable'))   则返回None</w:t>
      </w:r>
    </w:p>
    <w:p w14:paraId="1FE3C144" w14:textId="77777777" w:rsidR="00194F2F" w:rsidRDefault="00344F1A">
      <w:pPr>
        <w:ind w:firstLine="420"/>
        <w:rPr>
          <w:rFonts w:ascii="微软雅黑" w:eastAsia="微软雅黑" w:hAnsi="微软雅黑"/>
        </w:rPr>
      </w:pPr>
      <w:r>
        <w:rPr>
          <w:rFonts w:ascii="微软雅黑" w:eastAsia="微软雅黑" w:hAnsi="微软雅黑" w:hint="eastAsia"/>
        </w:rPr>
        <w:t>search()会扫描整个字符串并返回第一个成功的匹配：</w:t>
      </w:r>
    </w:p>
    <w:p w14:paraId="7F7A0D77" w14:textId="77777777" w:rsidR="00194F2F" w:rsidRDefault="00344F1A">
      <w:pPr>
        <w:ind w:leftChars="350" w:left="840"/>
        <w:rPr>
          <w:rFonts w:ascii="微软雅黑" w:eastAsia="微软雅黑" w:hAnsi="微软雅黑"/>
        </w:rPr>
      </w:pPr>
      <w:r>
        <w:rPr>
          <w:rFonts w:ascii="微软雅黑" w:eastAsia="微软雅黑" w:hAnsi="微软雅黑" w:hint="eastAsia"/>
        </w:rPr>
        <w:t>例如：</w:t>
      </w:r>
    </w:p>
    <w:p w14:paraId="08637E2D" w14:textId="77777777" w:rsidR="00194F2F" w:rsidRDefault="00344F1A">
      <w:pPr>
        <w:ind w:firstLine="420"/>
        <w:rPr>
          <w:rFonts w:ascii="微软雅黑" w:eastAsia="微软雅黑" w:hAnsi="微软雅黑"/>
        </w:rPr>
      </w:pPr>
      <w:r>
        <w:rPr>
          <w:rFonts w:ascii="微软雅黑" w:eastAsia="微软雅黑" w:hAnsi="微软雅黑" w:hint="eastAsia"/>
        </w:rPr>
        <w:t>print(re.search('super', 'superstition').span())返回(0, 5)</w:t>
      </w:r>
    </w:p>
    <w:p w14:paraId="6BEC4635"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print(re.search('super', 'insuperable').span())返回(2, 7)</w:t>
      </w:r>
    </w:p>
    <w:p w14:paraId="624E527E" w14:textId="77777777" w:rsidR="00194F2F" w:rsidRDefault="00344F1A">
      <w:pPr>
        <w:ind w:firstLine="420"/>
        <w:rPr>
          <w:rFonts w:ascii="微软雅黑" w:eastAsia="微软雅黑" w:hAnsi="微软雅黑"/>
        </w:rPr>
      </w:pPr>
      <w:r>
        <w:rPr>
          <w:rFonts w:ascii="微软雅黑" w:eastAsia="微软雅黑" w:hAnsi="微软雅黑" w:hint="eastAsia"/>
        </w:rPr>
        <w:t>其中span函数定义如下，返回位置信息：</w:t>
      </w:r>
    </w:p>
    <w:p w14:paraId="71BF93B2" w14:textId="77777777" w:rsidR="00194F2F" w:rsidRDefault="00344F1A">
      <w:pPr>
        <w:ind w:leftChars="350" w:left="840"/>
        <w:rPr>
          <w:rFonts w:ascii="微软雅黑" w:eastAsia="微软雅黑" w:hAnsi="微软雅黑"/>
        </w:rPr>
      </w:pPr>
      <w:r>
        <w:rPr>
          <w:rFonts w:ascii="微软雅黑" w:eastAsia="微软雅黑" w:hAnsi="微软雅黑"/>
        </w:rPr>
        <w:t xml:space="preserve">span([group]): </w:t>
      </w:r>
    </w:p>
    <w:p w14:paraId="5D921164" w14:textId="77777777" w:rsidR="00194F2F" w:rsidRDefault="00344F1A">
      <w:pPr>
        <w:ind w:left="420" w:firstLine="420"/>
        <w:rPr>
          <w:rFonts w:ascii="微软雅黑" w:eastAsia="微软雅黑" w:hAnsi="微软雅黑"/>
        </w:rPr>
      </w:pPr>
      <w:r>
        <w:rPr>
          <w:rFonts w:ascii="微软雅黑" w:eastAsia="微软雅黑" w:hAnsi="微软雅黑" w:hint="eastAsia"/>
        </w:rPr>
        <w:t>返回(start(group), end(group))。</w:t>
      </w:r>
    </w:p>
    <w:p w14:paraId="47B221BD" w14:textId="77777777" w:rsidR="00194F2F" w:rsidRDefault="00344F1A">
      <w:pPr>
        <w:pStyle w:val="3"/>
        <w:numPr>
          <w:ilvl w:val="0"/>
          <w:numId w:val="324"/>
        </w:numPr>
        <w:rPr>
          <w:rStyle w:val="30"/>
          <w:szCs w:val="40"/>
        </w:rPr>
      </w:pPr>
      <w:bookmarkStart w:id="613" w:name="_Toc513218796"/>
      <w:bookmarkStart w:id="614" w:name="_Toc526779820"/>
      <w:r>
        <w:rPr>
          <w:rStyle w:val="30"/>
          <w:rFonts w:hint="eastAsia"/>
          <w:szCs w:val="40"/>
        </w:rPr>
        <w:t>Python代码实现:删除一个list里面的重复元素（2018-5-2-zcz）</w:t>
      </w:r>
      <w:bookmarkEnd w:id="613"/>
      <w:bookmarkEnd w:id="614"/>
    </w:p>
    <w:p w14:paraId="17C52588" w14:textId="77777777" w:rsidR="00194F2F" w:rsidRDefault="00344F1A">
      <w:pPr>
        <w:ind w:leftChars="350" w:left="840"/>
        <w:rPr>
          <w:rFonts w:ascii="微软雅黑" w:eastAsia="微软雅黑" w:hAnsi="微软雅黑"/>
        </w:rPr>
      </w:pPr>
      <w:r>
        <w:rPr>
          <w:rFonts w:ascii="微软雅黑" w:eastAsia="微软雅黑" w:hAnsi="微软雅黑" w:hint="eastAsia"/>
        </w:rPr>
        <w:t>方法一：是利用map的fromkeys来自动过滤重复值，map是基于hash的，大数组的时候应该会比排序快点。</w:t>
      </w:r>
    </w:p>
    <w:p w14:paraId="013D8C08" w14:textId="77777777" w:rsidR="00194F2F" w:rsidRDefault="00344F1A">
      <w:pPr>
        <w:ind w:leftChars="350" w:left="840"/>
        <w:rPr>
          <w:rFonts w:ascii="微软雅黑" w:eastAsia="微软雅黑" w:hAnsi="微软雅黑"/>
        </w:rPr>
      </w:pPr>
      <w:r>
        <w:rPr>
          <w:rFonts w:ascii="微软雅黑" w:eastAsia="微软雅黑" w:hAnsi="微软雅黑" w:hint="eastAsia"/>
        </w:rPr>
        <w:t>方法二：是用set(),set是定义集合的,无序，非重复。</w:t>
      </w:r>
    </w:p>
    <w:p w14:paraId="3131B62B" w14:textId="77777777" w:rsidR="00194F2F" w:rsidRDefault="00344F1A">
      <w:pPr>
        <w:ind w:leftChars="350" w:left="840"/>
        <w:rPr>
          <w:rFonts w:ascii="微软雅黑" w:eastAsia="微软雅黑" w:hAnsi="微软雅黑"/>
        </w:rPr>
      </w:pPr>
      <w:r>
        <w:rPr>
          <w:rFonts w:ascii="微软雅黑" w:eastAsia="微软雅黑" w:hAnsi="微软雅黑" w:hint="eastAsia"/>
        </w:rPr>
        <w:t>方法三：是排序后，倒着扫描，遇到已有的元素删之。</w:t>
      </w:r>
    </w:p>
    <w:p w14:paraId="5B26705A"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usr/bin/python</w:t>
      </w:r>
    </w:p>
    <w:p w14:paraId="6CB12524"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coding=utf-8</w:t>
      </w:r>
    </w:p>
    <w:p w14:paraId="62EAC293"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w:t>
      </w:r>
    </w:p>
    <w:p w14:paraId="63375BD7"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Created on 2012-2-22</w:t>
      </w:r>
    </w:p>
    <w:p w14:paraId="5DCB2A29"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Q: 给定一个列表，去掉其重复的元素，并输出</w:t>
      </w:r>
    </w:p>
    <w:p w14:paraId="561D45AE"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w:t>
      </w:r>
    </w:p>
    <w:p w14:paraId="3C06F56F"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def distFunc1():</w:t>
      </w:r>
    </w:p>
    <w:p w14:paraId="72027944"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a=[1,2,4,2,4,5,6,5,7,8,9,0]</w:t>
      </w:r>
    </w:p>
    <w:p w14:paraId="63F30CA7"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b={}</w:t>
      </w:r>
    </w:p>
    <w:p w14:paraId="7E3952AF"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b=b.fromkeys(a)</w:t>
      </w:r>
    </w:p>
    <w:p w14:paraId="7825F29D"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rint b</w:t>
      </w:r>
    </w:p>
    <w:p w14:paraId="62D978BA"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rint b.keys()</w:t>
      </w:r>
    </w:p>
    <w:p w14:paraId="4BF975F9"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a=list(b.keys())</w:t>
      </w:r>
    </w:p>
    <w:p w14:paraId="3C2FBBB5"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rint a</w:t>
      </w:r>
    </w:p>
    <w:p w14:paraId="0E40D7F6"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def distFunc2():</w:t>
      </w:r>
    </w:p>
    <w:p w14:paraId="68A9BD99"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a=[1,2,4,2,4,5,7,10,5,5,7,8,9,0,3]</w:t>
      </w:r>
    </w:p>
    <w:p w14:paraId="52DB907D"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a=list(set(a)) # set是非重复的，无序集合。可以用list来的排队对set进行排序，list()转换为列表，a.sort来排序</w:t>
      </w:r>
    </w:p>
    <w:p w14:paraId="4C42F98E"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rint a</w:t>
      </w:r>
    </w:p>
    <w:p w14:paraId="406C96E0"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def distFunc3():</w:t>
      </w:r>
    </w:p>
    <w:p w14:paraId="20E4E47F"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可以先把list重新排序，然后从list的最后开始扫描，代码如下：</w:t>
      </w:r>
    </w:p>
    <w:p w14:paraId="081E9CCE"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List=[1,2,4,2,4,5,7,10,5,5,7,8,9,0,3]</w:t>
      </w:r>
    </w:p>
    <w:p w14:paraId="197234F3"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if List:</w:t>
      </w:r>
    </w:p>
    <w:p w14:paraId="4D6604E6"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List.sort()</w:t>
      </w:r>
    </w:p>
    <w:p w14:paraId="5DD6D55A"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rint List</w:t>
      </w:r>
    </w:p>
    <w:p w14:paraId="15C3C9D2"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lastRenderedPageBreak/>
        <w:t xml:space="preserve">        last = List[-1]</w:t>
      </w:r>
    </w:p>
    <w:p w14:paraId="132234E4"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print last</w:t>
      </w:r>
    </w:p>
    <w:p w14:paraId="2253B9C4"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for i in range(len(List)-2, -1, -1):</w:t>
      </w:r>
    </w:p>
    <w:p w14:paraId="010A4AC1"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if last==List[i]: </w:t>
      </w:r>
    </w:p>
    <w:p w14:paraId="02E28A96"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del List[i]</w:t>
      </w:r>
    </w:p>
    <w:p w14:paraId="47EB4002"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else: last=List[i]</w:t>
      </w:r>
    </w:p>
    <w:p w14:paraId="270375D0" w14:textId="77777777" w:rsidR="00194F2F" w:rsidRDefault="00194F2F">
      <w:pPr>
        <w:numPr>
          <w:ilvl w:val="0"/>
          <w:numId w:val="327"/>
        </w:numPr>
        <w:shd w:val="clear" w:color="auto" w:fill="E0E0E0"/>
        <w:rPr>
          <w:rFonts w:ascii="微软雅黑" w:eastAsia="微软雅黑" w:hAnsi="微软雅黑"/>
          <w:sz w:val="18"/>
          <w:szCs w:val="18"/>
          <w:shd w:val="clear" w:color="auto" w:fill="E0E0E0"/>
        </w:rPr>
      </w:pPr>
    </w:p>
    <w:p w14:paraId="4ACB7910"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if __name__ == '__main__':</w:t>
      </w:r>
    </w:p>
    <w:p w14:paraId="7AF0461B"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distFunc1()</w:t>
      </w:r>
    </w:p>
    <w:p w14:paraId="6EBE7E34"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distFunc2()</w:t>
      </w:r>
    </w:p>
    <w:p w14:paraId="1CFC8F99" w14:textId="77777777" w:rsidR="00194F2F" w:rsidRDefault="00344F1A">
      <w:pPr>
        <w:numPr>
          <w:ilvl w:val="0"/>
          <w:numId w:val="327"/>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distFunc3()</w:t>
      </w:r>
    </w:p>
    <w:p w14:paraId="201D9A0E" w14:textId="77777777" w:rsidR="00194F2F" w:rsidRDefault="00194F2F">
      <w:pPr>
        <w:ind w:leftChars="350" w:left="840"/>
        <w:rPr>
          <w:rFonts w:ascii="微软雅黑" w:eastAsia="微软雅黑" w:hAnsi="微软雅黑"/>
        </w:rPr>
      </w:pPr>
    </w:p>
    <w:p w14:paraId="2AABCAC7" w14:textId="77777777" w:rsidR="00194F2F" w:rsidRDefault="00344F1A">
      <w:pPr>
        <w:pStyle w:val="3"/>
        <w:numPr>
          <w:ilvl w:val="0"/>
          <w:numId w:val="324"/>
        </w:numPr>
        <w:rPr>
          <w:rStyle w:val="30"/>
          <w:szCs w:val="40"/>
        </w:rPr>
      </w:pPr>
      <w:bookmarkStart w:id="615" w:name="_Toc513218797"/>
      <w:bookmarkStart w:id="616" w:name="_Toc526779821"/>
      <w:r>
        <w:rPr>
          <w:rStyle w:val="30"/>
          <w:rFonts w:hint="eastAsia"/>
          <w:szCs w:val="40"/>
        </w:rPr>
        <w:t>Python代码中(*args, **kwargs)是什么意思（2018-5-2-zcz）</w:t>
      </w:r>
      <w:bookmarkEnd w:id="615"/>
      <w:bookmarkEnd w:id="616"/>
    </w:p>
    <w:p w14:paraId="1B8EF6E8" w14:textId="77777777" w:rsidR="00194F2F" w:rsidRDefault="00344F1A">
      <w:pPr>
        <w:ind w:leftChars="400" w:left="960"/>
        <w:rPr>
          <w:rFonts w:ascii="微软雅黑" w:eastAsia="微软雅黑" w:hAnsi="微软雅黑"/>
        </w:rPr>
      </w:pPr>
      <w:r>
        <w:rPr>
          <w:rFonts w:ascii="微软雅黑" w:eastAsia="微软雅黑" w:hAnsi="微软雅黑" w:hint="eastAsia"/>
        </w:rPr>
        <w:t>*args表示任何多个无名参数，它是一个tuple。</w:t>
      </w:r>
    </w:p>
    <w:p w14:paraId="56A2E81D" w14:textId="77777777" w:rsidR="00194F2F" w:rsidRDefault="00344F1A">
      <w:pPr>
        <w:ind w:leftChars="400" w:left="960"/>
        <w:rPr>
          <w:rFonts w:ascii="微软雅黑" w:eastAsia="微软雅黑" w:hAnsi="微软雅黑"/>
        </w:rPr>
      </w:pPr>
      <w:r>
        <w:rPr>
          <w:rFonts w:ascii="微软雅黑" w:eastAsia="微软雅黑" w:hAnsi="微软雅黑" w:hint="eastAsia"/>
        </w:rPr>
        <w:t>**kwargs表示关键字参数，它是一个dict。</w:t>
      </w:r>
    </w:p>
    <w:p w14:paraId="42AF8577" w14:textId="77777777" w:rsidR="00194F2F" w:rsidRDefault="00344F1A">
      <w:pPr>
        <w:pStyle w:val="2"/>
        <w:numPr>
          <w:ilvl w:val="0"/>
          <w:numId w:val="262"/>
        </w:numPr>
        <w:ind w:firstLine="425"/>
        <w:rPr>
          <w:rStyle w:val="30"/>
        </w:rPr>
      </w:pPr>
      <w:bookmarkStart w:id="617" w:name="_Toc513218798"/>
      <w:bookmarkStart w:id="618" w:name="_Toc526779822"/>
      <w:r>
        <w:rPr>
          <w:rStyle w:val="30"/>
          <w:rFonts w:hint="eastAsia"/>
        </w:rPr>
        <w:t>天广汇通</w:t>
      </w:r>
      <w:bookmarkEnd w:id="617"/>
      <w:bookmarkEnd w:id="618"/>
    </w:p>
    <w:p w14:paraId="629FF368" w14:textId="77777777" w:rsidR="00194F2F" w:rsidRDefault="00344F1A">
      <w:pPr>
        <w:pStyle w:val="3"/>
        <w:numPr>
          <w:ilvl w:val="0"/>
          <w:numId w:val="328"/>
        </w:numPr>
        <w:rPr>
          <w:rStyle w:val="30"/>
          <w:szCs w:val="40"/>
        </w:rPr>
      </w:pPr>
      <w:bookmarkStart w:id="619" w:name="_Toc513218799"/>
      <w:bookmarkStart w:id="620" w:name="_Toc526779823"/>
      <w:r>
        <w:rPr>
          <w:rStyle w:val="30"/>
          <w:rFonts w:hint="eastAsia"/>
          <w:szCs w:val="40"/>
        </w:rPr>
        <w:t>说明os.path和sys.path分别代表什么？（2018-5-2-zcz）</w:t>
      </w:r>
      <w:bookmarkEnd w:id="619"/>
      <w:bookmarkEnd w:id="620"/>
    </w:p>
    <w:p w14:paraId="2D49BA12" w14:textId="77777777" w:rsidR="00194F2F" w:rsidRDefault="00344F1A">
      <w:pPr>
        <w:ind w:firstLine="420"/>
        <w:rPr>
          <w:rFonts w:ascii="微软雅黑" w:eastAsia="微软雅黑" w:hAnsi="微软雅黑"/>
        </w:rPr>
      </w:pPr>
      <w:r>
        <w:rPr>
          <w:rFonts w:ascii="微软雅黑" w:eastAsia="微软雅黑" w:hAnsi="微软雅黑" w:hint="eastAsia"/>
        </w:rPr>
        <w:t>sys.path是喜闻乐见的PATH环境变量，os.path是一个module，提供split、join、basename等“处理目录、文件名”的工具。</w:t>
      </w:r>
    </w:p>
    <w:p w14:paraId="0073FD7D" w14:textId="77777777" w:rsidR="00194F2F" w:rsidRDefault="00344F1A">
      <w:pPr>
        <w:pStyle w:val="3"/>
        <w:numPr>
          <w:ilvl w:val="0"/>
          <w:numId w:val="328"/>
        </w:numPr>
        <w:rPr>
          <w:rStyle w:val="30"/>
          <w:szCs w:val="40"/>
        </w:rPr>
      </w:pPr>
      <w:bookmarkStart w:id="621" w:name="_Toc513218800"/>
      <w:bookmarkStart w:id="622" w:name="_Toc526779824"/>
      <w:r>
        <w:rPr>
          <w:rStyle w:val="30"/>
          <w:rFonts w:hint="eastAsia"/>
          <w:szCs w:val="40"/>
        </w:rPr>
        <w:t>解释一下并行（parallel）和并发（concurrency）的区别（2018-5-2-zcz）</w:t>
      </w:r>
      <w:bookmarkEnd w:id="621"/>
      <w:bookmarkEnd w:id="622"/>
    </w:p>
    <w:p w14:paraId="7CD059AE" w14:textId="77777777" w:rsidR="00194F2F" w:rsidRDefault="00344F1A">
      <w:pPr>
        <w:ind w:firstLine="420"/>
        <w:rPr>
          <w:rFonts w:ascii="微软雅黑" w:eastAsia="微软雅黑" w:hAnsi="微软雅黑"/>
        </w:rPr>
      </w:pPr>
      <w:r>
        <w:rPr>
          <w:rFonts w:ascii="微软雅黑" w:eastAsia="微软雅黑" w:hAnsi="微软雅黑" w:hint="eastAsia"/>
        </w:rPr>
        <w:t>并行（parallel）是指同一时刻，两个或两个以上时间同时发生。</w:t>
      </w:r>
    </w:p>
    <w:p w14:paraId="600D6E08" w14:textId="77777777" w:rsidR="00194F2F" w:rsidRDefault="00344F1A">
      <w:pPr>
        <w:ind w:firstLine="420"/>
        <w:rPr>
          <w:rFonts w:ascii="微软雅黑" w:eastAsia="微软雅黑" w:hAnsi="微软雅黑"/>
        </w:rPr>
      </w:pPr>
      <w:r>
        <w:rPr>
          <w:rFonts w:ascii="微软雅黑" w:eastAsia="微软雅黑" w:hAnsi="微软雅黑" w:hint="eastAsia"/>
        </w:rPr>
        <w:t>并发（parallel）是指同一时间间隔（同一段时间），两个或两个以上时间同时发生。</w:t>
      </w:r>
    </w:p>
    <w:p w14:paraId="7E431E04" w14:textId="77777777" w:rsidR="00194F2F" w:rsidRDefault="00344F1A">
      <w:pPr>
        <w:pStyle w:val="3"/>
        <w:numPr>
          <w:ilvl w:val="0"/>
          <w:numId w:val="328"/>
        </w:numPr>
        <w:rPr>
          <w:rStyle w:val="30"/>
          <w:szCs w:val="40"/>
        </w:rPr>
      </w:pPr>
      <w:bookmarkStart w:id="623" w:name="_Toc513218801"/>
      <w:bookmarkStart w:id="624" w:name="_Toc526779825"/>
      <w:r>
        <w:rPr>
          <w:rStyle w:val="30"/>
          <w:rFonts w:hint="eastAsia"/>
          <w:szCs w:val="40"/>
        </w:rPr>
        <w:t>在Python中可以实现并发的库有哪些？（2018-5-2-zcz）</w:t>
      </w:r>
      <w:bookmarkEnd w:id="623"/>
      <w:bookmarkEnd w:id="624"/>
    </w:p>
    <w:p w14:paraId="6FE37BFB" w14:textId="77777777" w:rsidR="00194F2F" w:rsidRDefault="00344F1A">
      <w:pPr>
        <w:ind w:leftChars="400" w:left="960"/>
        <w:rPr>
          <w:rFonts w:ascii="微软雅黑" w:eastAsia="微软雅黑" w:hAnsi="微软雅黑"/>
        </w:rPr>
      </w:pPr>
      <w:r>
        <w:rPr>
          <w:rFonts w:ascii="微软雅黑" w:eastAsia="微软雅黑" w:hAnsi="微软雅黑" w:hint="eastAsia"/>
        </w:rPr>
        <w:t>1）线程</w:t>
      </w:r>
      <w:r>
        <w:rPr>
          <w:rFonts w:ascii="微软雅黑" w:eastAsia="微软雅黑" w:hAnsi="微软雅黑"/>
        </w:rPr>
        <w:tab/>
      </w:r>
      <w:r>
        <w:rPr>
          <w:rFonts w:ascii="微软雅黑" w:eastAsia="微软雅黑" w:hAnsi="微软雅黑" w:hint="eastAsia"/>
        </w:rPr>
        <w:t>2）进程</w:t>
      </w:r>
      <w:r>
        <w:rPr>
          <w:rFonts w:ascii="微软雅黑" w:eastAsia="微软雅黑" w:hAnsi="微软雅黑"/>
        </w:rPr>
        <w:tab/>
      </w:r>
      <w:r>
        <w:rPr>
          <w:rFonts w:ascii="微软雅黑" w:eastAsia="微软雅黑" w:hAnsi="微软雅黑" w:hint="eastAsia"/>
        </w:rPr>
        <w:t>3）协程</w:t>
      </w:r>
      <w:r>
        <w:rPr>
          <w:rFonts w:ascii="微软雅黑" w:eastAsia="微软雅黑" w:hAnsi="微软雅黑"/>
        </w:rPr>
        <w:tab/>
      </w:r>
      <w:r>
        <w:rPr>
          <w:rFonts w:ascii="微软雅黑" w:eastAsia="微软雅黑" w:hAnsi="微软雅黑" w:hint="eastAsia"/>
        </w:rPr>
        <w:t>4）threading。</w:t>
      </w:r>
    </w:p>
    <w:p w14:paraId="05184832" w14:textId="77777777" w:rsidR="00194F2F" w:rsidRDefault="00344F1A">
      <w:pPr>
        <w:pStyle w:val="3"/>
        <w:numPr>
          <w:ilvl w:val="0"/>
          <w:numId w:val="328"/>
        </w:numPr>
        <w:rPr>
          <w:rStyle w:val="30"/>
          <w:szCs w:val="40"/>
        </w:rPr>
      </w:pPr>
      <w:bookmarkStart w:id="625" w:name="_Toc513218802"/>
      <w:bookmarkStart w:id="626" w:name="_Toc526779826"/>
      <w:r>
        <w:rPr>
          <w:rStyle w:val="30"/>
          <w:rFonts w:hint="eastAsia"/>
          <w:szCs w:val="40"/>
        </w:rPr>
        <w:lastRenderedPageBreak/>
        <w:t>如果一个程序需要进行大量的IO操作，应当使用并行还是并发？（2018-5-2-zcz）</w:t>
      </w:r>
      <w:bookmarkEnd w:id="625"/>
      <w:bookmarkEnd w:id="626"/>
    </w:p>
    <w:p w14:paraId="0F964AF5" w14:textId="77777777" w:rsidR="00194F2F" w:rsidRDefault="00344F1A">
      <w:pPr>
        <w:ind w:leftChars="400" w:left="960"/>
        <w:rPr>
          <w:rFonts w:ascii="微软雅黑" w:eastAsia="微软雅黑" w:hAnsi="微软雅黑"/>
        </w:rPr>
      </w:pPr>
      <w:r>
        <w:rPr>
          <w:rFonts w:ascii="微软雅黑" w:eastAsia="微软雅黑" w:hAnsi="微软雅黑" w:hint="eastAsia"/>
        </w:rPr>
        <w:t>并发。</w:t>
      </w:r>
    </w:p>
    <w:p w14:paraId="13C6539A" w14:textId="77777777" w:rsidR="00194F2F" w:rsidRDefault="00344F1A">
      <w:pPr>
        <w:pStyle w:val="3"/>
        <w:numPr>
          <w:ilvl w:val="0"/>
          <w:numId w:val="328"/>
        </w:numPr>
        <w:rPr>
          <w:rStyle w:val="30"/>
          <w:szCs w:val="40"/>
        </w:rPr>
      </w:pPr>
      <w:bookmarkStart w:id="627" w:name="_Toc513218804"/>
      <w:bookmarkStart w:id="628" w:name="_Toc526779827"/>
      <w:r>
        <w:rPr>
          <w:rStyle w:val="30"/>
          <w:rFonts w:hint="eastAsia"/>
          <w:szCs w:val="40"/>
        </w:rPr>
        <w:t>如果程序需要进行大量的逻辑运算操作，应当使用并行还是并发？（2018-5-2-zcz）</w:t>
      </w:r>
      <w:bookmarkEnd w:id="627"/>
      <w:bookmarkEnd w:id="628"/>
    </w:p>
    <w:p w14:paraId="3A81F012" w14:textId="77777777" w:rsidR="00194F2F" w:rsidRDefault="00344F1A">
      <w:pPr>
        <w:ind w:left="840" w:firstLine="300"/>
        <w:rPr>
          <w:rFonts w:ascii="微软雅黑" w:eastAsia="微软雅黑" w:hAnsi="微软雅黑" w:cs="宋体"/>
          <w:color w:val="333333"/>
        </w:rPr>
      </w:pPr>
      <w:r>
        <w:rPr>
          <w:rFonts w:ascii="微软雅黑" w:eastAsia="微软雅黑" w:hAnsi="微软雅黑" w:cs="宋体" w:hint="eastAsia"/>
          <w:color w:val="333333"/>
        </w:rPr>
        <w:t>并行。</w:t>
      </w:r>
    </w:p>
    <w:p w14:paraId="25E3B410" w14:textId="77777777" w:rsidR="00194F2F" w:rsidRDefault="00344F1A">
      <w:pPr>
        <w:pStyle w:val="2"/>
        <w:numPr>
          <w:ilvl w:val="0"/>
          <w:numId w:val="262"/>
        </w:numPr>
        <w:ind w:firstLine="425"/>
        <w:rPr>
          <w:rFonts w:ascii="微软雅黑" w:eastAsia="微软雅黑" w:hAnsi="微软雅黑" w:cs="宋体"/>
          <w:color w:val="333333"/>
        </w:rPr>
      </w:pPr>
      <w:bookmarkStart w:id="629" w:name="_Toc513218805"/>
      <w:bookmarkStart w:id="630" w:name="_Toc526779828"/>
      <w:r>
        <w:rPr>
          <w:rFonts w:ascii="微软雅黑" w:eastAsia="微软雅黑" w:hAnsi="微软雅黑" w:cs="宋体" w:hint="eastAsia"/>
          <w:color w:val="333333"/>
        </w:rPr>
        <w:t>信德数据</w:t>
      </w:r>
      <w:bookmarkEnd w:id="629"/>
      <w:bookmarkEnd w:id="630"/>
    </w:p>
    <w:p w14:paraId="2B7F9544" w14:textId="77777777" w:rsidR="00194F2F" w:rsidRDefault="00344F1A">
      <w:pPr>
        <w:pStyle w:val="3"/>
        <w:numPr>
          <w:ilvl w:val="0"/>
          <w:numId w:val="329"/>
        </w:numPr>
        <w:rPr>
          <w:rStyle w:val="30"/>
          <w:szCs w:val="40"/>
        </w:rPr>
      </w:pPr>
      <w:bookmarkStart w:id="631" w:name="_Toc513218806"/>
      <w:bookmarkStart w:id="632" w:name="_Toc526779829"/>
      <w:r>
        <w:rPr>
          <w:rStyle w:val="30"/>
          <w:rFonts w:hint="eastAsia"/>
          <w:szCs w:val="40"/>
        </w:rPr>
        <w:t>网络七层协议是哪几层？HTTP协议输入是第几层？（2018-5-2-zcz）</w:t>
      </w:r>
      <w:bookmarkEnd w:id="631"/>
      <w:bookmarkEnd w:id="632"/>
    </w:p>
    <w:p w14:paraId="588E282B" w14:textId="77777777" w:rsidR="00194F2F" w:rsidRDefault="00344F1A">
      <w:pPr>
        <w:ind w:firstLine="420"/>
        <w:rPr>
          <w:rFonts w:ascii="微软雅黑" w:eastAsia="微软雅黑" w:hAnsi="微软雅黑" w:cs="宋体"/>
        </w:rPr>
      </w:pPr>
      <w:r>
        <w:rPr>
          <w:rFonts w:ascii="微软雅黑" w:eastAsia="微软雅黑" w:hAnsi="微软雅黑" w:cs="宋体"/>
        </w:rPr>
        <w:t>7层从上到下分别是 7 </w:t>
      </w:r>
      <w:hyperlink r:id="rId139" w:tgtFrame="_blank" w:history="1">
        <w:r>
          <w:rPr>
            <w:rFonts w:ascii="微软雅黑" w:eastAsia="微软雅黑" w:hAnsi="微软雅黑" w:cs="宋体"/>
          </w:rPr>
          <w:t>应用层</w:t>
        </w:r>
      </w:hyperlink>
      <w:r>
        <w:rPr>
          <w:rFonts w:ascii="微软雅黑" w:eastAsia="微软雅黑" w:hAnsi="微软雅黑" w:cs="宋体"/>
        </w:rPr>
        <w:t> 6 </w:t>
      </w:r>
      <w:hyperlink r:id="rId140" w:tgtFrame="_blank" w:history="1">
        <w:r>
          <w:rPr>
            <w:rFonts w:ascii="微软雅黑" w:eastAsia="微软雅黑" w:hAnsi="微软雅黑" w:cs="宋体"/>
          </w:rPr>
          <w:t>表示层</w:t>
        </w:r>
      </w:hyperlink>
      <w:r>
        <w:rPr>
          <w:rFonts w:ascii="微软雅黑" w:eastAsia="微软雅黑" w:hAnsi="微软雅黑" w:cs="宋体"/>
        </w:rPr>
        <w:t> 5 会话层 4 </w:t>
      </w:r>
      <w:hyperlink r:id="rId141" w:tgtFrame="_blank" w:history="1">
        <w:r>
          <w:rPr>
            <w:rFonts w:ascii="微软雅黑" w:eastAsia="微软雅黑" w:hAnsi="微软雅黑" w:cs="宋体"/>
          </w:rPr>
          <w:t>传输层</w:t>
        </w:r>
      </w:hyperlink>
      <w:r>
        <w:rPr>
          <w:rFonts w:ascii="微软雅黑" w:eastAsia="微软雅黑" w:hAnsi="微软雅黑" w:cs="宋体"/>
        </w:rPr>
        <w:t> 3 网络层 2 </w:t>
      </w:r>
      <w:hyperlink r:id="rId142" w:tgtFrame="_blank" w:history="1">
        <w:r>
          <w:rPr>
            <w:rFonts w:ascii="微软雅黑" w:eastAsia="微软雅黑" w:hAnsi="微软雅黑" w:cs="宋体"/>
          </w:rPr>
          <w:t>数据链路层</w:t>
        </w:r>
      </w:hyperlink>
      <w:r>
        <w:rPr>
          <w:rFonts w:ascii="微软雅黑" w:eastAsia="微软雅黑" w:hAnsi="微软雅黑" w:cs="宋体"/>
        </w:rPr>
        <w:t> 1 </w:t>
      </w:r>
      <w:hyperlink r:id="rId143" w:tgtFrame="_blank" w:history="1">
        <w:r>
          <w:rPr>
            <w:rFonts w:ascii="微软雅黑" w:eastAsia="微软雅黑" w:hAnsi="微软雅黑" w:cs="宋体"/>
          </w:rPr>
          <w:t>物理层</w:t>
        </w:r>
      </w:hyperlink>
      <w:r>
        <w:rPr>
          <w:rFonts w:ascii="微软雅黑" w:eastAsia="微软雅黑" w:hAnsi="微软雅黑" w:cs="宋体"/>
        </w:rPr>
        <w:t> ；其中高层（即7、6、5、4层）定义了应用程序的功能，下面3层（即3、2、1层）主要面向通过网络的端到端的</w:t>
      </w:r>
      <w:hyperlink r:id="rId144" w:tgtFrame="_blank" w:history="1">
        <w:r>
          <w:rPr>
            <w:rFonts w:ascii="微软雅黑" w:eastAsia="微软雅黑" w:hAnsi="微软雅黑" w:cs="宋体"/>
          </w:rPr>
          <w:t>数据流</w:t>
        </w:r>
      </w:hyperlink>
      <w:r>
        <w:rPr>
          <w:rFonts w:ascii="微软雅黑" w:eastAsia="微软雅黑" w:hAnsi="微软雅黑" w:cs="宋体"/>
        </w:rPr>
        <w:t>。</w:t>
      </w:r>
    </w:p>
    <w:p w14:paraId="60A7EAFC" w14:textId="77777777" w:rsidR="00194F2F" w:rsidRDefault="00344F1A">
      <w:pPr>
        <w:ind w:firstLine="420"/>
        <w:rPr>
          <w:rFonts w:ascii="微软雅黑" w:eastAsia="微软雅黑" w:hAnsi="微软雅黑" w:cs="宋体"/>
          <w:color w:val="333333"/>
        </w:rPr>
      </w:pPr>
      <w:r>
        <w:rPr>
          <w:rFonts w:ascii="微软雅黑" w:eastAsia="微软雅黑" w:hAnsi="微软雅黑" w:cs="宋体" w:hint="eastAsia"/>
          <w:color w:val="333333"/>
        </w:rPr>
        <w:t>H</w:t>
      </w:r>
      <w:r>
        <w:rPr>
          <w:rFonts w:ascii="微软雅黑" w:eastAsia="微软雅黑" w:hAnsi="微软雅黑" w:cs="宋体"/>
          <w:color w:val="333333"/>
        </w:rPr>
        <w:t>TTP</w:t>
      </w:r>
      <w:r>
        <w:rPr>
          <w:rFonts w:ascii="微软雅黑" w:eastAsia="微软雅黑" w:hAnsi="微软雅黑" w:cs="宋体" w:hint="eastAsia"/>
          <w:color w:val="333333"/>
        </w:rPr>
        <w:t>属于应用层。</w:t>
      </w:r>
    </w:p>
    <w:p w14:paraId="24EEBEEF" w14:textId="77777777" w:rsidR="00194F2F" w:rsidRDefault="00344F1A">
      <w:pPr>
        <w:pStyle w:val="3"/>
        <w:numPr>
          <w:ilvl w:val="0"/>
          <w:numId w:val="329"/>
        </w:numPr>
        <w:rPr>
          <w:rStyle w:val="30"/>
          <w:szCs w:val="40"/>
        </w:rPr>
      </w:pPr>
      <w:bookmarkStart w:id="633" w:name="_Toc513218807"/>
      <w:bookmarkStart w:id="634" w:name="_Toc526779830"/>
      <w:r>
        <w:rPr>
          <w:rStyle w:val="30"/>
          <w:rFonts w:hint="eastAsia"/>
          <w:szCs w:val="40"/>
        </w:rPr>
        <w:t>什么是HTTP协议？HTTP请求有哪几种？（2018-5-2-zcz）</w:t>
      </w:r>
      <w:bookmarkEnd w:id="633"/>
      <w:bookmarkEnd w:id="634"/>
    </w:p>
    <w:p w14:paraId="761F9430" w14:textId="77777777" w:rsidR="00194F2F" w:rsidRDefault="00344F1A">
      <w:pPr>
        <w:ind w:firstLine="420"/>
        <w:rPr>
          <w:rFonts w:ascii="微软雅黑" w:eastAsia="微软雅黑" w:hAnsi="微软雅黑" w:cs="宋体"/>
        </w:rPr>
      </w:pPr>
      <w:r>
        <w:rPr>
          <w:rFonts w:ascii="微软雅黑" w:eastAsia="微软雅黑" w:hAnsi="微软雅黑" w:cs="宋体"/>
        </w:rPr>
        <w:t>HTTP是hypertext transfer protocol（超文本传输协议）的简写，它是TCP/IP协议的一个应用层协议，用于定义WEB浏览器与WEB服务器之间交换数据的过程。客户端连上web服务器后，若想获得web服务器中的某个web资源，需遵守一定的通讯格式，HTTP协议用于定义客户端与web服务器通迅的格式。</w:t>
      </w:r>
    </w:p>
    <w:p w14:paraId="3484EC93" w14:textId="77777777" w:rsidR="00194F2F" w:rsidRDefault="00344F1A">
      <w:pPr>
        <w:ind w:leftChars="400" w:left="960"/>
        <w:rPr>
          <w:rFonts w:ascii="微软雅黑" w:eastAsia="微软雅黑" w:hAnsi="微软雅黑" w:cs="宋体"/>
        </w:rPr>
      </w:pPr>
      <w:r>
        <w:rPr>
          <w:rFonts w:ascii="微软雅黑" w:eastAsia="微软雅黑" w:hAnsi="微软雅黑" w:cs="宋体"/>
        </w:rPr>
        <w:t>HTTP</w:t>
      </w:r>
      <w:r>
        <w:rPr>
          <w:rFonts w:ascii="微软雅黑" w:eastAsia="微软雅黑" w:hAnsi="微软雅黑" w:cs="宋体" w:hint="eastAsia"/>
        </w:rPr>
        <w:t>请求有8种:</w:t>
      </w:r>
    </w:p>
    <w:p w14:paraId="6A74960C" w14:textId="77777777" w:rsidR="00194F2F" w:rsidRDefault="00344F1A">
      <w:pPr>
        <w:ind w:leftChars="400" w:left="960"/>
        <w:rPr>
          <w:rFonts w:ascii="微软雅黑" w:eastAsia="微软雅黑" w:hAnsi="微软雅黑" w:cs="宋体"/>
          <w:color w:val="333333"/>
        </w:rPr>
      </w:pPr>
      <w:r>
        <w:rPr>
          <w:rFonts w:ascii="微软雅黑" w:eastAsia="微软雅黑" w:hAnsi="微软雅黑" w:cs="宋体"/>
        </w:rPr>
        <w:t>OPTIONS / HEAD / GET / POST / PUT / DELETE / TRACE / CONNECT</w:t>
      </w:r>
      <w:r>
        <w:rPr>
          <w:rFonts w:ascii="微软雅黑" w:eastAsia="微软雅黑" w:hAnsi="微软雅黑" w:cs="宋体"/>
        </w:rPr>
        <w:tab/>
      </w:r>
      <w:r>
        <w:rPr>
          <w:rFonts w:ascii="微软雅黑" w:eastAsia="微软雅黑" w:hAnsi="微软雅黑" w:cs="宋体" w:hint="eastAsia"/>
        </w:rPr>
        <w:t>。</w:t>
      </w:r>
    </w:p>
    <w:p w14:paraId="15AD319D" w14:textId="77777777" w:rsidR="00194F2F" w:rsidRDefault="00344F1A">
      <w:pPr>
        <w:pStyle w:val="3"/>
        <w:numPr>
          <w:ilvl w:val="0"/>
          <w:numId w:val="329"/>
        </w:numPr>
        <w:rPr>
          <w:rStyle w:val="30"/>
          <w:szCs w:val="40"/>
        </w:rPr>
      </w:pPr>
      <w:bookmarkStart w:id="635" w:name="_Toc513218808"/>
      <w:bookmarkStart w:id="636" w:name="_Toc526779831"/>
      <w:r>
        <w:rPr>
          <w:rStyle w:val="30"/>
          <w:rFonts w:hint="eastAsia"/>
          <w:szCs w:val="40"/>
        </w:rPr>
        <w:lastRenderedPageBreak/>
        <w:t>什么是HTTP代理？作用是什么？（2018-5-2-zcz）</w:t>
      </w:r>
      <w:bookmarkEnd w:id="635"/>
      <w:bookmarkEnd w:id="636"/>
    </w:p>
    <w:p w14:paraId="3055130D" w14:textId="77777777" w:rsidR="00194F2F" w:rsidRDefault="00344F1A">
      <w:pPr>
        <w:ind w:firstLine="420"/>
        <w:rPr>
          <w:rFonts w:ascii="微软雅黑" w:eastAsia="微软雅黑" w:hAnsi="微软雅黑" w:cs="宋体"/>
        </w:rPr>
      </w:pPr>
      <w:r>
        <w:rPr>
          <w:rFonts w:ascii="微软雅黑" w:eastAsia="微软雅黑" w:hAnsi="微软雅黑" w:cs="宋体" w:hint="eastAsia"/>
        </w:rPr>
        <w:t>代理服务器英文全称是Proxy Server，其功能就是代理网络用户去取得网络信息。形象的说：它是网络信息的中转站。</w:t>
      </w:r>
    </w:p>
    <w:p w14:paraId="4AC8AA58" w14:textId="77777777" w:rsidR="00194F2F" w:rsidRDefault="00344F1A">
      <w:pPr>
        <w:ind w:firstLine="420"/>
        <w:rPr>
          <w:rFonts w:ascii="微软雅黑" w:eastAsia="微软雅黑" w:hAnsi="微软雅黑" w:cs="宋体"/>
        </w:rPr>
      </w:pPr>
      <w:r>
        <w:rPr>
          <w:rFonts w:ascii="微软雅黑" w:eastAsia="微软雅黑" w:hAnsi="微软雅黑" w:cs="宋体" w:hint="eastAsia"/>
        </w:rPr>
        <w:t>代理服务器可以实现各种时髦且有用的功能。它们可以改善安全性，提高性能，节省费用。</w:t>
      </w:r>
    </w:p>
    <w:p w14:paraId="0F3BDCE5" w14:textId="77777777" w:rsidR="00194F2F" w:rsidRDefault="00344F1A">
      <w:pPr>
        <w:pStyle w:val="3"/>
        <w:numPr>
          <w:ilvl w:val="0"/>
          <w:numId w:val="329"/>
        </w:numPr>
        <w:rPr>
          <w:rStyle w:val="30"/>
          <w:szCs w:val="40"/>
        </w:rPr>
      </w:pPr>
      <w:bookmarkStart w:id="637" w:name="_Toc513218809"/>
      <w:bookmarkStart w:id="638" w:name="_Toc526779832"/>
      <w:r>
        <w:rPr>
          <w:rStyle w:val="30"/>
          <w:rFonts w:hint="eastAsia"/>
          <w:szCs w:val="40"/>
        </w:rPr>
        <w:t>什么是反向代理？作用是什么？（2018-5-2-zcz）</w:t>
      </w:r>
      <w:bookmarkEnd w:id="637"/>
      <w:bookmarkEnd w:id="638"/>
    </w:p>
    <w:p w14:paraId="0695F863" w14:textId="77777777" w:rsidR="00194F2F" w:rsidRDefault="00344F1A">
      <w:pPr>
        <w:ind w:firstLine="420"/>
        <w:rPr>
          <w:rFonts w:ascii="微软雅黑" w:eastAsia="微软雅黑" w:hAnsi="微软雅黑" w:cs="宋体"/>
        </w:rPr>
      </w:pPr>
      <w:r>
        <w:rPr>
          <w:rFonts w:ascii="微软雅黑" w:eastAsia="微软雅黑" w:hAnsi="微软雅黑" w:cs="宋体" w:hint="eastAsia"/>
        </w:rPr>
        <w:t>代理可以假扮Web服务器。这些被称为替换物(surrogate)或反向代理(reverse proxy)的代理接收发送给Web服务器的真实请求，但与Web服务器不同的是，它们可以发起与其他服务器的通信，以便按需定位所请求的内容。</w:t>
      </w:r>
    </w:p>
    <w:p w14:paraId="4266B479" w14:textId="77777777" w:rsidR="00194F2F" w:rsidRDefault="00344F1A">
      <w:pPr>
        <w:ind w:firstLine="420"/>
        <w:rPr>
          <w:rFonts w:ascii="微软雅黑" w:eastAsia="微软雅黑" w:hAnsi="微软雅黑" w:cs="宋体"/>
        </w:rPr>
      </w:pPr>
      <w:r>
        <w:rPr>
          <w:rFonts w:ascii="微软雅黑" w:eastAsia="微软雅黑" w:hAnsi="微软雅黑" w:cs="宋体" w:hint="eastAsia"/>
        </w:rPr>
        <w:t>可以用这些反向代理来提高访问慢速Web服务器上公共内容的性能。在这种配置中，通常将这些反向代理称为服务器加速器(server accelerator)。还可以将替换物与内容路由功能配合使用，以创建按需复制内容的分布式网络。</w:t>
      </w:r>
    </w:p>
    <w:p w14:paraId="79265CDF" w14:textId="77777777" w:rsidR="00194F2F" w:rsidRDefault="00344F1A">
      <w:pPr>
        <w:pStyle w:val="3"/>
        <w:numPr>
          <w:ilvl w:val="0"/>
          <w:numId w:val="329"/>
        </w:numPr>
        <w:rPr>
          <w:rStyle w:val="30"/>
          <w:szCs w:val="40"/>
        </w:rPr>
      </w:pPr>
      <w:bookmarkStart w:id="639" w:name="_Toc513218810"/>
      <w:bookmarkStart w:id="640" w:name="_Toc526779833"/>
      <w:r>
        <w:rPr>
          <w:rStyle w:val="30"/>
          <w:rFonts w:hint="eastAsia"/>
          <w:szCs w:val="40"/>
        </w:rPr>
        <w:t>HTTPS和HTTP的区别（2018-5-2-zcz）</w:t>
      </w:r>
      <w:bookmarkEnd w:id="639"/>
      <w:bookmarkEnd w:id="640"/>
    </w:p>
    <w:p w14:paraId="4FC5CBD3" w14:textId="77777777" w:rsidR="00194F2F" w:rsidRDefault="00344F1A">
      <w:pPr>
        <w:ind w:firstLine="420"/>
        <w:rPr>
          <w:rFonts w:ascii="微软雅黑" w:eastAsia="微软雅黑" w:hAnsi="微软雅黑" w:cs="Arial"/>
          <w:shd w:val="clear" w:color="auto" w:fill="FFFFFF"/>
        </w:rPr>
      </w:pPr>
      <w:r>
        <w:rPr>
          <w:rFonts w:ascii="微软雅黑" w:eastAsia="微软雅黑" w:hAnsi="微软雅黑" w:cs="Arial" w:hint="eastAsia"/>
          <w:shd w:val="clear" w:color="auto" w:fill="FFFFFF"/>
        </w:rPr>
        <w:t>1）</w:t>
      </w:r>
      <w:r>
        <w:rPr>
          <w:rFonts w:ascii="微软雅黑" w:eastAsia="微软雅黑" w:hAnsi="微软雅黑" w:cs="Arial"/>
          <w:shd w:val="clear" w:color="auto" w:fill="FFFFFF"/>
        </w:rPr>
        <w:t>https协议需要到ca申请证书，一般免费证书很少，需要交费。</w:t>
      </w:r>
      <w:r>
        <w:rPr>
          <w:rStyle w:val="apple-converted-space"/>
          <w:rFonts w:ascii="微软雅黑" w:eastAsia="微软雅黑" w:hAnsi="微软雅黑" w:cs="Arial"/>
          <w:shd w:val="clear" w:color="auto" w:fill="FFFFFF"/>
        </w:rPr>
        <w:t> </w:t>
      </w:r>
      <w:r>
        <w:rPr>
          <w:rFonts w:ascii="微软雅黑" w:eastAsia="微软雅黑" w:hAnsi="微软雅黑" w:cs="Arial"/>
        </w:rPr>
        <w:br/>
      </w:r>
      <w:r>
        <w:rPr>
          <w:rFonts w:ascii="微软雅黑" w:eastAsia="微软雅黑" w:hAnsi="微软雅黑" w:cs="Arial" w:hint="eastAsia"/>
        </w:rPr>
        <w:tab/>
        <w:t>2）</w:t>
      </w:r>
      <w:r>
        <w:rPr>
          <w:rFonts w:ascii="微软雅黑" w:eastAsia="微软雅黑" w:hAnsi="微软雅黑" w:cs="Arial"/>
          <w:shd w:val="clear" w:color="auto" w:fill="FFFFFF"/>
        </w:rPr>
        <w:t>http是超文本传输协议，信息是明文传输，https 则是具有安全性的ssl加密传输协议。</w:t>
      </w:r>
    </w:p>
    <w:p w14:paraId="72293E62" w14:textId="77777777" w:rsidR="00194F2F" w:rsidRDefault="00344F1A">
      <w:pPr>
        <w:ind w:firstLine="420"/>
        <w:rPr>
          <w:rFonts w:ascii="微软雅黑" w:eastAsia="微软雅黑" w:hAnsi="微软雅黑"/>
        </w:rPr>
      </w:pPr>
      <w:r>
        <w:rPr>
          <w:rFonts w:ascii="微软雅黑" w:eastAsia="微软雅黑" w:hAnsi="微软雅黑" w:cs="Arial" w:hint="eastAsia"/>
          <w:shd w:val="clear" w:color="auto" w:fill="FFFFFF"/>
        </w:rPr>
        <w:t>3）</w:t>
      </w:r>
      <w:r>
        <w:rPr>
          <w:rFonts w:ascii="微软雅黑" w:eastAsia="微软雅黑" w:hAnsi="微软雅黑" w:cs="Arial"/>
          <w:shd w:val="clear" w:color="auto" w:fill="FFFFFF"/>
        </w:rPr>
        <w:t>http和https使用的是完全不同的连接方式，用的端口也不一样，前者是80，后者是443。</w:t>
      </w:r>
      <w:r>
        <w:rPr>
          <w:rStyle w:val="apple-converted-space"/>
          <w:rFonts w:ascii="微软雅黑" w:eastAsia="微软雅黑" w:hAnsi="微软雅黑" w:cs="Arial"/>
          <w:shd w:val="clear" w:color="auto" w:fill="FFFFFF"/>
        </w:rPr>
        <w:t> </w:t>
      </w:r>
      <w:r>
        <w:rPr>
          <w:rFonts w:ascii="微软雅黑" w:eastAsia="微软雅黑" w:hAnsi="微软雅黑" w:cs="Arial"/>
        </w:rPr>
        <w:br/>
      </w:r>
      <w:r>
        <w:rPr>
          <w:rFonts w:ascii="微软雅黑" w:eastAsia="微软雅黑" w:hAnsi="微软雅黑" w:cs="Arial" w:hint="eastAsia"/>
        </w:rPr>
        <w:tab/>
        <w:t>4）</w:t>
      </w:r>
      <w:r>
        <w:rPr>
          <w:rFonts w:ascii="微软雅黑" w:eastAsia="微软雅黑" w:hAnsi="微软雅黑" w:cs="Arial"/>
          <w:shd w:val="clear" w:color="auto" w:fill="FFFFFF"/>
        </w:rPr>
        <w:t>http的连接很简单，是无状态的；HTTPS协议是由SSL+HTTP协议构建的可进行加密传输、身份认证的网络协议，比http协议安全。</w:t>
      </w:r>
    </w:p>
    <w:p w14:paraId="334B228C" w14:textId="77777777" w:rsidR="00194F2F" w:rsidRDefault="00344F1A">
      <w:pPr>
        <w:pStyle w:val="3"/>
        <w:numPr>
          <w:ilvl w:val="0"/>
          <w:numId w:val="329"/>
        </w:numPr>
        <w:rPr>
          <w:rStyle w:val="30"/>
          <w:szCs w:val="40"/>
        </w:rPr>
      </w:pPr>
      <w:bookmarkStart w:id="641" w:name="_Toc513218811"/>
      <w:bookmarkStart w:id="642" w:name="_Toc526779834"/>
      <w:r>
        <w:rPr>
          <w:rStyle w:val="30"/>
          <w:rFonts w:hint="eastAsia"/>
          <w:szCs w:val="40"/>
        </w:rPr>
        <w:t>什么是进程？什么事协程？（2018-5-2-zcz）</w:t>
      </w:r>
      <w:bookmarkEnd w:id="641"/>
      <w:bookmarkEnd w:id="642"/>
    </w:p>
    <w:p w14:paraId="647932E4" w14:textId="77777777" w:rsidR="00194F2F" w:rsidRDefault="00344F1A">
      <w:pPr>
        <w:ind w:left="300" w:firstLine="42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答案详见：Python高级-系统编程-进程总结-</w:t>
      </w:r>
      <w:r>
        <w:rPr>
          <w:rFonts w:ascii="微软雅黑" w:eastAsia="微软雅黑" w:hAnsi="微软雅黑" w:cs="Arial"/>
          <w:color w:val="000000" w:themeColor="text1"/>
          <w:shd w:val="clear" w:color="auto" w:fill="FFFFFF"/>
        </w:rPr>
        <w:t>01</w:t>
      </w:r>
      <w:r>
        <w:rPr>
          <w:rFonts w:ascii="微软雅黑" w:eastAsia="微软雅黑" w:hAnsi="微软雅黑" w:cs="Arial" w:hint="eastAsia"/>
          <w:color w:val="000000" w:themeColor="text1"/>
          <w:shd w:val="clear" w:color="auto" w:fill="FFFFFF"/>
        </w:rPr>
        <w:t>。</w:t>
      </w:r>
    </w:p>
    <w:p w14:paraId="18A25376" w14:textId="77777777" w:rsidR="00194F2F" w:rsidRDefault="00344F1A">
      <w:pPr>
        <w:pStyle w:val="3"/>
        <w:numPr>
          <w:ilvl w:val="0"/>
          <w:numId w:val="329"/>
        </w:numPr>
        <w:rPr>
          <w:rStyle w:val="30"/>
          <w:szCs w:val="40"/>
        </w:rPr>
      </w:pPr>
      <w:bookmarkStart w:id="643" w:name="_Toc513218812"/>
      <w:bookmarkStart w:id="644" w:name="_Toc526779835"/>
      <w:r>
        <w:rPr>
          <w:rStyle w:val="30"/>
          <w:rFonts w:hint="eastAsia"/>
          <w:szCs w:val="40"/>
        </w:rPr>
        <w:lastRenderedPageBreak/>
        <w:t>什么事死锁？死锁产生的四个必要条件？</w:t>
      </w:r>
      <w:bookmarkEnd w:id="643"/>
      <w:bookmarkEnd w:id="644"/>
    </w:p>
    <w:p w14:paraId="2668884C" w14:textId="77777777" w:rsidR="00194F2F" w:rsidRDefault="00344F1A">
      <w:pPr>
        <w:ind w:left="72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答案详见：Python高级-系统编程-进程总结-</w:t>
      </w:r>
      <w:r>
        <w:rPr>
          <w:rFonts w:ascii="微软雅黑" w:eastAsia="微软雅黑" w:hAnsi="微软雅黑" w:cs="Arial"/>
          <w:color w:val="000000" w:themeColor="text1"/>
          <w:shd w:val="clear" w:color="auto" w:fill="FFFFFF"/>
        </w:rPr>
        <w:t>04</w:t>
      </w:r>
      <w:r>
        <w:rPr>
          <w:rFonts w:ascii="微软雅黑" w:eastAsia="微软雅黑" w:hAnsi="微软雅黑" w:cs="Arial" w:hint="eastAsia"/>
          <w:color w:val="000000" w:themeColor="text1"/>
          <w:shd w:val="clear" w:color="auto" w:fill="FFFFFF"/>
        </w:rPr>
        <w:t>。</w:t>
      </w:r>
    </w:p>
    <w:p w14:paraId="13418874" w14:textId="77777777" w:rsidR="00194F2F" w:rsidRDefault="00344F1A">
      <w:pPr>
        <w:pStyle w:val="3"/>
        <w:numPr>
          <w:ilvl w:val="0"/>
          <w:numId w:val="329"/>
        </w:numPr>
        <w:rPr>
          <w:rStyle w:val="30"/>
          <w:szCs w:val="40"/>
        </w:rPr>
      </w:pPr>
      <w:bookmarkStart w:id="645" w:name="_Toc513218813"/>
      <w:bookmarkStart w:id="646" w:name="_Toc526779836"/>
      <w:r>
        <w:rPr>
          <w:rStyle w:val="30"/>
          <w:rFonts w:hint="eastAsia"/>
          <w:szCs w:val="40"/>
        </w:rPr>
        <w:t>什么是内存泄漏？（2018-5-2-zcz）</w:t>
      </w:r>
      <w:bookmarkEnd w:id="645"/>
      <w:bookmarkEnd w:id="646"/>
    </w:p>
    <w:p w14:paraId="541C907F" w14:textId="77777777" w:rsidR="00194F2F" w:rsidRDefault="00344F1A">
      <w:pPr>
        <w:ind w:left="72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答案详见：Python高级-内存管理与垃圾回收机制-</w:t>
      </w:r>
      <w:r>
        <w:rPr>
          <w:rFonts w:ascii="微软雅黑" w:eastAsia="微软雅黑" w:hAnsi="微软雅黑" w:cs="Arial"/>
          <w:color w:val="000000" w:themeColor="text1"/>
          <w:shd w:val="clear" w:color="auto" w:fill="FFFFFF"/>
        </w:rPr>
        <w:t>02</w:t>
      </w:r>
      <w:r>
        <w:rPr>
          <w:rFonts w:ascii="微软雅黑" w:eastAsia="微软雅黑" w:hAnsi="微软雅黑" w:cs="Arial" w:hint="eastAsia"/>
          <w:color w:val="000000" w:themeColor="text1"/>
          <w:shd w:val="clear" w:color="auto" w:fill="FFFFFF"/>
        </w:rPr>
        <w:t>。</w:t>
      </w:r>
    </w:p>
    <w:p w14:paraId="66E0477A" w14:textId="77777777" w:rsidR="00194F2F" w:rsidRDefault="00344F1A">
      <w:pPr>
        <w:pStyle w:val="3"/>
        <w:numPr>
          <w:ilvl w:val="0"/>
          <w:numId w:val="329"/>
        </w:numPr>
        <w:rPr>
          <w:rStyle w:val="30"/>
          <w:szCs w:val="40"/>
        </w:rPr>
      </w:pPr>
      <w:bookmarkStart w:id="647" w:name="_Toc513218814"/>
      <w:bookmarkStart w:id="648" w:name="_Toc526779837"/>
      <w:r>
        <w:rPr>
          <w:rStyle w:val="30"/>
          <w:rFonts w:hint="eastAsia"/>
          <w:szCs w:val="40"/>
        </w:rPr>
        <w:t>Python代码中(*args, **kwargs)是什么意思？（2018-5-2-zcz）</w:t>
      </w:r>
      <w:bookmarkEnd w:id="647"/>
      <w:bookmarkEnd w:id="648"/>
    </w:p>
    <w:p w14:paraId="45231060" w14:textId="77777777" w:rsidR="00194F2F" w:rsidRDefault="00344F1A">
      <w:pPr>
        <w:ind w:left="300" w:firstLine="420"/>
        <w:rPr>
          <w:rFonts w:eastAsia="微软雅黑"/>
        </w:rPr>
      </w:pPr>
      <w:r>
        <w:rPr>
          <w:rFonts w:ascii="微软雅黑" w:eastAsia="微软雅黑" w:hAnsi="微软雅黑" w:cs="Arial" w:hint="eastAsia"/>
          <w:color w:val="000000" w:themeColor="text1"/>
          <w:shd w:val="clear" w:color="auto" w:fill="FFFFFF"/>
        </w:rPr>
        <w:t>答案详见：企业真题实战-斯沃创智-</w:t>
      </w:r>
      <w:r>
        <w:rPr>
          <w:rFonts w:ascii="微软雅黑" w:eastAsia="微软雅黑" w:hAnsi="微软雅黑" w:cs="Arial"/>
          <w:color w:val="000000" w:themeColor="text1"/>
          <w:shd w:val="clear" w:color="auto" w:fill="FFFFFF"/>
        </w:rPr>
        <w:t>06</w:t>
      </w:r>
      <w:r>
        <w:rPr>
          <w:rFonts w:ascii="微软雅黑" w:eastAsia="微软雅黑" w:hAnsi="微软雅黑" w:cs="Arial" w:hint="eastAsia"/>
          <w:color w:val="000000" w:themeColor="text1"/>
          <w:shd w:val="clear" w:color="auto" w:fill="FFFFFF"/>
        </w:rPr>
        <w:t>。</w:t>
      </w:r>
    </w:p>
    <w:p w14:paraId="6D3812C8" w14:textId="77777777" w:rsidR="00194F2F" w:rsidRDefault="00344F1A">
      <w:pPr>
        <w:pStyle w:val="2"/>
        <w:numPr>
          <w:ilvl w:val="0"/>
          <w:numId w:val="262"/>
        </w:numPr>
        <w:ind w:firstLine="425"/>
      </w:pPr>
      <w:bookmarkStart w:id="649" w:name="_Toc513218815"/>
      <w:bookmarkStart w:id="650" w:name="_Toc526779838"/>
      <w:r>
        <w:rPr>
          <w:rFonts w:hint="eastAsia"/>
        </w:rPr>
        <w:t>成安</w:t>
      </w:r>
      <w:bookmarkEnd w:id="649"/>
      <w:bookmarkEnd w:id="650"/>
    </w:p>
    <w:p w14:paraId="1B356FAE" w14:textId="77777777" w:rsidR="00194F2F" w:rsidRDefault="006C0568">
      <w:pPr>
        <w:pStyle w:val="3"/>
        <w:numPr>
          <w:ilvl w:val="0"/>
          <w:numId w:val="330"/>
        </w:numPr>
        <w:rPr>
          <w:rFonts w:ascii="微软雅黑" w:eastAsia="微软雅黑" w:hAnsi="微软雅黑" w:cs="微软雅黑"/>
          <w:bCs w:val="0"/>
        </w:rPr>
      </w:pPr>
      <w:hyperlink r:id="rId145" w:history="1">
        <w:bookmarkStart w:id="651" w:name="_Toc513218816"/>
        <w:bookmarkStart w:id="652" w:name="_Toc526779839"/>
        <w:r w:rsidR="00344F1A">
          <w:rPr>
            <w:rStyle w:val="30"/>
            <w:rFonts w:hint="eastAsia"/>
            <w:szCs w:val="40"/>
          </w:rPr>
          <w:t>Python中使用%与.format格式化文本</w:t>
        </w:r>
      </w:hyperlink>
      <w:r w:rsidR="00344F1A">
        <w:rPr>
          <w:rStyle w:val="30"/>
          <w:rFonts w:hint="eastAsia"/>
          <w:szCs w:val="40"/>
        </w:rPr>
        <w:t>（2018-5-2-zcz）</w:t>
      </w:r>
      <w:bookmarkEnd w:id="651"/>
      <w:bookmarkEnd w:id="652"/>
    </w:p>
    <w:p w14:paraId="6C0A24C6" w14:textId="77777777" w:rsidR="00194F2F" w:rsidRDefault="00194F2F"/>
    <w:p w14:paraId="5C31B378" w14:textId="77777777" w:rsidR="00194F2F" w:rsidRDefault="00344F1A">
      <w:pPr>
        <w:ind w:left="420" w:firstLine="420"/>
      </w:pPr>
      <w:r>
        <w:rPr>
          <w:rFonts w:hint="eastAsia"/>
          <w:noProof/>
        </w:rPr>
        <w:drawing>
          <wp:inline distT="0" distB="0" distL="0" distR="0" wp14:anchorId="66A45DFE" wp14:editId="4AB6D4FB">
            <wp:extent cx="2857500" cy="28575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46">
                      <a:extLst>
                        <a:ext uri="{28A0092B-C50C-407E-A947-70E740481C1C}">
                          <a14:useLocalDpi xmlns:a14="http://schemas.microsoft.com/office/drawing/2010/main" val="0"/>
                        </a:ext>
                      </a:extLst>
                    </a:blip>
                    <a:stretch>
                      <a:fillRect/>
                    </a:stretch>
                  </pic:blipFill>
                  <pic:spPr>
                    <a:xfrm>
                      <a:off x="0" y="0"/>
                      <a:ext cx="2857500" cy="2857500"/>
                    </a:xfrm>
                    <a:prstGeom prst="rect">
                      <a:avLst/>
                    </a:prstGeom>
                  </pic:spPr>
                </pic:pic>
              </a:graphicData>
            </a:graphic>
          </wp:inline>
        </w:drawing>
      </w:r>
    </w:p>
    <w:p w14:paraId="79BEE007" w14:textId="77777777" w:rsidR="00194F2F" w:rsidRDefault="00344F1A">
      <w:pPr>
        <w:pStyle w:val="3"/>
        <w:numPr>
          <w:ilvl w:val="0"/>
          <w:numId w:val="330"/>
        </w:numPr>
        <w:rPr>
          <w:rStyle w:val="30"/>
          <w:szCs w:val="40"/>
        </w:rPr>
      </w:pPr>
      <w:bookmarkStart w:id="653" w:name="_Toc513218817"/>
      <w:bookmarkStart w:id="654" w:name="_Toc526779840"/>
      <w:r>
        <w:rPr>
          <w:rStyle w:val="30"/>
          <w:rFonts w:hint="eastAsia"/>
          <w:szCs w:val="40"/>
        </w:rPr>
        <w:t>Python的logging模块常用的几个等级？（2018-5-2-zcz）</w:t>
      </w:r>
      <w:bookmarkEnd w:id="653"/>
      <w:bookmarkEnd w:id="654"/>
    </w:p>
    <w:p w14:paraId="2AA559CA"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color w:val="000000" w:themeColor="text1"/>
          <w:shd w:val="clear" w:color="auto" w:fill="FFFFFF"/>
        </w:rPr>
        <w:t>日志级别：</w:t>
      </w:r>
    </w:p>
    <w:p w14:paraId="24726DEE"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color w:val="000000" w:themeColor="text1"/>
          <w:shd w:val="clear" w:color="auto" w:fill="FFFFFF"/>
        </w:rPr>
        <w:lastRenderedPageBreak/>
        <w:t>critical &gt; error &gt; warning &gt; info &gt; debug,notset</w:t>
      </w:r>
    </w:p>
    <w:p w14:paraId="54F00B3E"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color w:val="000000" w:themeColor="text1"/>
          <w:shd w:val="clear" w:color="auto" w:fill="FFFFFF"/>
        </w:rPr>
        <w:t>级别越高打印的日志越少，反之亦然，即</w:t>
      </w:r>
    </w:p>
    <w:p w14:paraId="17EC23D1" w14:textId="77777777" w:rsidR="00194F2F" w:rsidRDefault="00344F1A">
      <w:pPr>
        <w:pStyle w:val="af7"/>
        <w:tabs>
          <w:tab w:val="left" w:pos="916"/>
          <w:tab w:val="left" w:pos="1832"/>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color w:val="000000" w:themeColor="text1"/>
          <w:shd w:val="clear" w:color="auto" w:fill="FFFFFF"/>
        </w:rPr>
        <w:t>Debug    : 打印全部的日志(notset等同于debug)</w:t>
      </w:r>
    </w:p>
    <w:p w14:paraId="5926B7AE"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color w:val="000000" w:themeColor="text1"/>
          <w:shd w:val="clear" w:color="auto" w:fill="FFFFFF"/>
        </w:rPr>
        <w:t>info       : 打印info,warning,error,critical级别的日志</w:t>
      </w:r>
    </w:p>
    <w:p w14:paraId="3D61753D"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color w:val="000000" w:themeColor="text1"/>
          <w:shd w:val="clear" w:color="auto" w:fill="FFFFFF"/>
        </w:rPr>
        <w:t>warning   : 打印warning,error,critical级别的日志</w:t>
      </w:r>
    </w:p>
    <w:p w14:paraId="5EDB75A2"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color w:val="000000" w:themeColor="text1"/>
          <w:shd w:val="clear" w:color="auto" w:fill="FFFFFF"/>
        </w:rPr>
        <w:t>error      : 打印error,critical级别的日志</w:t>
      </w:r>
    </w:p>
    <w:p w14:paraId="243CA4D7"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color w:val="000000" w:themeColor="text1"/>
          <w:shd w:val="clear" w:color="auto" w:fill="FFFFFF"/>
        </w:rPr>
        <w:t>critical    : 打印critical级</w:t>
      </w:r>
    </w:p>
    <w:p w14:paraId="458C8F8A" w14:textId="77777777" w:rsidR="00194F2F" w:rsidRDefault="00344F1A">
      <w:pPr>
        <w:pStyle w:val="3"/>
        <w:numPr>
          <w:ilvl w:val="0"/>
          <w:numId w:val="330"/>
        </w:numPr>
        <w:rPr>
          <w:rFonts w:ascii="微软雅黑" w:eastAsia="微软雅黑" w:hAnsi="微软雅黑" w:cs="微软雅黑"/>
        </w:rPr>
      </w:pPr>
      <w:bookmarkStart w:id="655" w:name="_Toc513218818"/>
      <w:bookmarkStart w:id="656" w:name="_Toc526779841"/>
      <w:r>
        <w:rPr>
          <w:rFonts w:ascii="微软雅黑" w:eastAsia="微软雅黑" w:hAnsi="微软雅黑" w:cs="微软雅黑" w:hint="eastAsia"/>
        </w:rPr>
        <w:t>在H</w:t>
      </w:r>
      <w:r>
        <w:rPr>
          <w:rFonts w:ascii="微软雅黑" w:eastAsia="微软雅黑" w:hAnsi="微软雅黑" w:cs="微软雅黑"/>
        </w:rPr>
        <w:t>TTP1.1</w:t>
      </w:r>
      <w:r>
        <w:rPr>
          <w:rFonts w:ascii="微软雅黑" w:eastAsia="微软雅黑" w:hAnsi="微软雅黑" w:cs="微软雅黑" w:hint="eastAsia"/>
        </w:rPr>
        <w:t>中常见的状态码有哪些，如何设置状态码？（2018-</w:t>
      </w:r>
      <w:r>
        <w:rPr>
          <w:rFonts w:ascii="微软雅黑" w:eastAsia="微软雅黑" w:hAnsi="微软雅黑" w:cs="微软雅黑"/>
        </w:rPr>
        <w:t>5</w:t>
      </w:r>
      <w:r>
        <w:rPr>
          <w:rFonts w:ascii="微软雅黑" w:eastAsia="微软雅黑" w:hAnsi="微软雅黑" w:cs="微软雅黑" w:hint="eastAsia"/>
        </w:rPr>
        <w:t>-</w:t>
      </w:r>
      <w:r>
        <w:rPr>
          <w:rFonts w:ascii="微软雅黑" w:eastAsia="微软雅黑" w:hAnsi="微软雅黑" w:cs="微软雅黑"/>
        </w:rPr>
        <w:t>2</w:t>
      </w:r>
      <w:r>
        <w:rPr>
          <w:rFonts w:ascii="微软雅黑" w:eastAsia="微软雅黑" w:hAnsi="微软雅黑" w:cs="微软雅黑" w:hint="eastAsia"/>
        </w:rPr>
        <w:t>-zcz）</w:t>
      </w:r>
      <w:bookmarkEnd w:id="655"/>
      <w:bookmarkEnd w:id="656"/>
    </w:p>
    <w:p w14:paraId="3C6B8D41"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1XX</w:t>
      </w:r>
      <w:r>
        <w:rPr>
          <w:rFonts w:ascii="微软雅黑" w:eastAsia="微软雅黑" w:hAnsi="微软雅黑" w:cs="Arial" w:hint="eastAsia"/>
          <w:color w:val="000000" w:themeColor="text1"/>
          <w:shd w:val="clear" w:color="auto" w:fill="FFFFFF"/>
        </w:rPr>
        <w:tab/>
        <w:t>Informational</w:t>
      </w:r>
      <w:r>
        <w:rPr>
          <w:rFonts w:ascii="微软雅黑" w:eastAsia="微软雅黑" w:hAnsi="微软雅黑" w:cs="Arial" w:hint="eastAsia"/>
          <w:color w:val="000000" w:themeColor="text1"/>
          <w:shd w:val="clear" w:color="auto" w:fill="FFFFFF"/>
        </w:rPr>
        <w:tab/>
        <w:t>信息性状态码，表示接受的请求正在处理</w:t>
      </w:r>
    </w:p>
    <w:p w14:paraId="0516D494"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2XX</w:t>
      </w:r>
      <w:r>
        <w:rPr>
          <w:rFonts w:ascii="微软雅黑" w:eastAsia="微软雅黑" w:hAnsi="微软雅黑" w:cs="Arial" w:hint="eastAsia"/>
          <w:color w:val="000000" w:themeColor="text1"/>
          <w:shd w:val="clear" w:color="auto" w:fill="FFFFFF"/>
        </w:rPr>
        <w:tab/>
        <w:t>Success</w:t>
      </w:r>
      <w:r>
        <w:rPr>
          <w:rFonts w:ascii="微软雅黑" w:eastAsia="微软雅黑" w:hAnsi="微软雅黑" w:cs="Arial" w:hint="eastAsia"/>
          <w:color w:val="000000" w:themeColor="text1"/>
          <w:shd w:val="clear" w:color="auto" w:fill="FFFFFF"/>
        </w:rPr>
        <w:tab/>
        <w:t>成功状态码，表示请求正常处理完毕</w:t>
      </w:r>
    </w:p>
    <w:p w14:paraId="57E5DCB3"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3XX</w:t>
      </w:r>
      <w:r>
        <w:rPr>
          <w:rFonts w:ascii="微软雅黑" w:eastAsia="微软雅黑" w:hAnsi="微软雅黑" w:cs="Arial" w:hint="eastAsia"/>
          <w:color w:val="000000" w:themeColor="text1"/>
          <w:shd w:val="clear" w:color="auto" w:fill="FFFFFF"/>
        </w:rPr>
        <w:tab/>
        <w:t>Redirection</w:t>
      </w:r>
      <w:r>
        <w:rPr>
          <w:rFonts w:ascii="微软雅黑" w:eastAsia="微软雅黑" w:hAnsi="微软雅黑" w:cs="Arial" w:hint="eastAsia"/>
          <w:color w:val="000000" w:themeColor="text1"/>
          <w:shd w:val="clear" w:color="auto" w:fill="FFFFFF"/>
        </w:rPr>
        <w:tab/>
        <w:t>重定向状态码，表示需要客户端需要进行附加操作</w:t>
      </w:r>
    </w:p>
    <w:p w14:paraId="28509BF1"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4XX</w:t>
      </w:r>
      <w:r>
        <w:rPr>
          <w:rFonts w:ascii="微软雅黑" w:eastAsia="微软雅黑" w:hAnsi="微软雅黑" w:cs="Arial" w:hint="eastAsia"/>
          <w:color w:val="000000" w:themeColor="text1"/>
          <w:shd w:val="clear" w:color="auto" w:fill="FFFFFF"/>
        </w:rPr>
        <w:tab/>
        <w:t>Client Error</w:t>
      </w:r>
      <w:r>
        <w:rPr>
          <w:rFonts w:ascii="微软雅黑" w:eastAsia="微软雅黑" w:hAnsi="微软雅黑" w:cs="Arial" w:hint="eastAsia"/>
          <w:color w:val="000000" w:themeColor="text1"/>
          <w:shd w:val="clear" w:color="auto" w:fill="FFFFFF"/>
        </w:rPr>
        <w:tab/>
        <w:t>客户端错误状态码，表示服务器无法处理请求</w:t>
      </w:r>
    </w:p>
    <w:p w14:paraId="377B2905"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40"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5XX</w:t>
      </w:r>
      <w:r>
        <w:rPr>
          <w:rFonts w:ascii="微软雅黑" w:eastAsia="微软雅黑" w:hAnsi="微软雅黑" w:cs="Arial" w:hint="eastAsia"/>
          <w:color w:val="000000" w:themeColor="text1"/>
          <w:shd w:val="clear" w:color="auto" w:fill="FFFFFF"/>
        </w:rPr>
        <w:tab/>
        <w:t>Server Error</w:t>
      </w:r>
      <w:r>
        <w:rPr>
          <w:rFonts w:ascii="微软雅黑" w:eastAsia="微软雅黑" w:hAnsi="微软雅黑" w:cs="Arial" w:hint="eastAsia"/>
          <w:color w:val="000000" w:themeColor="text1"/>
          <w:shd w:val="clear" w:color="auto" w:fill="FFFFFF"/>
        </w:rPr>
        <w:tab/>
        <w:t>服务器错误状态码，表示服务器处理请求出错</w:t>
      </w:r>
    </w:p>
    <w:p w14:paraId="0AE16EB3" w14:textId="77777777" w:rsidR="00194F2F" w:rsidRDefault="00344F1A">
      <w:pPr>
        <w:pStyle w:val="3"/>
        <w:numPr>
          <w:ilvl w:val="0"/>
          <w:numId w:val="330"/>
        </w:numPr>
        <w:rPr>
          <w:rFonts w:ascii="微软雅黑" w:eastAsia="微软雅黑" w:hAnsi="微软雅黑" w:cs="微软雅黑"/>
        </w:rPr>
      </w:pPr>
      <w:bookmarkStart w:id="657" w:name="_Toc513218819"/>
      <w:bookmarkStart w:id="658" w:name="_Toc526779842"/>
      <w:r>
        <w:rPr>
          <w:rFonts w:ascii="微软雅黑" w:eastAsia="微软雅黑" w:hAnsi="微软雅黑" w:cs="微软雅黑" w:hint="eastAsia"/>
        </w:rPr>
        <w:t>Python如何处理上传文件？（2018-</w:t>
      </w:r>
      <w:r>
        <w:rPr>
          <w:rFonts w:ascii="微软雅黑" w:eastAsia="微软雅黑" w:hAnsi="微软雅黑" w:cs="微软雅黑"/>
        </w:rPr>
        <w:t>5</w:t>
      </w:r>
      <w:r>
        <w:rPr>
          <w:rFonts w:ascii="微软雅黑" w:eastAsia="微软雅黑" w:hAnsi="微软雅黑" w:cs="微软雅黑" w:hint="eastAsia"/>
        </w:rPr>
        <w:t>-</w:t>
      </w:r>
      <w:r>
        <w:rPr>
          <w:rFonts w:ascii="微软雅黑" w:eastAsia="微软雅黑" w:hAnsi="微软雅黑" w:cs="微软雅黑"/>
        </w:rPr>
        <w:t>2</w:t>
      </w:r>
      <w:r>
        <w:rPr>
          <w:rFonts w:ascii="微软雅黑" w:eastAsia="微软雅黑" w:hAnsi="微软雅黑" w:cs="微软雅黑" w:hint="eastAsia"/>
        </w:rPr>
        <w:t>-zcz）</w:t>
      </w:r>
      <w:bookmarkEnd w:id="657"/>
      <w:bookmarkEnd w:id="658"/>
    </w:p>
    <w:p w14:paraId="05608041"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ab/>
        <w:t>Python中使用GET方法实现上传文件，下面就是用Get上传文件的例子，client用来发Get请求，server用来收请求。</w:t>
      </w:r>
    </w:p>
    <w:p w14:paraId="6224EC11" w14:textId="77777777" w:rsidR="00194F2F" w:rsidRDefault="00344F1A">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微软雅黑" w:eastAsia="微软雅黑" w:hAnsi="微软雅黑" w:cs="Arial"/>
          <w:color w:val="000000" w:themeColor="text1"/>
          <w:shd w:val="clear" w:color="auto" w:fill="FFFFFF"/>
        </w:rPr>
      </w:pPr>
      <w:r>
        <w:rPr>
          <w:rFonts w:ascii="微软雅黑" w:eastAsia="微软雅黑" w:hAnsi="微软雅黑" w:cs="Arial" w:hint="eastAsia"/>
          <w:color w:val="000000" w:themeColor="text1"/>
          <w:shd w:val="clear" w:color="auto" w:fill="FFFFFF"/>
        </w:rPr>
        <w:tab/>
        <w:t>请求端代码：</w:t>
      </w:r>
    </w:p>
    <w:p w14:paraId="3D8139B1"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import requests #需要安装requests</w:t>
      </w:r>
    </w:p>
    <w:p w14:paraId="218F1C43"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with open('test.txt', 'rb') as f:</w:t>
      </w:r>
    </w:p>
    <w:p w14:paraId="0A3BEB78"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requests.get('http://服务器IP地址:端口', data=f)</w:t>
      </w:r>
    </w:p>
    <w:p w14:paraId="37C505C1"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服务端代码：</w:t>
      </w:r>
    </w:p>
    <w:p w14:paraId="1C7A8892"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var http = require('http');</w:t>
      </w:r>
    </w:p>
    <w:p w14:paraId="23D5F925"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var fs = require('fs');</w:t>
      </w:r>
    </w:p>
    <w:p w14:paraId="62C3CB71"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lastRenderedPageBreak/>
        <w:t>var server = http.createServer(function(req, res){</w:t>
      </w:r>
    </w:p>
    <w:p w14:paraId="0C60A770"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console.log(req);</w:t>
      </w:r>
    </w:p>
    <w:p w14:paraId="7304310D"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var recData = "";</w:t>
      </w:r>
    </w:p>
    <w:p w14:paraId="02DAB6DD"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req.on('data', function(data){</w:t>
      </w:r>
    </w:p>
    <w:p w14:paraId="1BA5E892"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recData += data;</w:t>
      </w:r>
    </w:p>
    <w:p w14:paraId="46D7E9EE"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t>
      </w:r>
    </w:p>
    <w:p w14:paraId="6436257A"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req.on('end', function(data){</w:t>
      </w:r>
    </w:p>
    <w:p w14:paraId="0C48A73E"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recData += data;</w:t>
      </w:r>
    </w:p>
    <w:p w14:paraId="5A44BAE8"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fs.writeFile('recData.txt', recData, function(err){</w:t>
      </w:r>
    </w:p>
    <w:p w14:paraId="19C337C4"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console.log('file received');</w:t>
      </w:r>
    </w:p>
    <w:p w14:paraId="713F19BD"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t>
      </w:r>
    </w:p>
    <w:p w14:paraId="1CCB6910"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w:t>
      </w:r>
    </w:p>
    <w:p w14:paraId="428A58F6"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 xml:space="preserve">    res.end('hello');</w:t>
      </w:r>
    </w:p>
    <w:p w14:paraId="5083C084"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w:t>
      </w:r>
    </w:p>
    <w:p w14:paraId="697D580D" w14:textId="77777777" w:rsidR="00194F2F" w:rsidRDefault="00344F1A">
      <w:pPr>
        <w:numPr>
          <w:ilvl w:val="0"/>
          <w:numId w:val="331"/>
        </w:numPr>
        <w:shd w:val="clear" w:color="auto" w:fill="E0E0E0"/>
        <w:rPr>
          <w:rFonts w:ascii="微软雅黑" w:eastAsia="微软雅黑" w:hAnsi="微软雅黑"/>
          <w:sz w:val="18"/>
          <w:szCs w:val="18"/>
          <w:shd w:val="clear" w:color="auto" w:fill="E0E0E0"/>
        </w:rPr>
      </w:pPr>
      <w:r>
        <w:rPr>
          <w:rFonts w:ascii="微软雅黑" w:eastAsia="微软雅黑" w:hAnsi="微软雅黑" w:hint="eastAsia"/>
          <w:sz w:val="18"/>
          <w:szCs w:val="18"/>
          <w:shd w:val="clear" w:color="auto" w:fill="E0E0E0"/>
        </w:rPr>
        <w:t>server.listen(端口);</w:t>
      </w:r>
    </w:p>
    <w:p w14:paraId="08A7CB3C" w14:textId="77777777" w:rsidR="00194F2F" w:rsidRDefault="00194F2F">
      <w:pPr>
        <w:pStyle w:val="a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80"/>
        <w:rPr>
          <w:rFonts w:ascii="微软雅黑" w:eastAsia="微软雅黑" w:hAnsi="微软雅黑" w:cs="Arial"/>
          <w:color w:val="000000" w:themeColor="text1"/>
          <w:shd w:val="clear" w:color="auto" w:fill="FFFFFF"/>
        </w:rPr>
      </w:pPr>
    </w:p>
    <w:p w14:paraId="282C6E7A" w14:textId="77777777" w:rsidR="00194F2F" w:rsidRDefault="00344F1A">
      <w:pPr>
        <w:pStyle w:val="3"/>
        <w:numPr>
          <w:ilvl w:val="0"/>
          <w:numId w:val="330"/>
        </w:numPr>
        <w:rPr>
          <w:rFonts w:ascii="微软雅黑" w:eastAsia="微软雅黑" w:hAnsi="微软雅黑" w:cs="微软雅黑"/>
        </w:rPr>
      </w:pPr>
      <w:bookmarkStart w:id="659" w:name="_Toc513218820"/>
      <w:bookmarkStart w:id="660" w:name="_Toc526779843"/>
      <w:r>
        <w:rPr>
          <w:rFonts w:ascii="微软雅黑" w:eastAsia="微软雅黑" w:hAnsi="微软雅黑" w:cs="微软雅黑" w:hint="eastAsia"/>
        </w:rPr>
        <w:t>用Python写一段排序算法。（2018-</w:t>
      </w:r>
      <w:r>
        <w:rPr>
          <w:rFonts w:ascii="微软雅黑" w:eastAsia="微软雅黑" w:hAnsi="微软雅黑" w:cs="微软雅黑"/>
        </w:rPr>
        <w:t>5</w:t>
      </w:r>
      <w:r>
        <w:rPr>
          <w:rFonts w:ascii="微软雅黑" w:eastAsia="微软雅黑" w:hAnsi="微软雅黑" w:cs="微软雅黑" w:hint="eastAsia"/>
        </w:rPr>
        <w:t>-</w:t>
      </w:r>
      <w:r>
        <w:rPr>
          <w:rFonts w:ascii="微软雅黑" w:eastAsia="微软雅黑" w:hAnsi="微软雅黑" w:cs="微软雅黑"/>
        </w:rPr>
        <w:t>2</w:t>
      </w:r>
      <w:r>
        <w:rPr>
          <w:rFonts w:ascii="微软雅黑" w:eastAsia="微软雅黑" w:hAnsi="微软雅黑" w:cs="微软雅黑" w:hint="eastAsia"/>
        </w:rPr>
        <w:t>-zcz）</w:t>
      </w:r>
      <w:bookmarkEnd w:id="659"/>
      <w:bookmarkEnd w:id="660"/>
    </w:p>
    <w:p w14:paraId="4B970234"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参考博客：</w:t>
      </w:r>
      <w:hyperlink r:id="rId147" w:history="1">
        <w:r>
          <w:rPr>
            <w:rStyle w:val="af2"/>
            <w:rFonts w:ascii="微软雅黑" w:eastAsia="微软雅黑" w:hAnsi="微软雅黑" w:cs="微软雅黑" w:hint="eastAsia"/>
          </w:rPr>
          <w:t>https://blog.csdn.net/littlely_ll/article/details/78089234</w:t>
        </w:r>
      </w:hyperlink>
    </w:p>
    <w:p w14:paraId="7B3C7475" w14:textId="77777777" w:rsidR="00194F2F" w:rsidRDefault="00344F1A">
      <w:pPr>
        <w:jc w:val="both"/>
      </w:pPr>
      <w:r>
        <w:rPr>
          <w:rFonts w:hint="eastAsia"/>
        </w:rPr>
        <w:t xml:space="preserve">                     </w:t>
      </w:r>
      <w:r>
        <w:rPr>
          <w:rFonts w:hint="eastAsia"/>
          <w:noProof/>
        </w:rPr>
        <w:drawing>
          <wp:inline distT="0" distB="0" distL="0" distR="0" wp14:anchorId="631576C0" wp14:editId="49798E39">
            <wp:extent cx="2857500" cy="28575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48">
                      <a:extLst>
                        <a:ext uri="{28A0092B-C50C-407E-A947-70E740481C1C}">
                          <a14:useLocalDpi xmlns:a14="http://schemas.microsoft.com/office/drawing/2010/main" val="0"/>
                        </a:ext>
                      </a:extLst>
                    </a:blip>
                    <a:stretch>
                      <a:fillRect/>
                    </a:stretch>
                  </pic:blipFill>
                  <pic:spPr>
                    <a:xfrm>
                      <a:off x="0" y="0"/>
                      <a:ext cx="2857500" cy="2857500"/>
                    </a:xfrm>
                    <a:prstGeom prst="rect">
                      <a:avLst/>
                    </a:prstGeom>
                  </pic:spPr>
                </pic:pic>
              </a:graphicData>
            </a:graphic>
          </wp:inline>
        </w:drawing>
      </w:r>
    </w:p>
    <w:p w14:paraId="594C981A" w14:textId="77777777" w:rsidR="00194F2F" w:rsidRDefault="00344F1A">
      <w:pPr>
        <w:pStyle w:val="2"/>
        <w:numPr>
          <w:ilvl w:val="0"/>
          <w:numId w:val="262"/>
        </w:numPr>
        <w:ind w:firstLine="425"/>
        <w:rPr>
          <w:rStyle w:val="30"/>
        </w:rPr>
      </w:pPr>
      <w:bookmarkStart w:id="661" w:name="_Toc513218568"/>
      <w:bookmarkStart w:id="662" w:name="_Toc526779844"/>
      <w:r>
        <w:rPr>
          <w:rStyle w:val="30"/>
          <w:rFonts w:hint="eastAsia"/>
        </w:rPr>
        <w:lastRenderedPageBreak/>
        <w:t>博派通达</w:t>
      </w:r>
      <w:bookmarkEnd w:id="661"/>
      <w:bookmarkEnd w:id="662"/>
    </w:p>
    <w:p w14:paraId="6A73F0FD" w14:textId="77777777" w:rsidR="00194F2F" w:rsidRDefault="00344F1A">
      <w:pPr>
        <w:pStyle w:val="3"/>
        <w:numPr>
          <w:ilvl w:val="0"/>
          <w:numId w:val="332"/>
        </w:numPr>
        <w:rPr>
          <w:rFonts w:ascii="微软雅黑" w:eastAsia="微软雅黑" w:hAnsi="微软雅黑" w:cs="微软雅黑"/>
        </w:rPr>
      </w:pPr>
      <w:bookmarkStart w:id="663" w:name="_Toc513218569"/>
      <w:bookmarkStart w:id="664" w:name="_Toc526779845"/>
      <w:r>
        <w:rPr>
          <w:rFonts w:ascii="微软雅黑" w:eastAsia="微软雅黑" w:hAnsi="微软雅黑" w:cs="微软雅黑" w:hint="eastAsia"/>
        </w:rPr>
        <w:t>请列举你使用过的Python代码检测工具(2018-5-2-xhq)</w:t>
      </w:r>
      <w:bookmarkEnd w:id="663"/>
      <w:bookmarkEnd w:id="664"/>
    </w:p>
    <w:p w14:paraId="7CF1080D"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1. 移动应用自动化测试 Appium</w:t>
      </w:r>
    </w:p>
    <w:p w14:paraId="45CEDB60"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2. OpenStack 集成测试 Tempest</w:t>
      </w:r>
    </w:p>
    <w:p w14:paraId="2BC2C712"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3. 自动化测试框架 STAF</w:t>
      </w:r>
    </w:p>
    <w:p w14:paraId="6A5BC52B"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4. 自动化测试平台 TestMaker</w:t>
      </w:r>
    </w:p>
    <w:p w14:paraId="5DA7F556"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5. JavaScript内存泄露检测工具 Leak Finder</w:t>
      </w:r>
    </w:p>
    <w:p w14:paraId="0F7BC19B"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6. Python的Web应用验收测试 Splinter</w:t>
      </w:r>
    </w:p>
    <w:p w14:paraId="19BF173A"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7. 即插即用设备调试工具 UPnP-Inspector</w:t>
      </w:r>
    </w:p>
    <w:p w14:paraId="52EABD39" w14:textId="77777777" w:rsidR="00194F2F" w:rsidRDefault="00344F1A">
      <w:pPr>
        <w:spacing w:before="100" w:beforeAutospacing="1" w:after="100" w:afterAutospacing="1"/>
        <w:ind w:left="299"/>
        <w:rPr>
          <w:rFonts w:ascii="微软雅黑" w:eastAsia="微软雅黑" w:hAnsi="微软雅黑" w:cs="微软雅黑"/>
        </w:rPr>
      </w:pPr>
      <w:r>
        <w:rPr>
          <w:rFonts w:ascii="微软雅黑" w:eastAsia="微软雅黑" w:hAnsi="微软雅黑" w:cs="微软雅黑" w:hint="eastAsia"/>
        </w:rPr>
        <w:t>更多详情了解二维码：</w:t>
      </w:r>
    </w:p>
    <w:p w14:paraId="126A138B" w14:textId="77777777" w:rsidR="00194F2F" w:rsidRDefault="00344F1A">
      <w:pPr>
        <w:jc w:val="center"/>
      </w:pPr>
      <w:r>
        <w:rPr>
          <w:noProof/>
        </w:rPr>
        <w:drawing>
          <wp:inline distT="0" distB="0" distL="0" distR="0" wp14:anchorId="5751FED1" wp14:editId="7FA97728">
            <wp:extent cx="2857500" cy="28575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0A7C7B30" w14:textId="77777777" w:rsidR="00194F2F" w:rsidRDefault="00344F1A">
      <w:pPr>
        <w:pStyle w:val="3"/>
        <w:numPr>
          <w:ilvl w:val="0"/>
          <w:numId w:val="332"/>
        </w:numPr>
        <w:rPr>
          <w:rFonts w:ascii="微软雅黑" w:eastAsia="微软雅黑" w:hAnsi="微软雅黑" w:cs="微软雅黑"/>
        </w:rPr>
      </w:pPr>
      <w:bookmarkStart w:id="665" w:name="_Toc513218570"/>
      <w:bookmarkStart w:id="666" w:name="_Toc526779846"/>
      <w:r>
        <w:rPr>
          <w:rFonts w:ascii="微软雅黑" w:eastAsia="微软雅黑" w:hAnsi="微软雅黑" w:cs="微软雅黑" w:hint="eastAsia"/>
        </w:rPr>
        <w:lastRenderedPageBreak/>
        <w:t>简述Python垃圾回收机制和如何解决循环引用(2018-5-2-xhq)</w:t>
      </w:r>
      <w:bookmarkEnd w:id="665"/>
      <w:bookmarkEnd w:id="666"/>
    </w:p>
    <w:p w14:paraId="648EA30C" w14:textId="77777777" w:rsidR="00194F2F" w:rsidRDefault="00344F1A">
      <w:pPr>
        <w:ind w:firstLine="420"/>
        <w:rPr>
          <w:rFonts w:ascii="微软雅黑" w:eastAsia="微软雅黑" w:hAnsi="微软雅黑"/>
        </w:rPr>
      </w:pPr>
      <w:r>
        <w:rPr>
          <w:rFonts w:ascii="微软雅黑" w:eastAsia="微软雅黑" w:hAnsi="微软雅黑" w:hint="eastAsia"/>
        </w:rPr>
        <w:t>引用计数：是一种垃圾收集机制，而且也是一种最直观，最简单的垃圾收集技术, 当一个对象的引用被创建或者复制时，对象的引用计数加1；当一个对象的引用被销毁时，对象的引用计数减1；当对象的引用计数减少为0时，就意味着对象已经没有被任何人使用了，可以将其所占用的内存释放了。虽然引用计数必须在每次分配和释放内存的时候加入管理引用计数的动作，然而与其他主流的垃圾收集技术相比，引用计数有一个最大的有点，即“实时性”，任何内存，一旦没有指向它的引用，就会立即被回收。而其他的垃圾收集计数必须在某种特殊条件下（比如内存分配失败）才能进行无效内存的回收。</w:t>
      </w:r>
    </w:p>
    <w:p w14:paraId="4F11EF8E" w14:textId="77777777" w:rsidR="00194F2F" w:rsidRDefault="00344F1A">
      <w:pPr>
        <w:ind w:firstLine="420"/>
        <w:rPr>
          <w:rFonts w:ascii="微软雅黑" w:eastAsia="微软雅黑" w:hAnsi="微软雅黑"/>
        </w:rPr>
      </w:pPr>
      <w:r>
        <w:rPr>
          <w:rFonts w:ascii="微软雅黑" w:eastAsia="微软雅黑" w:hAnsi="微软雅黑" w:hint="eastAsia"/>
        </w:rPr>
        <w:t>引用计数机制执行效率问题：引用计数机制所带来的维护引用计数的额外操作与Python运行中所进行的内存分配和释放，引用赋值的次数是成正比的。而这点相比其他主流的垃圾回收机制，比如“标记-清除”，“停止-复制”，是一个弱点，因为这些技术所带来的额外操作基本上只是与待回收的内存数量有关。</w:t>
      </w:r>
    </w:p>
    <w:p w14:paraId="7E1FFF83" w14:textId="77777777" w:rsidR="00194F2F" w:rsidRDefault="00344F1A">
      <w:pPr>
        <w:ind w:firstLine="420"/>
        <w:rPr>
          <w:rFonts w:ascii="微软雅黑" w:eastAsia="微软雅黑" w:hAnsi="微软雅黑"/>
        </w:rPr>
      </w:pPr>
      <w:r>
        <w:rPr>
          <w:rFonts w:ascii="微软雅黑" w:eastAsia="微软雅黑" w:hAnsi="微软雅黑" w:hint="eastAsia"/>
        </w:rPr>
        <w:t>如果说执行效率还仅仅是引用计数机制的一个软肋的话，那么很不幸，引用计数机制还存在着一个致命的弱点，正是由于这个弱点，使得侠义的垃圾收集从来没有将引用计数包含在内，能引发出这个致命的弱点就是循环引用（也称交叉引用）。</w:t>
      </w:r>
    </w:p>
    <w:p w14:paraId="2C9A3821" w14:textId="77777777" w:rsidR="00194F2F" w:rsidRDefault="00344F1A">
      <w:pPr>
        <w:rPr>
          <w:rFonts w:ascii="微软雅黑" w:eastAsia="微软雅黑" w:hAnsi="微软雅黑"/>
        </w:rPr>
      </w:pPr>
      <w:r>
        <w:rPr>
          <w:rFonts w:ascii="微软雅黑" w:eastAsia="微软雅黑" w:hAnsi="微软雅黑" w:hint="eastAsia"/>
        </w:rPr>
        <w:t>问题说明：</w:t>
      </w:r>
    </w:p>
    <w:p w14:paraId="3368276D" w14:textId="77777777" w:rsidR="00194F2F" w:rsidRDefault="00344F1A">
      <w:pPr>
        <w:ind w:firstLine="420"/>
        <w:rPr>
          <w:rFonts w:ascii="微软雅黑" w:eastAsia="微软雅黑" w:hAnsi="微软雅黑"/>
        </w:rPr>
      </w:pPr>
      <w:r>
        <w:rPr>
          <w:rFonts w:ascii="微软雅黑" w:eastAsia="微软雅黑" w:hAnsi="微软雅黑" w:hint="eastAsia"/>
        </w:rPr>
        <w:t>循环引用可以使一组对象的引用计数不为0，然而这些对象实际上并没有被任何外部对象所引用，它们之间只是相互引用。这意味着不会再有人使用这组对象，应该回收这组对象所占用的内存空间，然后由于相互引用的存在，每一个对象的引用计数都不为0，因此这些对象所占用的内存永远不会被释放。比如：这一点是致命的，这与手动进行内存管理所产生的内存泄露毫无区别。</w:t>
      </w:r>
    </w:p>
    <w:p w14:paraId="3DBD477B"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要解决这个问题，Python引入了其他的垃圾收集机制来弥补引用计数的缺陷：“标记-清除”，“分代回收”两种收集技术。</w:t>
      </w:r>
    </w:p>
    <w:p w14:paraId="216C0D15" w14:textId="77777777" w:rsidR="00194F2F" w:rsidRDefault="00344F1A">
      <w:pPr>
        <w:pStyle w:val="ae"/>
        <w:shd w:val="clear" w:color="auto" w:fill="FFFFFF"/>
        <w:spacing w:before="0" w:beforeAutospacing="0" w:after="60" w:afterAutospacing="0"/>
        <w:ind w:firstLine="420"/>
        <w:jc w:val="both"/>
        <w:rPr>
          <w:rFonts w:ascii="微软雅黑" w:eastAsia="微软雅黑" w:hAnsi="微软雅黑" w:cs="宋体"/>
          <w:color w:val="2E2E2E"/>
        </w:rPr>
      </w:pPr>
      <w:r>
        <w:rPr>
          <w:rFonts w:ascii="微软雅黑" w:eastAsia="微软雅黑" w:hAnsi="微软雅黑" w:hint="eastAsia"/>
        </w:rPr>
        <w:t>标记-清除：</w:t>
      </w:r>
      <w:r>
        <w:rPr>
          <w:rFonts w:ascii="微软雅黑" w:eastAsia="微软雅黑" w:hAnsi="微软雅黑" w:cs="宋体" w:hint="eastAsia"/>
          <w:color w:val="2E2E2E"/>
        </w:rPr>
        <w:t>标记-清除”是为了解决循环引用的问题。可以包含其他对象引用的容器对象（比如：list，set，dict，class，instance）都可能产生循环引用。</w:t>
      </w:r>
    </w:p>
    <w:p w14:paraId="493E9879" w14:textId="77777777" w:rsidR="00194F2F" w:rsidRDefault="00344F1A">
      <w:pPr>
        <w:shd w:val="clear" w:color="auto" w:fill="FFFFFF"/>
        <w:spacing w:after="60"/>
        <w:ind w:firstLine="420"/>
        <w:jc w:val="both"/>
        <w:rPr>
          <w:rFonts w:ascii="微软雅黑" w:eastAsia="微软雅黑" w:hAnsi="微软雅黑" w:cs="宋体"/>
          <w:color w:val="2E2E2E"/>
        </w:rPr>
      </w:pPr>
      <w:r>
        <w:rPr>
          <w:rFonts w:ascii="微软雅黑" w:eastAsia="微软雅黑" w:hAnsi="微软雅黑" w:cs="宋体" w:hint="eastAsia"/>
          <w:color w:val="2E2E2E"/>
        </w:rPr>
        <w:t>我们必须承认一个事实，如果两个对象的引用计数都为1，但是仅仅存在他们之间的循环引用，那么这两个对象都是需要被回收的，也就是说，它们的引用计数虽然表现为非0，但实际上有效的引用计数为0。我们必须先将循环引用摘掉，那么这两个对象的有效计数就现身了。假设两个对象为A、B，我们从A出发，因为它有一个对B的引用，则将B的引用计数减1；然后顺着引用达到B，因为B有一个对A的引用，同样将A的引用减1，这样，就完成了循环引用对象间环摘除。</w:t>
      </w:r>
    </w:p>
    <w:p w14:paraId="016C3C7E" w14:textId="77777777" w:rsidR="00194F2F" w:rsidRDefault="00344F1A">
      <w:pPr>
        <w:shd w:val="clear" w:color="auto" w:fill="FFFFFF"/>
        <w:ind w:firstLine="420"/>
        <w:jc w:val="both"/>
        <w:rPr>
          <w:rFonts w:ascii="微软雅黑" w:eastAsia="微软雅黑" w:hAnsi="微软雅黑" w:cs="宋体"/>
          <w:color w:val="2E2E2E"/>
        </w:rPr>
      </w:pPr>
      <w:r>
        <w:rPr>
          <w:rFonts w:ascii="微软雅黑" w:eastAsia="微软雅黑" w:hAnsi="微软雅黑" w:cs="宋体" w:hint="eastAsia"/>
          <w:color w:val="2E2E2E"/>
        </w:rPr>
        <w:t>但是这样就有一个问题，假设对象A有一个对象引用C，而C没有引用A，如果将C计数引用减1，而最后A并没有被回收，显然，我们错误的将C的引用计数减1，这将导致在未来的某个时刻出现一个对C的悬空引用。这就要求我们必须在A没有被删除的情况下复原C的引用计数，如果采用这样的方案，那么维护引用计数的复杂度将成倍增加。</w:t>
      </w:r>
    </w:p>
    <w:p w14:paraId="30595BC8" w14:textId="77777777" w:rsidR="00194F2F" w:rsidRDefault="00344F1A">
      <w:pPr>
        <w:shd w:val="clear" w:color="auto" w:fill="FFFFFF"/>
        <w:ind w:firstLine="420"/>
        <w:jc w:val="both"/>
        <w:rPr>
          <w:rFonts w:ascii="微软雅黑" w:eastAsia="微软雅黑" w:hAnsi="微软雅黑" w:cs="宋体"/>
          <w:color w:val="2E2E2E"/>
        </w:rPr>
      </w:pPr>
      <w:r>
        <w:rPr>
          <w:rFonts w:ascii="微软雅黑" w:eastAsia="微软雅黑" w:hAnsi="微软雅黑" w:cs="宋体" w:hint="eastAsia"/>
          <w:color w:val="2E2E2E"/>
        </w:rPr>
        <w:t>原理：“标记-清除”采用了更好的做法，我们并不改动真实的引用计数，而是将集合中对象的引用计数复制一份副本，改动该对象引用的副本。对于副本做任何的改动，都不会影响到对象生命走起的维护。</w:t>
      </w:r>
    </w:p>
    <w:p w14:paraId="6F22CF5C" w14:textId="77777777" w:rsidR="00194F2F" w:rsidRDefault="00344F1A">
      <w:pPr>
        <w:shd w:val="clear" w:color="auto" w:fill="FFFFFF"/>
        <w:ind w:firstLine="420"/>
        <w:jc w:val="both"/>
        <w:rPr>
          <w:rFonts w:ascii="微软雅黑" w:eastAsia="微软雅黑" w:hAnsi="微软雅黑"/>
        </w:rPr>
      </w:pPr>
      <w:r>
        <w:rPr>
          <w:rFonts w:ascii="微软雅黑" w:eastAsia="微软雅黑" w:hAnsi="微软雅黑" w:cs="宋体" w:hint="eastAsia"/>
          <w:color w:val="2E2E2E"/>
        </w:rPr>
        <w:t>这个计数副本的唯一作用是寻找root object集合（该集合中的对象是不能被回收的）。当成功寻找到root object集合之后，首先将现在的内存链表一分为二，一条链表中维护root object集合，成为root链表，而另外一条链表中维护剩下的对象，成为unreachable链表。之所以要剖成两个链表，是基于这样的一种考虑：现在的unreachable可能存在被root链表中的对象，直接或间接引用的对象，这些对象是不能被回收的，一旦在标记的过程中，发现这样的对象，就将其从unreachable链表中移到</w:t>
      </w:r>
      <w:r>
        <w:rPr>
          <w:rFonts w:ascii="微软雅黑" w:eastAsia="微软雅黑" w:hAnsi="微软雅黑" w:cs="宋体" w:hint="eastAsia"/>
          <w:color w:val="2E2E2E"/>
        </w:rPr>
        <w:lastRenderedPageBreak/>
        <w:t>root链表中；当完成标记后，unreachable链表中剩下的所有对象就是名副其实的垃圾对象了，接下来的垃圾回收只需限制在unreachable链表中即可。</w:t>
      </w:r>
    </w:p>
    <w:p w14:paraId="257A019C" w14:textId="77777777" w:rsidR="00194F2F" w:rsidRDefault="00344F1A">
      <w:pPr>
        <w:pStyle w:val="ae"/>
        <w:shd w:val="clear" w:color="auto" w:fill="FFFFFF"/>
        <w:spacing w:before="0" w:beforeAutospacing="0" w:after="60" w:afterAutospacing="0"/>
        <w:ind w:firstLine="420"/>
        <w:jc w:val="both"/>
        <w:rPr>
          <w:rFonts w:ascii="微软雅黑" w:eastAsia="微软雅黑" w:hAnsi="微软雅黑" w:cs="宋体"/>
          <w:color w:val="2E2E2E"/>
        </w:rPr>
      </w:pPr>
      <w:r>
        <w:rPr>
          <w:rFonts w:ascii="微软雅黑" w:eastAsia="微软雅黑" w:hAnsi="微软雅黑" w:hint="eastAsia"/>
        </w:rPr>
        <w:t xml:space="preserve">分代回收 </w:t>
      </w:r>
      <w:r>
        <w:rPr>
          <w:rFonts w:ascii="微软雅黑" w:eastAsia="微软雅黑" w:hAnsi="微软雅黑" w:cs="宋体" w:hint="eastAsia"/>
          <w:color w:val="2E2E2E"/>
        </w:rPr>
        <w:t>背景：分代的垃圾收集技术是在上个世纪80年代初发展起来的一种垃圾收集机制，一系列的研究表明：无论使用何种语言开发，无论开发的是何种类型，何种规模的程序，都存在这样一点相同之处。即：一定比例的内存块的生存周期都比较短，通常是几百万条机器指令的时间，而剩下的内存块，起生存周期比较长，甚至会从程序开始一直持续到程序结束。</w:t>
      </w:r>
    </w:p>
    <w:p w14:paraId="549C7F3C" w14:textId="77777777" w:rsidR="00194F2F" w:rsidRDefault="00344F1A">
      <w:pPr>
        <w:shd w:val="clear" w:color="auto" w:fill="FFFFFF"/>
        <w:spacing w:after="60"/>
        <w:ind w:firstLine="420"/>
        <w:jc w:val="both"/>
        <w:rPr>
          <w:rFonts w:ascii="微软雅黑" w:eastAsia="微软雅黑" w:hAnsi="微软雅黑" w:cs="宋体"/>
          <w:color w:val="2E2E2E"/>
        </w:rPr>
      </w:pPr>
      <w:r>
        <w:rPr>
          <w:rFonts w:ascii="微软雅黑" w:eastAsia="微软雅黑" w:hAnsi="微软雅黑" w:cs="宋体" w:hint="eastAsia"/>
          <w:color w:val="2E2E2E"/>
        </w:rPr>
        <w:t>从前面“标记-清除”这样的垃圾收集机制来看，这种垃圾收集机制所带来的额外操作实际上与系统中总的内存块的数量是相关的，当需要回收的内存块越多时，垃圾检测带来的额外操作就越多，而垃圾回收带来的额外操作就越少；反之，当需回收的内存块越少时，垃圾检测就将比垃圾回收带来更少的额外操作。为了提高垃圾收集的效率，采用“空间换时间的策略”。</w:t>
      </w:r>
    </w:p>
    <w:p w14:paraId="12C9F82B" w14:textId="77777777" w:rsidR="00194F2F" w:rsidRDefault="00344F1A">
      <w:pPr>
        <w:shd w:val="clear" w:color="auto" w:fill="FFFFFF"/>
        <w:spacing w:after="60"/>
        <w:ind w:firstLine="420"/>
        <w:jc w:val="both"/>
        <w:rPr>
          <w:rFonts w:ascii="微软雅黑" w:eastAsia="微软雅黑" w:hAnsi="微软雅黑" w:cs="宋体"/>
          <w:color w:val="2E2E2E"/>
        </w:rPr>
      </w:pPr>
      <w:r>
        <w:rPr>
          <w:rFonts w:ascii="微软雅黑" w:eastAsia="微软雅黑" w:hAnsi="微软雅黑" w:cs="宋体" w:hint="eastAsia"/>
          <w:color w:val="2E2E2E"/>
        </w:rPr>
        <w:t>原理：将系统中的所有内存块根据其存活时间划分为不同的集合，每一个集合就成为一个“代”，垃圾收集的频率随着“代”的存活时间的增大而减小。也就是说，活得越长的对象，就越不可能是垃圾，就应该减少对它的垃圾收集频率。那么如何来衡量这个存活时间：通常是利用几次垃圾收集动作来衡量，如果一个对象经过的垃圾收集次数越多，可以得出：该对象存活时间就越长。</w:t>
      </w:r>
    </w:p>
    <w:p w14:paraId="69423527" w14:textId="77777777" w:rsidR="00194F2F" w:rsidRDefault="00344F1A">
      <w:pPr>
        <w:pStyle w:val="3"/>
        <w:numPr>
          <w:ilvl w:val="0"/>
          <w:numId w:val="332"/>
        </w:numPr>
        <w:rPr>
          <w:rFonts w:ascii="微软雅黑" w:eastAsia="微软雅黑" w:hAnsi="微软雅黑" w:cs="微软雅黑"/>
        </w:rPr>
      </w:pPr>
      <w:bookmarkStart w:id="667" w:name="_Toc513218571"/>
      <w:bookmarkStart w:id="668" w:name="_Toc526779847"/>
      <w:r>
        <w:rPr>
          <w:rFonts w:ascii="微软雅黑" w:eastAsia="微软雅黑" w:hAnsi="微软雅黑" w:cs="微软雅黑" w:hint="eastAsia"/>
        </w:rPr>
        <w:t>请简述如何编写清晰可读的的代码（2018-5-2-xhq）</w:t>
      </w:r>
      <w:bookmarkEnd w:id="667"/>
      <w:bookmarkEnd w:id="668"/>
    </w:p>
    <w:p w14:paraId="2BFE0777"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一、写pythonic代码</w:t>
      </w:r>
    </w:p>
    <w:p w14:paraId="4B712218"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二、理解Python和C语言的不同之处</w:t>
      </w:r>
    </w:p>
    <w:p w14:paraId="4E35BF98"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三、在代码中适当添加注释</w:t>
      </w:r>
    </w:p>
    <w:p w14:paraId="7F0411FE"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Python中有三种形式的代码注释：块注释、行注释以及文档注释。</w:t>
      </w:r>
    </w:p>
    <w:p w14:paraId="5A332D11"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使用块注释或者行注释的时候仅仅注释那些复杂的操作、算法，或者难以理解，不能一目了然的代码给外部可访问的函数和方法（无论简单与否）添加文档注释。注释要清楚的描述方法的功能，并对</w:t>
      </w:r>
      <w:r>
        <w:rPr>
          <w:rFonts w:ascii="微软雅黑" w:eastAsia="微软雅黑" w:hAnsi="微软雅黑" w:cs="宋体" w:hint="eastAsia"/>
          <w:color w:val="2E2E2E"/>
        </w:rPr>
        <w:lastRenderedPageBreak/>
        <w:t>参数、返回值以及可能发生的异常进行说明，使得外部调用它的人员仅仅看文档注释就能正确使用。较为复杂的内部方法也需要进行注释。</w:t>
      </w:r>
    </w:p>
    <w:p w14:paraId="7854BF50" w14:textId="77777777" w:rsidR="00194F2F" w:rsidRDefault="00344F1A">
      <w:pPr>
        <w:rPr>
          <w:rFonts w:ascii="微软雅黑" w:eastAsia="微软雅黑" w:hAnsi="微软雅黑" w:cs="宋体"/>
          <w:color w:val="2E2E2E"/>
        </w:rPr>
      </w:pPr>
      <w:r>
        <w:rPr>
          <w:rFonts w:ascii="微软雅黑" w:eastAsia="微软雅黑" w:hAnsi="微软雅黑" w:cs="宋体" w:hint="eastAsia"/>
          <w:color w:val="2E2E2E"/>
        </w:rPr>
        <w:t>四、通过适当添加空行使代码布局更为优雅、合理。</w:t>
      </w:r>
    </w:p>
    <w:p w14:paraId="663C4D9B" w14:textId="77777777" w:rsidR="00194F2F" w:rsidRDefault="00344F1A">
      <w:pPr>
        <w:rPr>
          <w:rFonts w:ascii="微软雅黑" w:eastAsia="微软雅黑" w:hAnsi="微软雅黑" w:cs="宋体"/>
        </w:rPr>
      </w:pPr>
      <w:r>
        <w:rPr>
          <w:rFonts w:ascii="微软雅黑" w:eastAsia="微软雅黑" w:hAnsi="微软雅黑" w:cs="宋体" w:hint="eastAsia"/>
        </w:rPr>
        <w:t>五、编写函数的4个原则</w:t>
      </w:r>
    </w:p>
    <w:p w14:paraId="327A22BA" w14:textId="77777777" w:rsidR="00194F2F" w:rsidRDefault="00344F1A">
      <w:pPr>
        <w:ind w:firstLine="420"/>
        <w:rPr>
          <w:rFonts w:ascii="微软雅黑" w:eastAsia="微软雅黑" w:hAnsi="微软雅黑" w:cs="宋体"/>
        </w:rPr>
      </w:pPr>
      <w:r>
        <w:rPr>
          <w:rFonts w:ascii="微软雅黑" w:eastAsia="微软雅黑" w:hAnsi="微软雅黑" w:cs="宋体" w:hint="eastAsia"/>
        </w:rPr>
        <w:t>1）函数设计要尽量短小</w:t>
      </w:r>
    </w:p>
    <w:p w14:paraId="1293173C" w14:textId="77777777" w:rsidR="00194F2F" w:rsidRDefault="00344F1A">
      <w:pPr>
        <w:ind w:firstLine="420"/>
        <w:rPr>
          <w:rFonts w:ascii="微软雅黑" w:eastAsia="微软雅黑" w:hAnsi="微软雅黑" w:cs="宋体"/>
        </w:rPr>
      </w:pPr>
      <w:r>
        <w:rPr>
          <w:rFonts w:ascii="微软雅黑" w:eastAsia="微软雅黑" w:hAnsi="微软雅黑" w:cs="宋体" w:hint="eastAsia"/>
        </w:rPr>
        <w:t>2）函数声明要做到合理、简单、易于使用</w:t>
      </w:r>
    </w:p>
    <w:p w14:paraId="2FEF0E39" w14:textId="77777777" w:rsidR="00194F2F" w:rsidRDefault="00344F1A">
      <w:pPr>
        <w:ind w:firstLine="420"/>
        <w:rPr>
          <w:rFonts w:ascii="微软雅黑" w:eastAsia="微软雅黑" w:hAnsi="微软雅黑" w:cs="宋体"/>
        </w:rPr>
      </w:pPr>
      <w:r>
        <w:rPr>
          <w:rFonts w:ascii="微软雅黑" w:eastAsia="微软雅黑" w:hAnsi="微软雅黑" w:cs="宋体" w:hint="eastAsia"/>
        </w:rPr>
        <w:t>3）函数参数设计应该考虑向下兼容</w:t>
      </w:r>
    </w:p>
    <w:p w14:paraId="010167BE" w14:textId="77777777" w:rsidR="00194F2F" w:rsidRDefault="00344F1A">
      <w:pPr>
        <w:ind w:firstLine="420"/>
        <w:rPr>
          <w:rFonts w:ascii="微软雅黑" w:eastAsia="微软雅黑" w:hAnsi="微软雅黑" w:cs="宋体"/>
        </w:rPr>
      </w:pPr>
      <w:r>
        <w:rPr>
          <w:rFonts w:ascii="微软雅黑" w:eastAsia="微软雅黑" w:hAnsi="微软雅黑" w:cs="宋体" w:hint="eastAsia"/>
        </w:rPr>
        <w:t>4）一个函数只做一件事情，尽量保证函数语句粒度的一致性</w:t>
      </w:r>
    </w:p>
    <w:p w14:paraId="2DF59EFE" w14:textId="77777777" w:rsidR="00194F2F" w:rsidRDefault="00344F1A">
      <w:pPr>
        <w:rPr>
          <w:rFonts w:ascii="微软雅黑" w:eastAsia="微软雅黑" w:hAnsi="微软雅黑" w:cs="宋体"/>
          <w:color w:val="2E2E2E"/>
        </w:rPr>
      </w:pPr>
      <w:r>
        <w:rPr>
          <w:rFonts w:ascii="微软雅黑" w:eastAsia="微软雅黑" w:hAnsi="微软雅黑" w:cs="宋体" w:hint="eastAsia"/>
          <w:color w:val="2E2E2E"/>
        </w:rPr>
        <w:t>六、将常量集中到一个文件</w:t>
      </w:r>
    </w:p>
    <w:p w14:paraId="42E14E3E"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在Python中如何使用常量呢，一般来说有一下两种方式：</w:t>
      </w:r>
    </w:p>
    <w:p w14:paraId="588368F1"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1）通过命名风格来提醒使用者该变量代表的意义为常量。如TOTAL，MAX_OVERFLOW，然而这种方式并没有实现真正的常量，其对应的值仍然可以改变，这只是一种约定俗成的风格。</w:t>
      </w:r>
    </w:p>
    <w:p w14:paraId="445DC190"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2）通过自定义的类实现常量功能，这要求符合“命名全部为大写”和“值一旦绑定便不可再修改”这两个条件。</w:t>
      </w:r>
    </w:p>
    <w:p w14:paraId="5BD78D40" w14:textId="77777777" w:rsidR="00194F2F" w:rsidRDefault="00344F1A">
      <w:pPr>
        <w:ind w:firstLine="420"/>
        <w:rPr>
          <w:rFonts w:ascii="微软雅黑" w:eastAsia="微软雅黑" w:hAnsi="微软雅黑"/>
        </w:rPr>
      </w:pPr>
      <w:r>
        <w:rPr>
          <w:rFonts w:ascii="微软雅黑" w:eastAsia="微软雅黑" w:hAnsi="微软雅黑" w:cs="宋体" w:hint="eastAsia"/>
          <w:color w:val="2E2E2E"/>
        </w:rPr>
        <w:t>参考博客：</w:t>
      </w:r>
      <w:hyperlink r:id="rId150" w:history="1">
        <w:r>
          <w:rPr>
            <w:rStyle w:val="af2"/>
            <w:rFonts w:ascii="微软雅黑" w:eastAsia="微软雅黑" w:hAnsi="微软雅黑"/>
          </w:rPr>
          <w:t>https://www.cnblogs.com/cotyb/p/5086771.html</w:t>
        </w:r>
      </w:hyperlink>
    </w:p>
    <w:p w14:paraId="7752A537" w14:textId="77777777" w:rsidR="00194F2F" w:rsidRDefault="00344F1A">
      <w:pPr>
        <w:jc w:val="center"/>
        <w:rPr>
          <w:rFonts w:ascii="微软雅黑" w:eastAsia="微软雅黑" w:hAnsi="微软雅黑" w:cs="宋体"/>
          <w:color w:val="2E2E2E"/>
        </w:rPr>
      </w:pPr>
      <w:r>
        <w:rPr>
          <w:rFonts w:ascii="微软雅黑" w:eastAsia="微软雅黑" w:hAnsi="微软雅黑" w:cs="宋体"/>
          <w:noProof/>
          <w:color w:val="2E2E2E"/>
        </w:rPr>
        <w:lastRenderedPageBreak/>
        <w:drawing>
          <wp:inline distT="0" distB="0" distL="0" distR="0" wp14:anchorId="234D3491" wp14:editId="63E65C0A">
            <wp:extent cx="2857500" cy="28575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38992E6F" w14:textId="77777777" w:rsidR="00194F2F" w:rsidRDefault="00344F1A">
      <w:pPr>
        <w:pStyle w:val="3"/>
        <w:numPr>
          <w:ilvl w:val="0"/>
          <w:numId w:val="332"/>
        </w:numPr>
        <w:rPr>
          <w:rFonts w:ascii="微软雅黑" w:eastAsia="微软雅黑" w:hAnsi="微软雅黑" w:cs="微软雅黑"/>
        </w:rPr>
      </w:pPr>
      <w:bookmarkStart w:id="669" w:name="_Toc513218572"/>
      <w:bookmarkStart w:id="670" w:name="_Toc526779848"/>
      <w:r>
        <w:rPr>
          <w:rFonts w:ascii="微软雅黑" w:eastAsia="微软雅黑" w:hAnsi="微软雅黑" w:cs="微软雅黑" w:hint="eastAsia"/>
        </w:rPr>
        <w:t>请列举出常见的Mysql存储引擎（2018-5-2-xhq）</w:t>
      </w:r>
      <w:bookmarkEnd w:id="669"/>
      <w:bookmarkEnd w:id="670"/>
    </w:p>
    <w:p w14:paraId="6797311D"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详见数据库Mysql是哪个引擎，各引擎之间有什么区别。</w:t>
      </w:r>
    </w:p>
    <w:p w14:paraId="2E4408BE" w14:textId="77777777" w:rsidR="00194F2F" w:rsidRDefault="00344F1A">
      <w:pPr>
        <w:pStyle w:val="3"/>
        <w:numPr>
          <w:ilvl w:val="0"/>
          <w:numId w:val="332"/>
        </w:numPr>
        <w:rPr>
          <w:rFonts w:ascii="微软雅黑" w:eastAsia="微软雅黑" w:hAnsi="微软雅黑" w:cs="微软雅黑"/>
        </w:rPr>
      </w:pPr>
      <w:bookmarkStart w:id="671" w:name="_Toc513218573"/>
      <w:bookmarkStart w:id="672" w:name="_Toc526779849"/>
      <w:r>
        <w:rPr>
          <w:rFonts w:ascii="微软雅黑" w:eastAsia="微软雅黑" w:hAnsi="微软雅黑" w:cs="微软雅黑" w:hint="eastAsia"/>
        </w:rPr>
        <w:t>InnoDB有哪些特性（2018-5-2-xhq）</w:t>
      </w:r>
      <w:bookmarkEnd w:id="671"/>
      <w:bookmarkEnd w:id="672"/>
    </w:p>
    <w:p w14:paraId="03102763" w14:textId="77777777" w:rsidR="00194F2F" w:rsidRDefault="00344F1A">
      <w:pPr>
        <w:ind w:firstLine="420"/>
        <w:rPr>
          <w:rFonts w:ascii="微软雅黑" w:eastAsia="微软雅黑" w:hAnsi="微软雅黑" w:cs="宋体"/>
          <w:color w:val="2E2E2E"/>
        </w:rPr>
      </w:pPr>
      <w:r>
        <w:rPr>
          <w:rFonts w:ascii="微软雅黑" w:eastAsia="微软雅黑" w:hAnsi="微软雅黑" w:cs="宋体" w:hint="eastAsia"/>
          <w:color w:val="2E2E2E"/>
        </w:rPr>
        <w:t>详见数据库Mysql是哪个引擎，各引擎之间有什么区别。</w:t>
      </w:r>
    </w:p>
    <w:p w14:paraId="1DC3A396" w14:textId="77777777" w:rsidR="00194F2F" w:rsidRDefault="00344F1A">
      <w:pPr>
        <w:pStyle w:val="3"/>
        <w:numPr>
          <w:ilvl w:val="0"/>
          <w:numId w:val="332"/>
        </w:numPr>
        <w:rPr>
          <w:rFonts w:ascii="微软雅黑" w:eastAsia="微软雅黑" w:hAnsi="微软雅黑" w:cs="微软雅黑"/>
        </w:rPr>
      </w:pPr>
      <w:bookmarkStart w:id="673" w:name="_Toc513218574"/>
      <w:bookmarkStart w:id="674" w:name="_Toc526779850"/>
      <w:r>
        <w:rPr>
          <w:rFonts w:ascii="微软雅黑" w:eastAsia="微软雅黑" w:hAnsi="微软雅黑" w:cs="微软雅黑" w:hint="eastAsia"/>
        </w:rPr>
        <w:t>请列出MySQL数据库查询的技巧（2018-5-2-xhq）</w:t>
      </w:r>
      <w:bookmarkEnd w:id="673"/>
      <w:bookmarkEnd w:id="674"/>
    </w:p>
    <w:p w14:paraId="756761D2" w14:textId="77777777" w:rsidR="00194F2F" w:rsidRDefault="00344F1A">
      <w:pPr>
        <w:ind w:firstLine="420"/>
        <w:rPr>
          <w:rFonts w:ascii="微软雅黑" w:eastAsia="微软雅黑" w:hAnsi="微软雅黑"/>
        </w:rPr>
      </w:pPr>
      <w:r>
        <w:rPr>
          <w:rFonts w:ascii="微软雅黑" w:eastAsia="微软雅黑" w:hAnsi="微软雅黑" w:hint="eastAsia"/>
        </w:rPr>
        <w:t>1.对查询进行优化，应尽量避免全表扫描，首先应考虑在 where 及 order by 涉及的列上建立索引。</w:t>
      </w:r>
    </w:p>
    <w:p w14:paraId="1A20AC34" w14:textId="77777777" w:rsidR="00194F2F" w:rsidRDefault="00344F1A">
      <w:pPr>
        <w:ind w:firstLine="420"/>
        <w:rPr>
          <w:rFonts w:ascii="微软雅黑" w:eastAsia="微软雅黑" w:hAnsi="微软雅黑"/>
        </w:rPr>
      </w:pPr>
      <w:r>
        <w:rPr>
          <w:rFonts w:ascii="微软雅黑" w:eastAsia="微软雅黑" w:hAnsi="微软雅黑" w:hint="eastAsia"/>
        </w:rPr>
        <w:t>2.应尽量避免在 where 子句中对字段进行 null 值判断，否则将导致引擎放弃使用索引而进行全表扫描，如：select id from t where num is null可以在num上设置默认值0，确保表中num列没有null值，然后这样查询：select id from t where num=0。</w:t>
      </w:r>
    </w:p>
    <w:p w14:paraId="727B048E" w14:textId="77777777" w:rsidR="00194F2F" w:rsidRDefault="00344F1A">
      <w:pPr>
        <w:ind w:firstLine="420"/>
        <w:rPr>
          <w:rFonts w:ascii="微软雅黑" w:eastAsia="微软雅黑" w:hAnsi="微软雅黑"/>
        </w:rPr>
      </w:pPr>
      <w:r>
        <w:rPr>
          <w:rFonts w:ascii="微软雅黑" w:eastAsia="微软雅黑" w:hAnsi="微软雅黑" w:hint="eastAsia"/>
        </w:rPr>
        <w:t>3.应尽量避免在 where 子句中使用!=或&lt;&gt;操作符，否则引擎将放弃使用索引而进行全表扫描。</w:t>
      </w:r>
    </w:p>
    <w:p w14:paraId="746AA83B"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4.应尽量避免在 where 子句中使用or 来连接条件，否则将导致引擎放弃使用索引而进行全表扫描，如：select id from t where num=10 or num=20可以这样查询：select id from t where num=10 union all select id from t where num=20。</w:t>
      </w:r>
    </w:p>
    <w:p w14:paraId="3AC4C7F6" w14:textId="77777777" w:rsidR="00194F2F" w:rsidRDefault="00344F1A">
      <w:pPr>
        <w:ind w:firstLine="420"/>
        <w:rPr>
          <w:rFonts w:ascii="微软雅黑" w:eastAsia="微软雅黑" w:hAnsi="微软雅黑"/>
        </w:rPr>
      </w:pPr>
      <w:r>
        <w:rPr>
          <w:rFonts w:ascii="微软雅黑" w:eastAsia="微软雅黑" w:hAnsi="微软雅黑" w:hint="eastAsia"/>
        </w:rPr>
        <w:t>5.in 和 not in 也要慎用，否则会导致全表扫描，如：select id from t where num in(1,2,3) 对于连续的数值，能用 between 就不要用 in 了：select id from t where num between 1 and 3。</w:t>
      </w:r>
    </w:p>
    <w:p w14:paraId="2A37EAD5" w14:textId="77777777" w:rsidR="00194F2F" w:rsidRDefault="00344F1A">
      <w:pPr>
        <w:ind w:firstLine="420"/>
        <w:rPr>
          <w:rFonts w:ascii="微软雅黑" w:eastAsia="微软雅黑" w:hAnsi="微软雅黑"/>
        </w:rPr>
      </w:pPr>
      <w:r>
        <w:rPr>
          <w:rFonts w:ascii="微软雅黑" w:eastAsia="微软雅黑" w:hAnsi="微软雅黑" w:hint="eastAsia"/>
        </w:rPr>
        <w:t>6.下面的查询也将导致全表扫描：select id from t where name like ‘%李%’若要提高效率，可以考虑全文检索。</w:t>
      </w:r>
    </w:p>
    <w:p w14:paraId="3E38A547" w14:textId="77777777" w:rsidR="00194F2F" w:rsidRDefault="00344F1A">
      <w:pPr>
        <w:ind w:firstLine="420"/>
        <w:rPr>
          <w:rFonts w:ascii="微软雅黑" w:eastAsia="微软雅黑" w:hAnsi="微软雅黑"/>
        </w:rPr>
      </w:pPr>
      <w:r>
        <w:rPr>
          <w:rFonts w:ascii="微软雅黑" w:eastAsia="微软雅黑" w:hAnsi="微软雅黑" w:hint="eastAsia"/>
        </w:rPr>
        <w:t>7. 如果在 where 子句中使用参数，也会导致全表扫描。因为SQL只有在运行时才会解析局部变量，但优化程序不能将访问计划的选择推迟到运行时；它必须在编译时进行选择。然 而，如果在编译时建立访问计划，变量的值还是未知的，因而无法作为索引选择的输入项。如下面语句将进行全表扫描：select id from t where num=@num可以改为强制查询使用索引：select id from t with(index(索引名)) where num=@num。</w:t>
      </w:r>
    </w:p>
    <w:p w14:paraId="1E295B9A" w14:textId="77777777" w:rsidR="00194F2F" w:rsidRDefault="00344F1A">
      <w:pPr>
        <w:ind w:firstLine="420"/>
        <w:rPr>
          <w:rFonts w:ascii="微软雅黑" w:eastAsia="微软雅黑" w:hAnsi="微软雅黑"/>
        </w:rPr>
      </w:pPr>
      <w:r>
        <w:rPr>
          <w:rFonts w:ascii="微软雅黑" w:eastAsia="微软雅黑" w:hAnsi="微软雅黑" w:hint="eastAsia"/>
        </w:rPr>
        <w:t>8.应尽量避免在 where 子句中对字段进行表达式操作，这将导致引擎放弃使用索引而进行全表扫描。如：select id from t where num/2=100应改为:select id from t where num=100*2。</w:t>
      </w:r>
    </w:p>
    <w:p w14:paraId="33ABEF60" w14:textId="77777777" w:rsidR="00194F2F" w:rsidRDefault="00344F1A">
      <w:pPr>
        <w:ind w:firstLine="420"/>
        <w:rPr>
          <w:rFonts w:ascii="微软雅黑" w:eastAsia="微软雅黑" w:hAnsi="微软雅黑"/>
        </w:rPr>
      </w:pPr>
      <w:r>
        <w:rPr>
          <w:rFonts w:ascii="微软雅黑" w:eastAsia="微软雅黑" w:hAnsi="微软雅黑" w:hint="eastAsia"/>
        </w:rPr>
        <w:t>9.应尽量避免在where子句中对字段进行函数操作，这将导致引擎放弃使用索引而进行全表扫描。如：select id from t where substring(name,1,3)=’abc’ ，name以abc开头的id应改为:</w:t>
      </w:r>
    </w:p>
    <w:p w14:paraId="660AF3D7" w14:textId="77777777" w:rsidR="00194F2F" w:rsidRDefault="00344F1A">
      <w:pPr>
        <w:rPr>
          <w:rFonts w:ascii="微软雅黑" w:eastAsia="微软雅黑" w:hAnsi="微软雅黑"/>
        </w:rPr>
      </w:pPr>
      <w:r>
        <w:rPr>
          <w:rFonts w:ascii="微软雅黑" w:eastAsia="微软雅黑" w:hAnsi="微软雅黑"/>
        </w:rPr>
        <w:t>select id from t where name like ‘abc%’</w:t>
      </w:r>
      <w:r>
        <w:rPr>
          <w:rFonts w:ascii="微软雅黑" w:eastAsia="微软雅黑" w:hAnsi="微软雅黑" w:hint="eastAsia"/>
        </w:rPr>
        <w:t>。</w:t>
      </w:r>
    </w:p>
    <w:p w14:paraId="4D396143" w14:textId="77777777" w:rsidR="00194F2F" w:rsidRDefault="00344F1A">
      <w:pPr>
        <w:ind w:firstLine="420"/>
        <w:rPr>
          <w:rFonts w:ascii="微软雅黑" w:eastAsia="微软雅黑" w:hAnsi="微软雅黑"/>
        </w:rPr>
      </w:pPr>
      <w:r>
        <w:rPr>
          <w:rFonts w:ascii="微软雅黑" w:eastAsia="微软雅黑" w:hAnsi="微软雅黑" w:hint="eastAsia"/>
        </w:rPr>
        <w:t>10.不要在 where 子句中的“=”左边进行函数、算术运算或其他表达式运算，否则系统将可能无法正确使用索引。</w:t>
      </w:r>
    </w:p>
    <w:p w14:paraId="2D551F3B" w14:textId="77777777" w:rsidR="00194F2F" w:rsidRDefault="00344F1A">
      <w:pPr>
        <w:ind w:firstLine="420"/>
        <w:rPr>
          <w:rFonts w:ascii="微软雅黑" w:eastAsia="微软雅黑" w:hAnsi="微软雅黑"/>
        </w:rPr>
      </w:pPr>
      <w:r>
        <w:rPr>
          <w:rFonts w:ascii="微软雅黑" w:eastAsia="微软雅黑" w:hAnsi="微软雅黑" w:hint="eastAsia"/>
        </w:rPr>
        <w:t>11.在使用索引字段作为条件时，如果该索引是复合索引，那么必须使用到该索引中的第一个字段作为条件时才能保证系统使用该索引，否则该索引将不会被使用，并且应尽可能的让字段顺序与索引顺序相一致。</w:t>
      </w:r>
    </w:p>
    <w:p w14:paraId="359BF6BF"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 xml:space="preserve">12.不要写一些没有意义的查询，如需要生成一个空表结构：select col1,col2 into #t from t where 1=0；这类代码不会返回任何结果集，但是会消耗系统资源的，应改成这样： </w:t>
      </w:r>
    </w:p>
    <w:p w14:paraId="3B55CED6" w14:textId="77777777" w:rsidR="00194F2F" w:rsidRDefault="00344F1A">
      <w:pPr>
        <w:rPr>
          <w:rFonts w:ascii="微软雅黑" w:eastAsia="微软雅黑" w:hAnsi="微软雅黑"/>
        </w:rPr>
      </w:pPr>
      <w:r>
        <w:rPr>
          <w:rFonts w:ascii="微软雅黑" w:eastAsia="微软雅黑" w:hAnsi="微软雅黑"/>
        </w:rPr>
        <w:t>create table #t(…)</w:t>
      </w:r>
      <w:r>
        <w:rPr>
          <w:rFonts w:ascii="微软雅黑" w:eastAsia="微软雅黑" w:hAnsi="微软雅黑" w:hint="eastAsia"/>
        </w:rPr>
        <w:t>。</w:t>
      </w:r>
    </w:p>
    <w:p w14:paraId="65ECAC3A" w14:textId="77777777" w:rsidR="00194F2F" w:rsidRDefault="00344F1A">
      <w:pPr>
        <w:ind w:firstLine="420"/>
        <w:rPr>
          <w:rFonts w:ascii="微软雅黑" w:eastAsia="微软雅黑" w:hAnsi="微软雅黑"/>
        </w:rPr>
      </w:pPr>
      <w:r>
        <w:rPr>
          <w:rFonts w:ascii="微软雅黑" w:eastAsia="微软雅黑" w:hAnsi="微软雅黑" w:hint="eastAsia"/>
        </w:rPr>
        <w:t xml:space="preserve">13.很多时候用exists代替in是一个好的选择：select num from a where num in(select num from b)；用下面的语句替换： </w:t>
      </w:r>
    </w:p>
    <w:p w14:paraId="439807A9" w14:textId="77777777" w:rsidR="00194F2F" w:rsidRDefault="00344F1A">
      <w:pPr>
        <w:rPr>
          <w:rFonts w:ascii="微软雅黑" w:eastAsia="微软雅黑" w:hAnsi="微软雅黑"/>
        </w:rPr>
      </w:pPr>
      <w:r>
        <w:rPr>
          <w:rFonts w:ascii="微软雅黑" w:eastAsia="微软雅黑" w:hAnsi="微软雅黑"/>
        </w:rPr>
        <w:t>select num from a where exists(select 1 from b where num=a.num)</w:t>
      </w:r>
    </w:p>
    <w:p w14:paraId="3A6AA906" w14:textId="77777777" w:rsidR="00194F2F" w:rsidRDefault="00344F1A">
      <w:pPr>
        <w:ind w:firstLine="420"/>
        <w:rPr>
          <w:rFonts w:ascii="微软雅黑" w:eastAsia="微软雅黑" w:hAnsi="微软雅黑"/>
        </w:rPr>
      </w:pPr>
      <w:r>
        <w:rPr>
          <w:rFonts w:ascii="微软雅黑" w:eastAsia="微软雅黑" w:hAnsi="微软雅黑" w:hint="eastAsia"/>
        </w:rPr>
        <w:t>14.并不是所有索引对查询都有效，SQL是根据表中数据来进行查询优化的，当索引列有大量数据重复时，SQL查询可能不会去利用索引，如一表中有字段sex，male、female几乎各一半，那么即使在sex上建了索引也对查询效率起不了作用。</w:t>
      </w:r>
    </w:p>
    <w:p w14:paraId="28E321B9" w14:textId="77777777" w:rsidR="00194F2F" w:rsidRDefault="00344F1A">
      <w:pPr>
        <w:ind w:firstLine="420"/>
        <w:rPr>
          <w:rFonts w:ascii="微软雅黑" w:eastAsia="微软雅黑" w:hAnsi="微软雅黑"/>
        </w:rPr>
      </w:pPr>
      <w:r>
        <w:rPr>
          <w:rFonts w:ascii="微软雅黑" w:eastAsia="微软雅黑" w:hAnsi="微软雅黑" w:hint="eastAsia"/>
        </w:rPr>
        <w:t>15. 索引并不是越多越好，索引固然可 以提高相应的 select 的效率，但同时也降低了 insert 及 update 的效率，因为 insert 或 update 时有可能会重建索引，所以怎样建索引需要慎重考虑，视具体情况而定。一个表的索引数最好不要超过6个，若太多则应考虑一些不常使用到的列上建的索引是否有 必要。</w:t>
      </w:r>
    </w:p>
    <w:p w14:paraId="2C91882E" w14:textId="77777777" w:rsidR="00194F2F" w:rsidRDefault="00344F1A">
      <w:pPr>
        <w:ind w:firstLine="420"/>
        <w:rPr>
          <w:rFonts w:ascii="微软雅黑" w:eastAsia="微软雅黑" w:hAnsi="微软雅黑"/>
        </w:rPr>
      </w:pPr>
      <w:r>
        <w:rPr>
          <w:rFonts w:ascii="微软雅黑" w:eastAsia="微软雅黑" w:hAnsi="微软雅黑" w:hint="eastAsia"/>
        </w:rPr>
        <w:t>16. 应尽可能的避免更新 clustered 索引数据列，因为 clustered 索引数据列的顺序就是表记录的物理存储顺序，一旦该列值改变将导致整个表记录的顺序的调整，会耗费相当大的资源。若应用系统需要频繁更新 clustered 索引数据列，那么需要考虑是否应将该索引建为 clustered 索引。</w:t>
      </w:r>
    </w:p>
    <w:p w14:paraId="66221B9C" w14:textId="77777777" w:rsidR="00194F2F" w:rsidRDefault="00344F1A">
      <w:pPr>
        <w:ind w:firstLine="420"/>
        <w:rPr>
          <w:rFonts w:ascii="微软雅黑" w:eastAsia="微软雅黑" w:hAnsi="微软雅黑"/>
        </w:rPr>
      </w:pPr>
      <w:r>
        <w:rPr>
          <w:rFonts w:ascii="微软雅黑" w:eastAsia="微软雅黑" w:hAnsi="微软雅黑" w:hint="eastAsia"/>
        </w:rPr>
        <w:t>17.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w:t>
      </w:r>
    </w:p>
    <w:p w14:paraId="458A13C7" w14:textId="77777777" w:rsidR="00194F2F" w:rsidRDefault="00344F1A">
      <w:pPr>
        <w:ind w:firstLine="420"/>
        <w:rPr>
          <w:rFonts w:ascii="微软雅黑" w:eastAsia="微软雅黑" w:hAnsi="微软雅黑"/>
        </w:rPr>
      </w:pPr>
      <w:r>
        <w:rPr>
          <w:rFonts w:ascii="微软雅黑" w:eastAsia="微软雅黑" w:hAnsi="微软雅黑" w:hint="eastAsia"/>
        </w:rPr>
        <w:t>18.尽可能的使用 varchar/nvarchar 代替 char/nchar ，因为首先变长字段存储空间小，可以节省存储空间，其次对于查询来说，在一个相对较小的字段内搜索效率显然要高些。</w:t>
      </w:r>
    </w:p>
    <w:p w14:paraId="5D25868B"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19.任何地方都不要使用 select * from t ，用具体的字段列表代替“*”，不要返回用不到的任何字段。</w:t>
      </w:r>
    </w:p>
    <w:p w14:paraId="03A766C1" w14:textId="77777777" w:rsidR="00194F2F" w:rsidRDefault="00344F1A">
      <w:pPr>
        <w:ind w:firstLine="420"/>
        <w:rPr>
          <w:rFonts w:ascii="微软雅黑" w:eastAsia="微软雅黑" w:hAnsi="微软雅黑"/>
        </w:rPr>
      </w:pPr>
      <w:r>
        <w:rPr>
          <w:rFonts w:ascii="微软雅黑" w:eastAsia="微软雅黑" w:hAnsi="微软雅黑" w:hint="eastAsia"/>
        </w:rPr>
        <w:t>20.尽量使用表变量来代替临时表。如果表变量包含大量数据，请注意索引非常有限（只有主键索引）。</w:t>
      </w:r>
    </w:p>
    <w:p w14:paraId="481DAEF0" w14:textId="77777777" w:rsidR="00194F2F" w:rsidRDefault="00344F1A">
      <w:pPr>
        <w:ind w:firstLine="420"/>
        <w:rPr>
          <w:rFonts w:ascii="微软雅黑" w:eastAsia="微软雅黑" w:hAnsi="微软雅黑"/>
        </w:rPr>
      </w:pPr>
      <w:r>
        <w:rPr>
          <w:rFonts w:ascii="微软雅黑" w:eastAsia="微软雅黑" w:hAnsi="微软雅黑" w:hint="eastAsia"/>
        </w:rPr>
        <w:t>21.避免频繁创建和删除临时表，以减少系统表资源的消耗。</w:t>
      </w:r>
    </w:p>
    <w:p w14:paraId="35CD0933" w14:textId="77777777" w:rsidR="00194F2F" w:rsidRDefault="00344F1A">
      <w:pPr>
        <w:ind w:firstLine="420"/>
        <w:rPr>
          <w:rFonts w:ascii="微软雅黑" w:eastAsia="微软雅黑" w:hAnsi="微软雅黑"/>
        </w:rPr>
      </w:pPr>
      <w:r>
        <w:rPr>
          <w:rFonts w:ascii="微软雅黑" w:eastAsia="微软雅黑" w:hAnsi="微软雅黑" w:hint="eastAsia"/>
        </w:rPr>
        <w:t>22.临时表并不是不可使用，适当地使用它们可以使某些例程更有效，例如，当需要重复引用大型表或常用表中的某个数据集时。但是，对于一次性事件，最好使用导出表。</w:t>
      </w:r>
    </w:p>
    <w:p w14:paraId="15E6C578" w14:textId="77777777" w:rsidR="00194F2F" w:rsidRDefault="00344F1A">
      <w:pPr>
        <w:ind w:firstLine="420"/>
        <w:rPr>
          <w:rFonts w:ascii="微软雅黑" w:eastAsia="微软雅黑" w:hAnsi="微软雅黑"/>
        </w:rPr>
      </w:pPr>
      <w:r>
        <w:rPr>
          <w:rFonts w:ascii="微软雅黑" w:eastAsia="微软雅黑" w:hAnsi="微软雅黑" w:hint="eastAsia"/>
        </w:rPr>
        <w:t>23.在新建临时表时，如果一次性插入数据量很大，那么可以使用 select into 代替 create table，避免造成大量 log ，以提高速度；如果数据量不大，为了缓和系统表的资源，应先create table，然后insert。</w:t>
      </w:r>
    </w:p>
    <w:p w14:paraId="51323B33" w14:textId="77777777" w:rsidR="00194F2F" w:rsidRDefault="00344F1A">
      <w:pPr>
        <w:ind w:firstLine="420"/>
        <w:rPr>
          <w:rFonts w:ascii="微软雅黑" w:eastAsia="微软雅黑" w:hAnsi="微软雅黑"/>
        </w:rPr>
      </w:pPr>
      <w:r>
        <w:rPr>
          <w:rFonts w:ascii="微软雅黑" w:eastAsia="微软雅黑" w:hAnsi="微软雅黑" w:hint="eastAsia"/>
        </w:rPr>
        <w:t>24.如果使用到了临时表，在存储过程的最后务必将所有的临时表显式删除，先 truncate table ，然后 drop table ，这样可以避免系统表的较长时间锁定。</w:t>
      </w:r>
    </w:p>
    <w:p w14:paraId="0F15EC9F" w14:textId="77777777" w:rsidR="00194F2F" w:rsidRDefault="00344F1A">
      <w:pPr>
        <w:ind w:firstLine="420"/>
        <w:rPr>
          <w:rFonts w:ascii="微软雅黑" w:eastAsia="微软雅黑" w:hAnsi="微软雅黑"/>
        </w:rPr>
      </w:pPr>
      <w:r>
        <w:rPr>
          <w:rFonts w:ascii="微软雅黑" w:eastAsia="微软雅黑" w:hAnsi="微软雅黑" w:hint="eastAsia"/>
        </w:rPr>
        <w:t>25.尽量避免使用游标，因为游标的效率较差，如果游标操作的数据超过1万行，那么就应该考虑改写。</w:t>
      </w:r>
    </w:p>
    <w:p w14:paraId="5723421D" w14:textId="77777777" w:rsidR="00194F2F" w:rsidRDefault="00344F1A">
      <w:pPr>
        <w:ind w:firstLine="420"/>
        <w:rPr>
          <w:rFonts w:ascii="微软雅黑" w:eastAsia="微软雅黑" w:hAnsi="微软雅黑"/>
        </w:rPr>
      </w:pPr>
      <w:r>
        <w:rPr>
          <w:rFonts w:ascii="微软雅黑" w:eastAsia="微软雅黑" w:hAnsi="微软雅黑" w:hint="eastAsia"/>
        </w:rPr>
        <w:t>26.使用基于游标的方法或临时表方法之前，应先寻找基于集的解决方案来解决问题，基于集的方法通常更有效。</w:t>
      </w:r>
    </w:p>
    <w:p w14:paraId="7EAC2EC5" w14:textId="77777777" w:rsidR="00194F2F" w:rsidRDefault="00344F1A">
      <w:pPr>
        <w:ind w:firstLine="420"/>
        <w:rPr>
          <w:rFonts w:ascii="微软雅黑" w:eastAsia="微软雅黑" w:hAnsi="微软雅黑"/>
        </w:rPr>
      </w:pPr>
      <w:r>
        <w:rPr>
          <w:rFonts w:ascii="微软雅黑" w:eastAsia="微软雅黑" w:hAnsi="微软雅黑" w:hint="eastAsia"/>
        </w:rPr>
        <w:t>27. 与临时表一样，游标并不是不可使 用。对小型数据集使用 FAST_FORWARD 游标通常要优于其他逐行处理方法，尤其是在必须引用几个表才能获得所需的数据时。在结果集中包括“合计”的例程通常要比使用游标执行的速度快。如果开发时 间允许，基于游标的方法和基于集的方法都可以尝试一下，看哪一种方法的效果更好。</w:t>
      </w:r>
    </w:p>
    <w:p w14:paraId="2E8B2C69"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28.在所有的存储过程和触发器的开始处设置 SET NOCOUNT ON ，在结束时设置 SET NOCOUNT OFF 。无需在执行存储过程和触发器的每个语句后向客户端发送DONE_IN_PROC 消息。</w:t>
      </w:r>
    </w:p>
    <w:p w14:paraId="2C3380E7" w14:textId="77777777" w:rsidR="00194F2F" w:rsidRDefault="00344F1A">
      <w:pPr>
        <w:ind w:firstLine="420"/>
        <w:rPr>
          <w:rFonts w:ascii="微软雅黑" w:eastAsia="微软雅黑" w:hAnsi="微软雅黑"/>
        </w:rPr>
      </w:pPr>
      <w:r>
        <w:rPr>
          <w:rFonts w:ascii="微软雅黑" w:eastAsia="微软雅黑" w:hAnsi="微软雅黑" w:hint="eastAsia"/>
        </w:rPr>
        <w:t>29.尽量避免大事务操作，提高系统并发能力。</w:t>
      </w:r>
    </w:p>
    <w:p w14:paraId="4EE4DFB4" w14:textId="77777777" w:rsidR="00194F2F" w:rsidRDefault="00344F1A">
      <w:pPr>
        <w:ind w:firstLine="420"/>
        <w:rPr>
          <w:rFonts w:ascii="微软雅黑" w:eastAsia="微软雅黑" w:hAnsi="微软雅黑"/>
        </w:rPr>
      </w:pPr>
      <w:r>
        <w:rPr>
          <w:rFonts w:ascii="微软雅黑" w:eastAsia="微软雅黑" w:hAnsi="微软雅黑" w:hint="eastAsia"/>
        </w:rPr>
        <w:t>30.尽量避免向客户端返回大数据量，若数据量过大，应该考虑相应需求是否合理。</w:t>
      </w:r>
    </w:p>
    <w:p w14:paraId="3D66E8AA" w14:textId="77777777" w:rsidR="00194F2F" w:rsidRDefault="00344F1A">
      <w:pPr>
        <w:pStyle w:val="3"/>
        <w:numPr>
          <w:ilvl w:val="0"/>
          <w:numId w:val="332"/>
        </w:numPr>
        <w:rPr>
          <w:rFonts w:ascii="微软雅黑" w:eastAsia="微软雅黑" w:hAnsi="微软雅黑" w:cs="微软雅黑"/>
        </w:rPr>
      </w:pPr>
      <w:bookmarkStart w:id="675" w:name="_Toc513218575"/>
      <w:bookmarkStart w:id="676" w:name="_Toc526779851"/>
      <w:r>
        <w:rPr>
          <w:rFonts w:ascii="微软雅黑" w:eastAsia="微软雅黑" w:hAnsi="微软雅黑" w:cs="微软雅黑" w:hint="eastAsia"/>
        </w:rPr>
        <w:t>请简述SQL注入的原理及如何在代码层面防止SQL注入（2018-5-2-xhq）</w:t>
      </w:r>
      <w:bookmarkEnd w:id="675"/>
      <w:bookmarkEnd w:id="676"/>
    </w:p>
    <w:p w14:paraId="2FF8874B" w14:textId="77777777" w:rsidR="00194F2F" w:rsidRDefault="00344F1A">
      <w:pPr>
        <w:ind w:firstLine="420"/>
        <w:rPr>
          <w:rFonts w:ascii="微软雅黑" w:eastAsia="微软雅黑" w:hAnsi="微软雅黑"/>
        </w:rPr>
      </w:pPr>
      <w:r>
        <w:rPr>
          <w:rFonts w:ascii="微软雅黑" w:eastAsia="微软雅黑" w:hAnsi="微软雅黑"/>
        </w:rPr>
        <w:t>详见MySQL</w:t>
      </w:r>
      <w:r>
        <w:rPr>
          <w:rFonts w:ascii="微软雅黑" w:eastAsia="微软雅黑" w:hAnsi="微软雅黑" w:hint="eastAsia"/>
        </w:rPr>
        <w:t xml:space="preserve"> Sql注入是如何产生的，如何防止。</w:t>
      </w:r>
    </w:p>
    <w:p w14:paraId="6C6B114C" w14:textId="77777777" w:rsidR="00194F2F" w:rsidRDefault="00344F1A">
      <w:pPr>
        <w:pStyle w:val="3"/>
        <w:numPr>
          <w:ilvl w:val="0"/>
          <w:numId w:val="332"/>
        </w:numPr>
        <w:rPr>
          <w:rFonts w:ascii="微软雅黑" w:eastAsia="微软雅黑" w:hAnsi="微软雅黑" w:cs="微软雅黑"/>
        </w:rPr>
      </w:pPr>
      <w:bookmarkStart w:id="677" w:name="_Toc513218576"/>
      <w:bookmarkStart w:id="678" w:name="_Toc526779852"/>
      <w:r>
        <w:rPr>
          <w:rFonts w:ascii="微软雅黑" w:eastAsia="微软雅黑" w:hAnsi="微软雅黑" w:cs="微软雅黑" w:hint="eastAsia"/>
        </w:rPr>
        <w:t>请列出常见的HTTP头及其作用（2018-5-2-xhq）</w:t>
      </w:r>
      <w:bookmarkEnd w:id="677"/>
      <w:bookmarkEnd w:id="678"/>
    </w:p>
    <w:p w14:paraId="628394A2" w14:textId="77777777" w:rsidR="00194F2F" w:rsidRDefault="00344F1A">
      <w:pPr>
        <w:rPr>
          <w:rFonts w:ascii="微软雅黑" w:eastAsia="微软雅黑" w:hAnsi="微软雅黑"/>
        </w:rPr>
      </w:pPr>
      <w:r>
        <w:rPr>
          <w:rFonts w:ascii="微软雅黑" w:eastAsia="微软雅黑" w:hAnsi="微软雅黑" w:hint="eastAsia"/>
        </w:rPr>
        <w:t>http请求中的常用头（请求头）的含义：</w:t>
      </w:r>
    </w:p>
    <w:p w14:paraId="6CE9E6C9" w14:textId="77777777" w:rsidR="00194F2F" w:rsidRDefault="00344F1A">
      <w:pPr>
        <w:rPr>
          <w:rFonts w:ascii="微软雅黑" w:eastAsia="微软雅黑" w:hAnsi="微软雅黑"/>
        </w:rPr>
      </w:pPr>
      <w:r>
        <w:rPr>
          <w:rFonts w:ascii="微软雅黑" w:eastAsia="微软雅黑" w:hAnsi="微软雅黑" w:hint="eastAsia"/>
        </w:rPr>
        <w:t>Accept：告诉服务器，客户端支持的数据类型。</w:t>
      </w:r>
    </w:p>
    <w:p w14:paraId="6447A85A" w14:textId="77777777" w:rsidR="00194F2F" w:rsidRDefault="00344F1A">
      <w:pPr>
        <w:rPr>
          <w:rFonts w:ascii="微软雅黑" w:eastAsia="微软雅黑" w:hAnsi="微软雅黑"/>
        </w:rPr>
      </w:pPr>
      <w:r>
        <w:rPr>
          <w:rFonts w:ascii="微软雅黑" w:eastAsia="微软雅黑" w:hAnsi="微软雅黑" w:hint="eastAsia"/>
        </w:rPr>
        <w:t>Accept-Charset：告诉服务器，客户端采用的编码。</w:t>
      </w:r>
    </w:p>
    <w:p w14:paraId="2C125DF0" w14:textId="77777777" w:rsidR="00194F2F" w:rsidRDefault="00344F1A">
      <w:pPr>
        <w:rPr>
          <w:rFonts w:ascii="微软雅黑" w:eastAsia="微软雅黑" w:hAnsi="微软雅黑"/>
        </w:rPr>
      </w:pPr>
      <w:r>
        <w:rPr>
          <w:rFonts w:ascii="微软雅黑" w:eastAsia="微软雅黑" w:hAnsi="微软雅黑" w:hint="eastAsia"/>
        </w:rPr>
        <w:t>Accept-Encoding：告诉服务器，客户机支持的数据压缩格式。</w:t>
      </w:r>
    </w:p>
    <w:p w14:paraId="57AA807A" w14:textId="77777777" w:rsidR="00194F2F" w:rsidRDefault="00344F1A">
      <w:pPr>
        <w:rPr>
          <w:rFonts w:ascii="微软雅黑" w:eastAsia="微软雅黑" w:hAnsi="微软雅黑"/>
        </w:rPr>
      </w:pPr>
      <w:r>
        <w:rPr>
          <w:rFonts w:ascii="微软雅黑" w:eastAsia="微软雅黑" w:hAnsi="微软雅黑" w:hint="eastAsia"/>
        </w:rPr>
        <w:t>Accept-Language：告诉服务器，客户机的语言环境。</w:t>
      </w:r>
    </w:p>
    <w:p w14:paraId="430F9C51" w14:textId="77777777" w:rsidR="00194F2F" w:rsidRDefault="00344F1A">
      <w:pPr>
        <w:rPr>
          <w:rFonts w:ascii="微软雅黑" w:eastAsia="微软雅黑" w:hAnsi="微软雅黑"/>
        </w:rPr>
      </w:pPr>
      <w:r>
        <w:rPr>
          <w:rFonts w:ascii="微软雅黑" w:eastAsia="微软雅黑" w:hAnsi="微软雅黑" w:hint="eastAsia"/>
        </w:rPr>
        <w:t>Host：客户机通过这个头告诉服务器，想访问的主机名。</w:t>
      </w:r>
    </w:p>
    <w:p w14:paraId="48EC9AA7" w14:textId="77777777" w:rsidR="00194F2F" w:rsidRDefault="00344F1A">
      <w:pPr>
        <w:rPr>
          <w:rFonts w:ascii="微软雅黑" w:eastAsia="微软雅黑" w:hAnsi="微软雅黑"/>
        </w:rPr>
      </w:pPr>
      <w:r>
        <w:rPr>
          <w:rFonts w:ascii="微软雅黑" w:eastAsia="微软雅黑" w:hAnsi="微软雅黑" w:hint="eastAsia"/>
        </w:rPr>
        <w:t>If-Modified-Since:客户机通过这个头告诉服务器，资源的缓存时间。</w:t>
      </w:r>
    </w:p>
    <w:p w14:paraId="37F5E098" w14:textId="77777777" w:rsidR="00194F2F" w:rsidRDefault="00344F1A">
      <w:pPr>
        <w:rPr>
          <w:rFonts w:ascii="微软雅黑" w:eastAsia="微软雅黑" w:hAnsi="微软雅黑"/>
        </w:rPr>
      </w:pPr>
      <w:r>
        <w:rPr>
          <w:rFonts w:ascii="微软雅黑" w:eastAsia="微软雅黑" w:hAnsi="微软雅黑" w:hint="eastAsia"/>
        </w:rPr>
        <w:t>Referer:客户机通过这个头告诉服务器，它是从哪个资源来访问服务器的。（一般用于防盗链）</w:t>
      </w:r>
    </w:p>
    <w:p w14:paraId="6EB5FE95" w14:textId="77777777" w:rsidR="00194F2F" w:rsidRDefault="00344F1A">
      <w:pPr>
        <w:rPr>
          <w:rFonts w:ascii="微软雅黑" w:eastAsia="微软雅黑" w:hAnsi="微软雅黑"/>
        </w:rPr>
      </w:pPr>
      <w:r>
        <w:rPr>
          <w:rFonts w:ascii="微软雅黑" w:eastAsia="微软雅黑" w:hAnsi="微软雅黑" w:hint="eastAsia"/>
        </w:rPr>
        <w:t>User-Agent:客户机通过这个头告诉服务器，客户机的软件环境。</w:t>
      </w:r>
    </w:p>
    <w:p w14:paraId="56F49263" w14:textId="77777777" w:rsidR="00194F2F" w:rsidRDefault="00344F1A">
      <w:pPr>
        <w:rPr>
          <w:rFonts w:ascii="微软雅黑" w:eastAsia="微软雅黑" w:hAnsi="微软雅黑"/>
        </w:rPr>
      </w:pPr>
      <w:r>
        <w:rPr>
          <w:rFonts w:ascii="微软雅黑" w:eastAsia="微软雅黑" w:hAnsi="微软雅黑" w:hint="eastAsia"/>
        </w:rPr>
        <w:t>Cookie：客户机通过这个头告诉服务器，可以向服务器带数据。</w:t>
      </w:r>
    </w:p>
    <w:p w14:paraId="7FA0CE55" w14:textId="77777777" w:rsidR="00194F2F" w:rsidRDefault="00344F1A">
      <w:pPr>
        <w:ind w:firstLine="420"/>
        <w:rPr>
          <w:rFonts w:ascii="微软雅黑" w:eastAsia="微软雅黑" w:hAnsi="微软雅黑"/>
        </w:rPr>
      </w:pPr>
      <w:r>
        <w:rPr>
          <w:rFonts w:ascii="微软雅黑" w:eastAsia="微软雅黑" w:hAnsi="微软雅黑" w:hint="eastAsia"/>
        </w:rPr>
        <w:t>cookie是临时文件的意思，保存你浏览网页的痕迹，使得再次上同一页面的时候提高网速，判断你是否登录过这个网站，有些可以帮你自动登录的。</w:t>
      </w:r>
    </w:p>
    <w:p w14:paraId="57188212" w14:textId="77777777" w:rsidR="00194F2F" w:rsidRDefault="00344F1A">
      <w:pPr>
        <w:rPr>
          <w:rFonts w:ascii="微软雅黑" w:eastAsia="微软雅黑" w:hAnsi="微软雅黑"/>
        </w:rPr>
      </w:pPr>
      <w:r>
        <w:rPr>
          <w:rFonts w:ascii="微软雅黑" w:eastAsia="微软雅黑" w:hAnsi="微软雅黑" w:hint="eastAsia"/>
        </w:rPr>
        <w:lastRenderedPageBreak/>
        <w:t>Cookie就是服务器暂存放在你的电脑里的资料（.txt格式的文本文件），通过在HTTP传输中的状态好让服务器用来辨认你的计算机。当你在浏览网站的时候，Web服务器会先送一小小资料放在你的计算机上，Cookie 会帮你在网站上所打的文字或是一些选择都记录下来。当下次你再访问同一个网站，Web服务器会先看看有没有它上次留下的Cookie资料，有的话，就会依据Cookie里的内容来判断使用者，送出特定的网页内容给你。</w:t>
      </w:r>
    </w:p>
    <w:p w14:paraId="6242DBA8" w14:textId="77777777" w:rsidR="00194F2F" w:rsidRDefault="00344F1A">
      <w:pPr>
        <w:rPr>
          <w:rFonts w:ascii="微软雅黑" w:eastAsia="微软雅黑" w:hAnsi="微软雅黑"/>
        </w:rPr>
      </w:pPr>
      <w:r>
        <w:rPr>
          <w:rFonts w:ascii="微软雅黑" w:eastAsia="微软雅黑" w:hAnsi="微软雅黑" w:hint="eastAsia"/>
        </w:rPr>
        <w:t xml:space="preserve">    http请求是指从客户端到服务器端的请求消息。包括：消息首行中，对资源的请求方法、资源的标识符及使用的协议。 </w:t>
      </w:r>
    </w:p>
    <w:p w14:paraId="39F1A42F" w14:textId="77777777" w:rsidR="00194F2F" w:rsidRDefault="00344F1A">
      <w:pPr>
        <w:rPr>
          <w:rFonts w:ascii="微软雅黑" w:eastAsia="微软雅黑" w:hAnsi="微软雅黑"/>
        </w:rPr>
      </w:pPr>
      <w:r>
        <w:rPr>
          <w:rFonts w:ascii="微软雅黑" w:eastAsia="微软雅黑" w:hAnsi="微软雅黑" w:hint="eastAsia"/>
        </w:rPr>
        <w:t>Connection：客户机通过这个头告诉服务器，请求完后是关闭还是保持链接。</w:t>
      </w:r>
    </w:p>
    <w:p w14:paraId="063464FC" w14:textId="77777777" w:rsidR="00194F2F" w:rsidRDefault="00344F1A">
      <w:pPr>
        <w:rPr>
          <w:rFonts w:ascii="微软雅黑" w:eastAsia="微软雅黑" w:hAnsi="微软雅黑"/>
        </w:rPr>
      </w:pPr>
      <w:r>
        <w:rPr>
          <w:rFonts w:ascii="微软雅黑" w:eastAsia="微软雅黑" w:hAnsi="微软雅黑" w:hint="eastAsia"/>
        </w:rPr>
        <w:t>Date：客户机通过这个头告诉服务器，客户机当前请求时间。</w:t>
      </w:r>
    </w:p>
    <w:p w14:paraId="2312DD15" w14:textId="77777777" w:rsidR="00194F2F" w:rsidRDefault="00344F1A">
      <w:pPr>
        <w:rPr>
          <w:rFonts w:ascii="微软雅黑" w:eastAsia="微软雅黑" w:hAnsi="微软雅黑"/>
        </w:rPr>
      </w:pPr>
      <w:r>
        <w:rPr>
          <w:rFonts w:ascii="微软雅黑" w:eastAsia="微软雅黑" w:hAnsi="微软雅黑" w:hint="eastAsia"/>
        </w:rPr>
        <w:t>http请求中常用的响应头的含义：</w:t>
      </w:r>
    </w:p>
    <w:p w14:paraId="25B837B0" w14:textId="77777777" w:rsidR="00194F2F" w:rsidRDefault="00344F1A">
      <w:pPr>
        <w:rPr>
          <w:rFonts w:ascii="微软雅黑" w:eastAsia="微软雅黑" w:hAnsi="微软雅黑"/>
        </w:rPr>
      </w:pPr>
      <w:r>
        <w:rPr>
          <w:rFonts w:ascii="微软雅黑" w:eastAsia="微软雅黑" w:hAnsi="微软雅黑" w:hint="eastAsia"/>
        </w:rPr>
        <w:t>Location:这个头配合302状态码使用，告诉用户端找谁。</w:t>
      </w:r>
    </w:p>
    <w:p w14:paraId="273D123D" w14:textId="77777777" w:rsidR="00194F2F" w:rsidRDefault="00344F1A">
      <w:pPr>
        <w:rPr>
          <w:rFonts w:ascii="微软雅黑" w:eastAsia="微软雅黑" w:hAnsi="微软雅黑"/>
        </w:rPr>
      </w:pPr>
      <w:r>
        <w:rPr>
          <w:rFonts w:ascii="微软雅黑" w:eastAsia="微软雅黑" w:hAnsi="微软雅黑" w:hint="eastAsia"/>
        </w:rPr>
        <w:t>Server:服务器通过这个头，告诉浏览器服务器的类型</w:t>
      </w:r>
    </w:p>
    <w:p w14:paraId="6CF16395" w14:textId="77777777" w:rsidR="00194F2F" w:rsidRDefault="00344F1A">
      <w:pPr>
        <w:rPr>
          <w:rFonts w:ascii="微软雅黑" w:eastAsia="微软雅黑" w:hAnsi="微软雅黑"/>
        </w:rPr>
      </w:pPr>
      <w:r>
        <w:rPr>
          <w:rFonts w:ascii="微软雅黑" w:eastAsia="微软雅黑" w:hAnsi="微软雅黑" w:hint="eastAsia"/>
        </w:rPr>
        <w:t>Content-Encoding:服务器通过这个头，告诉浏览器数据采用的压缩格式。</w:t>
      </w:r>
    </w:p>
    <w:p w14:paraId="03863887" w14:textId="77777777" w:rsidR="00194F2F" w:rsidRDefault="00344F1A">
      <w:pPr>
        <w:rPr>
          <w:rFonts w:ascii="微软雅黑" w:eastAsia="微软雅黑" w:hAnsi="微软雅黑"/>
        </w:rPr>
      </w:pPr>
      <w:r>
        <w:rPr>
          <w:rFonts w:ascii="微软雅黑" w:eastAsia="微软雅黑" w:hAnsi="微软雅黑" w:hint="eastAsia"/>
        </w:rPr>
        <w:t>Content-Length:服务器通过这个头，告诉浏览器回送数据的长度。</w:t>
      </w:r>
    </w:p>
    <w:p w14:paraId="4F334E03" w14:textId="77777777" w:rsidR="00194F2F" w:rsidRDefault="00344F1A">
      <w:pPr>
        <w:rPr>
          <w:rFonts w:ascii="微软雅黑" w:eastAsia="微软雅黑" w:hAnsi="微软雅黑"/>
        </w:rPr>
      </w:pPr>
      <w:r>
        <w:rPr>
          <w:rFonts w:ascii="微软雅黑" w:eastAsia="微软雅黑" w:hAnsi="微软雅黑" w:hint="eastAsia"/>
        </w:rPr>
        <w:t>Content-Language：服务器通过这个头，告诉服务器的语言环境。</w:t>
      </w:r>
    </w:p>
    <w:p w14:paraId="7E44A10D" w14:textId="77777777" w:rsidR="00194F2F" w:rsidRDefault="00344F1A">
      <w:pPr>
        <w:rPr>
          <w:rFonts w:ascii="微软雅黑" w:eastAsia="微软雅黑" w:hAnsi="微软雅黑"/>
        </w:rPr>
      </w:pPr>
      <w:r>
        <w:rPr>
          <w:rFonts w:ascii="微软雅黑" w:eastAsia="微软雅黑" w:hAnsi="微软雅黑" w:hint="eastAsia"/>
        </w:rPr>
        <w:t>Content-Type:服务器通过这个头，回送数据的类型</w:t>
      </w:r>
    </w:p>
    <w:p w14:paraId="29E3795E" w14:textId="77777777" w:rsidR="00194F2F" w:rsidRDefault="00344F1A">
      <w:pPr>
        <w:rPr>
          <w:rFonts w:ascii="微软雅黑" w:eastAsia="微软雅黑" w:hAnsi="微软雅黑"/>
        </w:rPr>
      </w:pPr>
      <w:r>
        <w:rPr>
          <w:rFonts w:ascii="微软雅黑" w:eastAsia="微软雅黑" w:hAnsi="微软雅黑" w:hint="eastAsia"/>
        </w:rPr>
        <w:t>Last-Modified:服务器通过这个头，告诉浏览器当前资源的缓存时间。</w:t>
      </w:r>
    </w:p>
    <w:p w14:paraId="16B3D88D" w14:textId="77777777" w:rsidR="00194F2F" w:rsidRDefault="00344F1A">
      <w:pPr>
        <w:rPr>
          <w:rFonts w:ascii="微软雅黑" w:eastAsia="微软雅黑" w:hAnsi="微软雅黑"/>
        </w:rPr>
      </w:pPr>
      <w:r>
        <w:rPr>
          <w:rFonts w:ascii="微软雅黑" w:eastAsia="微软雅黑" w:hAnsi="微软雅黑" w:hint="eastAsia"/>
        </w:rPr>
        <w:t>Refresh:服务器通过这个头，告诉浏览器隔多长时间刷新一次。</w:t>
      </w:r>
    </w:p>
    <w:p w14:paraId="0C87650E" w14:textId="77777777" w:rsidR="00194F2F" w:rsidRDefault="00344F1A">
      <w:pPr>
        <w:rPr>
          <w:rFonts w:ascii="微软雅黑" w:eastAsia="微软雅黑" w:hAnsi="微软雅黑"/>
        </w:rPr>
      </w:pPr>
      <w:r>
        <w:rPr>
          <w:rFonts w:ascii="微软雅黑" w:eastAsia="微软雅黑" w:hAnsi="微软雅黑" w:hint="eastAsia"/>
        </w:rPr>
        <w:t>Content-Disposition:服务器通过这个头，告诉浏览器以下载的方式打开数据。</w:t>
      </w:r>
    </w:p>
    <w:p w14:paraId="413C76AB" w14:textId="77777777" w:rsidR="00194F2F" w:rsidRDefault="00344F1A">
      <w:pPr>
        <w:rPr>
          <w:rFonts w:ascii="微软雅黑" w:eastAsia="微软雅黑" w:hAnsi="微软雅黑"/>
        </w:rPr>
      </w:pPr>
      <w:r>
        <w:rPr>
          <w:rFonts w:ascii="微软雅黑" w:eastAsia="微软雅黑" w:hAnsi="微软雅黑" w:hint="eastAsia"/>
        </w:rPr>
        <w:t>Transfer-Encoding:服务器通过这个头，告诉浏览器数据的传送格式。</w:t>
      </w:r>
    </w:p>
    <w:p w14:paraId="47A15AE2" w14:textId="77777777" w:rsidR="00194F2F" w:rsidRDefault="00344F1A">
      <w:pPr>
        <w:rPr>
          <w:rFonts w:ascii="微软雅黑" w:eastAsia="微软雅黑" w:hAnsi="微软雅黑"/>
        </w:rPr>
      </w:pPr>
      <w:r>
        <w:rPr>
          <w:rFonts w:ascii="微软雅黑" w:eastAsia="微软雅黑" w:hAnsi="微软雅黑" w:hint="eastAsia"/>
        </w:rPr>
        <w:t>ETag:与缓存相关的头。</w:t>
      </w:r>
    </w:p>
    <w:p w14:paraId="14286500" w14:textId="77777777" w:rsidR="00194F2F" w:rsidRDefault="00344F1A">
      <w:pPr>
        <w:rPr>
          <w:rFonts w:ascii="微软雅黑" w:eastAsia="微软雅黑" w:hAnsi="微软雅黑"/>
        </w:rPr>
      </w:pPr>
      <w:r>
        <w:rPr>
          <w:rFonts w:ascii="微软雅黑" w:eastAsia="微软雅黑" w:hAnsi="微软雅黑" w:hint="eastAsia"/>
        </w:rPr>
        <w:t>Expires:服务器通过这个头，告诉浏览器把回送的数据缓存多长时间。-1或0不缓存。</w:t>
      </w:r>
    </w:p>
    <w:p w14:paraId="6CB75CC1" w14:textId="77777777" w:rsidR="00194F2F" w:rsidRDefault="00344F1A">
      <w:pPr>
        <w:rPr>
          <w:rFonts w:ascii="微软雅黑" w:eastAsia="微软雅黑" w:hAnsi="微软雅黑"/>
        </w:rPr>
      </w:pPr>
      <w:r>
        <w:rPr>
          <w:rFonts w:ascii="微软雅黑" w:eastAsia="微软雅黑" w:hAnsi="微软雅黑" w:hint="eastAsia"/>
        </w:rPr>
        <w:lastRenderedPageBreak/>
        <w:t>Cache-Control和Pragma：服务器通过这个头，也可以控制浏览器不缓存数据。</w:t>
      </w:r>
    </w:p>
    <w:p w14:paraId="516E5B50" w14:textId="77777777" w:rsidR="00194F2F" w:rsidRDefault="00344F1A">
      <w:pPr>
        <w:rPr>
          <w:rFonts w:ascii="微软雅黑" w:eastAsia="微软雅黑" w:hAnsi="微软雅黑"/>
        </w:rPr>
      </w:pPr>
      <w:r>
        <w:rPr>
          <w:rFonts w:ascii="微软雅黑" w:eastAsia="微软雅黑" w:hAnsi="微软雅黑" w:hint="eastAsia"/>
        </w:rPr>
        <w:t>Connection:服务器通过这个头，响应完是保持链接还是关闭链接。</w:t>
      </w:r>
    </w:p>
    <w:p w14:paraId="11B1E801" w14:textId="77777777" w:rsidR="00194F2F" w:rsidRDefault="00344F1A">
      <w:pPr>
        <w:rPr>
          <w:rFonts w:ascii="微软雅黑" w:eastAsia="微软雅黑" w:hAnsi="微软雅黑"/>
        </w:rPr>
      </w:pPr>
      <w:r>
        <w:rPr>
          <w:rFonts w:ascii="微软雅黑" w:eastAsia="微软雅黑" w:hAnsi="微软雅黑" w:hint="eastAsia"/>
        </w:rPr>
        <w:t>Date:告诉客户机，返回响应的时间。</w:t>
      </w:r>
    </w:p>
    <w:p w14:paraId="711E1CF7" w14:textId="77777777" w:rsidR="00194F2F" w:rsidRDefault="00344F1A">
      <w:pPr>
        <w:pStyle w:val="3"/>
        <w:numPr>
          <w:ilvl w:val="0"/>
          <w:numId w:val="332"/>
        </w:numPr>
        <w:rPr>
          <w:rFonts w:ascii="微软雅黑" w:eastAsia="微软雅黑" w:hAnsi="微软雅黑" w:cs="微软雅黑"/>
        </w:rPr>
      </w:pPr>
      <w:bookmarkStart w:id="679" w:name="_Toc513218577"/>
      <w:bookmarkStart w:id="680" w:name="_Toc526779853"/>
      <w:r>
        <w:rPr>
          <w:rFonts w:ascii="微软雅黑" w:eastAsia="微软雅黑" w:hAnsi="微软雅黑" w:cs="微软雅黑" w:hint="eastAsia"/>
        </w:rPr>
        <w:t>请列举常见的HTTP状态码及其意义（2018-5-2-xhq）</w:t>
      </w:r>
      <w:bookmarkEnd w:id="679"/>
      <w:bookmarkEnd w:id="680"/>
    </w:p>
    <w:p w14:paraId="2B4A2F2F" w14:textId="77777777" w:rsidR="00194F2F" w:rsidRDefault="00344F1A">
      <w:pPr>
        <w:rPr>
          <w:rFonts w:ascii="微软雅黑" w:eastAsia="微软雅黑" w:hAnsi="微软雅黑"/>
        </w:rPr>
      </w:pPr>
      <w:r>
        <w:rPr>
          <w:rFonts w:ascii="微软雅黑" w:eastAsia="微软雅黑" w:hAnsi="微软雅黑" w:hint="eastAsia"/>
        </w:rPr>
        <w:t>成功2××          成功处理了请求的状态码。</w:t>
      </w:r>
    </w:p>
    <w:p w14:paraId="5800F6DD" w14:textId="77777777" w:rsidR="00194F2F" w:rsidRDefault="00344F1A">
      <w:pPr>
        <w:rPr>
          <w:rFonts w:ascii="微软雅黑" w:eastAsia="微软雅黑" w:hAnsi="微软雅黑"/>
        </w:rPr>
      </w:pPr>
      <w:r>
        <w:rPr>
          <w:rFonts w:ascii="微软雅黑" w:eastAsia="微软雅黑" w:hAnsi="微软雅黑" w:hint="eastAsia"/>
        </w:rPr>
        <w:t>200                   服务器已成功处理了请求并提供了请求的网页。</w:t>
      </w:r>
    </w:p>
    <w:p w14:paraId="380B5F7E" w14:textId="77777777" w:rsidR="00194F2F" w:rsidRDefault="00344F1A">
      <w:pPr>
        <w:rPr>
          <w:rFonts w:ascii="微软雅黑" w:eastAsia="微软雅黑" w:hAnsi="微软雅黑"/>
        </w:rPr>
      </w:pPr>
      <w:r>
        <w:rPr>
          <w:rFonts w:ascii="微软雅黑" w:eastAsia="微软雅黑" w:hAnsi="微软雅黑" w:hint="eastAsia"/>
        </w:rPr>
        <w:t xml:space="preserve">204                   服务器成功处理了请求，但没有返回任何内容。                         </w:t>
      </w:r>
    </w:p>
    <w:p w14:paraId="275B2B22" w14:textId="77777777" w:rsidR="00194F2F" w:rsidRDefault="00344F1A">
      <w:pPr>
        <w:rPr>
          <w:rFonts w:ascii="微软雅黑" w:eastAsia="微软雅黑" w:hAnsi="微软雅黑"/>
        </w:rPr>
      </w:pPr>
      <w:r>
        <w:rPr>
          <w:rFonts w:ascii="微软雅黑" w:eastAsia="微软雅黑" w:hAnsi="微软雅黑" w:hint="eastAsia"/>
        </w:rPr>
        <w:t>重定向3××       每次请求中使用重定向不要超过 5 次。</w:t>
      </w:r>
    </w:p>
    <w:p w14:paraId="6F928054" w14:textId="77777777" w:rsidR="00194F2F" w:rsidRDefault="00344F1A">
      <w:pPr>
        <w:rPr>
          <w:rFonts w:ascii="微软雅黑" w:eastAsia="微软雅黑" w:hAnsi="微软雅黑"/>
        </w:rPr>
      </w:pPr>
      <w:r>
        <w:rPr>
          <w:rFonts w:ascii="微软雅黑" w:eastAsia="微软雅黑" w:hAnsi="微软雅黑" w:hint="eastAsia"/>
        </w:rPr>
        <w:t>301                   请求的网页已永久移动到新位置。当URLs发生变化时，使用301代码。搜索引擎索引中保存新的URL。</w:t>
      </w:r>
    </w:p>
    <w:p w14:paraId="62521392" w14:textId="77777777" w:rsidR="00194F2F" w:rsidRDefault="00344F1A">
      <w:pPr>
        <w:rPr>
          <w:rFonts w:ascii="微软雅黑" w:eastAsia="微软雅黑" w:hAnsi="微软雅黑"/>
        </w:rPr>
      </w:pPr>
      <w:r>
        <w:rPr>
          <w:rFonts w:ascii="微软雅黑" w:eastAsia="微软雅黑" w:hAnsi="微软雅黑" w:hint="eastAsia"/>
        </w:rPr>
        <w:t>302                   请求的网页临时移动到新位置。搜索引擎索引中保存原来的URL。</w:t>
      </w:r>
    </w:p>
    <w:p w14:paraId="01C5A807" w14:textId="77777777" w:rsidR="00194F2F" w:rsidRDefault="00344F1A">
      <w:pPr>
        <w:rPr>
          <w:rFonts w:ascii="微软雅黑" w:eastAsia="微软雅黑" w:hAnsi="微软雅黑"/>
        </w:rPr>
      </w:pPr>
      <w:r>
        <w:rPr>
          <w:rFonts w:ascii="微软雅黑" w:eastAsia="微软雅黑" w:hAnsi="微软雅黑" w:hint="eastAsia"/>
        </w:rPr>
        <w:t>304                   如果网页自请求者上次请求后没有更新，则用304代码告诉搜索引擎机器人，可节省带宽和开销。</w:t>
      </w:r>
    </w:p>
    <w:p w14:paraId="16CBBBCF" w14:textId="77777777" w:rsidR="00194F2F" w:rsidRDefault="00344F1A">
      <w:pPr>
        <w:rPr>
          <w:rFonts w:ascii="微软雅黑" w:eastAsia="微软雅黑" w:hAnsi="微软雅黑"/>
        </w:rPr>
      </w:pPr>
      <w:r>
        <w:rPr>
          <w:rFonts w:ascii="微软雅黑" w:eastAsia="微软雅黑" w:hAnsi="微软雅黑" w:hint="eastAsia"/>
        </w:rPr>
        <w:t>客户端错误4××  表示请求可能出错，妨碍了服务器的处理。</w:t>
      </w:r>
    </w:p>
    <w:p w14:paraId="20F0AE93" w14:textId="77777777" w:rsidR="00194F2F" w:rsidRDefault="00344F1A">
      <w:pPr>
        <w:rPr>
          <w:rFonts w:ascii="微软雅黑" w:eastAsia="微软雅黑" w:hAnsi="微软雅黑"/>
        </w:rPr>
      </w:pPr>
      <w:r>
        <w:rPr>
          <w:rFonts w:ascii="微软雅黑" w:eastAsia="微软雅黑" w:hAnsi="微软雅黑" w:hint="eastAsia"/>
        </w:rPr>
        <w:t>400                    服务器不理解请求的语法。</w:t>
      </w:r>
    </w:p>
    <w:p w14:paraId="4C65F4A0" w14:textId="77777777" w:rsidR="00194F2F" w:rsidRDefault="00344F1A">
      <w:pPr>
        <w:rPr>
          <w:rFonts w:ascii="微软雅黑" w:eastAsia="微软雅黑" w:hAnsi="微软雅黑"/>
        </w:rPr>
      </w:pPr>
      <w:r>
        <w:rPr>
          <w:rFonts w:ascii="微软雅黑" w:eastAsia="微软雅黑" w:hAnsi="微软雅黑" w:hint="eastAsia"/>
        </w:rPr>
        <w:t>403                    服务器拒绝请求。</w:t>
      </w:r>
    </w:p>
    <w:p w14:paraId="7E6672F1" w14:textId="77777777" w:rsidR="00194F2F" w:rsidRDefault="00344F1A">
      <w:pPr>
        <w:rPr>
          <w:rFonts w:ascii="微软雅黑" w:eastAsia="微软雅黑" w:hAnsi="微软雅黑"/>
        </w:rPr>
      </w:pPr>
      <w:r>
        <w:rPr>
          <w:rFonts w:ascii="微软雅黑" w:eastAsia="微软雅黑" w:hAnsi="微软雅黑" w:hint="eastAsia"/>
        </w:rPr>
        <w:t>404                    服务器找不到请求的网页。服务器上不存在的网页经常会返回此代码。</w:t>
      </w:r>
    </w:p>
    <w:p w14:paraId="3B547911" w14:textId="77777777" w:rsidR="00194F2F" w:rsidRDefault="00344F1A">
      <w:pPr>
        <w:rPr>
          <w:rFonts w:ascii="微软雅黑" w:eastAsia="微软雅黑" w:hAnsi="微软雅黑"/>
        </w:rPr>
      </w:pPr>
      <w:r>
        <w:rPr>
          <w:rFonts w:ascii="微软雅黑" w:eastAsia="微软雅黑" w:hAnsi="微软雅黑" w:hint="eastAsia"/>
        </w:rPr>
        <w:t>410                    请求的资源永久删除后，服务器返回此响应。该代码与 404（未找到）代码</w:t>
      </w:r>
      <w:r>
        <w:rPr>
          <w:rFonts w:ascii="微软雅黑" w:eastAsia="微软雅黑" w:hAnsi="微软雅黑" w:hint="eastAsia"/>
        </w:rPr>
        <w:tab/>
        <w:t>相似，但在资源以前存在而现在不存在的情况下，有时用来替代404 代码。如果资源已永久删除，应当使用 301 指定资源的新位置。</w:t>
      </w:r>
    </w:p>
    <w:p w14:paraId="32B56236" w14:textId="77777777" w:rsidR="00194F2F" w:rsidRDefault="00344F1A">
      <w:pPr>
        <w:rPr>
          <w:rFonts w:ascii="微软雅黑" w:eastAsia="微软雅黑" w:hAnsi="微软雅黑"/>
        </w:rPr>
      </w:pPr>
      <w:r>
        <w:rPr>
          <w:rFonts w:ascii="微软雅黑" w:eastAsia="微软雅黑" w:hAnsi="微软雅黑" w:hint="eastAsia"/>
        </w:rPr>
        <w:lastRenderedPageBreak/>
        <w:t>服务器错误5××   表示服务器在处理请求时发生内部错误。这些错误可能是服务器本身的错误，而不是请求出错。</w:t>
      </w:r>
    </w:p>
    <w:p w14:paraId="73856DB5" w14:textId="77777777" w:rsidR="00194F2F" w:rsidRDefault="00344F1A">
      <w:pPr>
        <w:rPr>
          <w:rFonts w:ascii="微软雅黑" w:eastAsia="微软雅黑" w:hAnsi="微软雅黑"/>
        </w:rPr>
      </w:pPr>
      <w:r>
        <w:rPr>
          <w:rFonts w:ascii="微软雅黑" w:eastAsia="微软雅黑" w:hAnsi="微软雅黑" w:hint="eastAsia"/>
        </w:rPr>
        <w:t>500                     服务器遇到错误，无法完成请求。</w:t>
      </w:r>
    </w:p>
    <w:p w14:paraId="60CEAC84" w14:textId="77777777" w:rsidR="00194F2F" w:rsidRDefault="00344F1A">
      <w:pPr>
        <w:rPr>
          <w:rFonts w:ascii="微软雅黑" w:eastAsia="微软雅黑" w:hAnsi="微软雅黑"/>
        </w:rPr>
      </w:pPr>
      <w:r>
        <w:rPr>
          <w:rFonts w:ascii="微软雅黑" w:eastAsia="微软雅黑" w:hAnsi="微软雅黑" w:hint="eastAsia"/>
        </w:rPr>
        <w:t>503                     服务器目前无法使用（由于超载或停机维护）。通常</w:t>
      </w:r>
      <w:r>
        <w:rPr>
          <w:rFonts w:hint="eastAsia"/>
        </w:rPr>
        <w:t>，</w:t>
      </w:r>
      <w:r>
        <w:rPr>
          <w:rFonts w:ascii="微软雅黑" w:eastAsia="微软雅黑" w:hAnsi="微软雅黑" w:hint="eastAsia"/>
        </w:rPr>
        <w:t>这只是暂时状态。</w:t>
      </w:r>
    </w:p>
    <w:p w14:paraId="73BD3637" w14:textId="77777777" w:rsidR="00194F2F" w:rsidRDefault="00344F1A">
      <w:pPr>
        <w:pStyle w:val="3"/>
        <w:numPr>
          <w:ilvl w:val="0"/>
          <w:numId w:val="332"/>
        </w:numPr>
        <w:rPr>
          <w:rFonts w:ascii="微软雅黑" w:eastAsia="微软雅黑" w:hAnsi="微软雅黑" w:cs="微软雅黑"/>
        </w:rPr>
      </w:pPr>
      <w:bookmarkStart w:id="681" w:name="_Toc513218578"/>
      <w:bookmarkStart w:id="682" w:name="_Toc526779854"/>
      <w:r>
        <w:rPr>
          <w:rFonts w:ascii="微软雅黑" w:eastAsia="微软雅黑" w:hAnsi="微软雅黑" w:cs="微软雅黑" w:hint="eastAsia"/>
        </w:rPr>
        <w:t>请简述RESTfulAPI设计规范的理解（2018-5-2-xhq）</w:t>
      </w:r>
      <w:bookmarkEnd w:id="681"/>
      <w:bookmarkEnd w:id="682"/>
    </w:p>
    <w:p w14:paraId="3CD5DC42" w14:textId="77777777" w:rsidR="00194F2F" w:rsidRDefault="00344F1A">
      <w:pPr>
        <w:rPr>
          <w:rFonts w:ascii="微软雅黑" w:eastAsia="微软雅黑" w:hAnsi="微软雅黑"/>
        </w:rPr>
      </w:pPr>
      <w:r>
        <w:rPr>
          <w:rFonts w:ascii="微软雅黑" w:eastAsia="微软雅黑" w:hAnsi="微软雅黑" w:hint="eastAsia"/>
        </w:rPr>
        <w:t>一、域名</w:t>
      </w:r>
    </w:p>
    <w:p w14:paraId="736FA89D" w14:textId="77777777" w:rsidR="00194F2F" w:rsidRDefault="00344F1A">
      <w:pPr>
        <w:ind w:firstLine="420"/>
        <w:rPr>
          <w:rFonts w:ascii="微软雅黑" w:eastAsia="微软雅黑" w:hAnsi="微软雅黑"/>
        </w:rPr>
      </w:pPr>
      <w:r>
        <w:rPr>
          <w:rFonts w:ascii="微软雅黑" w:eastAsia="微软雅黑" w:hAnsi="微软雅黑" w:hint="eastAsia"/>
        </w:rPr>
        <w:t>将api部署在专用域名下：</w:t>
      </w:r>
      <w:r>
        <w:rPr>
          <w:rFonts w:ascii="微软雅黑" w:eastAsia="微软雅黑" w:hAnsi="微软雅黑"/>
        </w:rPr>
        <w:t>http://api.example.com</w:t>
      </w:r>
      <w:r>
        <w:rPr>
          <w:rFonts w:ascii="微软雅黑" w:eastAsia="微软雅黑" w:hAnsi="微软雅黑" w:hint="eastAsia"/>
        </w:rPr>
        <w:t>。</w:t>
      </w:r>
    </w:p>
    <w:p w14:paraId="1DA48AAB" w14:textId="77777777" w:rsidR="00194F2F" w:rsidRDefault="00344F1A">
      <w:pPr>
        <w:ind w:firstLine="420"/>
        <w:rPr>
          <w:rFonts w:ascii="微软雅黑" w:eastAsia="微软雅黑" w:hAnsi="微软雅黑"/>
        </w:rPr>
      </w:pPr>
      <w:r>
        <w:rPr>
          <w:rFonts w:ascii="微软雅黑" w:eastAsia="微软雅黑" w:hAnsi="微软雅黑" w:hint="eastAsia"/>
        </w:rPr>
        <w:t>或者将api放在主域名下：</w:t>
      </w:r>
      <w:r>
        <w:rPr>
          <w:rFonts w:ascii="微软雅黑" w:eastAsia="微软雅黑" w:hAnsi="微软雅黑"/>
        </w:rPr>
        <w:t>http://www.example.com/api/</w:t>
      </w:r>
      <w:r>
        <w:rPr>
          <w:rFonts w:ascii="微软雅黑" w:eastAsia="微软雅黑" w:hAnsi="微软雅黑" w:hint="eastAsia"/>
        </w:rPr>
        <w:t>。</w:t>
      </w:r>
    </w:p>
    <w:p w14:paraId="4C6890DF" w14:textId="77777777" w:rsidR="00194F2F" w:rsidRDefault="00344F1A">
      <w:pPr>
        <w:rPr>
          <w:rFonts w:ascii="微软雅黑" w:eastAsia="微软雅黑" w:hAnsi="微软雅黑"/>
        </w:rPr>
      </w:pPr>
      <w:r>
        <w:rPr>
          <w:rFonts w:ascii="微软雅黑" w:eastAsia="微软雅黑" w:hAnsi="微软雅黑" w:hint="eastAsia"/>
        </w:rPr>
        <w:t>二、版本</w:t>
      </w:r>
    </w:p>
    <w:p w14:paraId="628A912D" w14:textId="77777777" w:rsidR="00194F2F" w:rsidRDefault="00344F1A">
      <w:pPr>
        <w:ind w:firstLine="420"/>
        <w:rPr>
          <w:rFonts w:ascii="微软雅黑" w:eastAsia="微软雅黑" w:hAnsi="微软雅黑"/>
        </w:rPr>
      </w:pPr>
      <w:r>
        <w:rPr>
          <w:rFonts w:ascii="微软雅黑" w:eastAsia="微软雅黑" w:hAnsi="微软雅黑" w:hint="eastAsia"/>
        </w:rPr>
        <w:t>将API的版本号放在url中。</w:t>
      </w:r>
      <w:r>
        <w:rPr>
          <w:rFonts w:ascii="微软雅黑" w:eastAsia="微软雅黑" w:hAnsi="微软雅黑"/>
        </w:rPr>
        <w:t>http://www.example.com/app/1.0/info</w:t>
      </w:r>
      <w:r>
        <w:rPr>
          <w:rFonts w:ascii="微软雅黑" w:eastAsia="微软雅黑" w:hAnsi="微软雅黑" w:hint="eastAsia"/>
        </w:rPr>
        <w:t>。</w:t>
      </w:r>
    </w:p>
    <w:p w14:paraId="78F06733" w14:textId="77777777" w:rsidR="00194F2F" w:rsidRDefault="00344F1A">
      <w:pPr>
        <w:rPr>
          <w:rFonts w:ascii="微软雅黑" w:eastAsia="微软雅黑" w:hAnsi="微软雅黑"/>
        </w:rPr>
      </w:pPr>
      <w:r>
        <w:rPr>
          <w:rFonts w:ascii="微软雅黑" w:eastAsia="微软雅黑" w:hAnsi="微软雅黑" w:hint="eastAsia"/>
        </w:rPr>
        <w:t>三、路径</w:t>
      </w:r>
    </w:p>
    <w:p w14:paraId="39B41965" w14:textId="77777777" w:rsidR="00194F2F" w:rsidRDefault="00344F1A">
      <w:pPr>
        <w:ind w:firstLine="420"/>
        <w:rPr>
          <w:rFonts w:ascii="微软雅黑" w:eastAsia="微软雅黑" w:hAnsi="微软雅黑"/>
        </w:rPr>
      </w:pPr>
      <w:r>
        <w:rPr>
          <w:rFonts w:ascii="微软雅黑" w:eastAsia="微软雅黑" w:hAnsi="微软雅黑" w:hint="eastAsia"/>
        </w:rPr>
        <w:t>路径表示API的具体网址。每个网址代表一种资源。 资源作为网址，网址中不能有动词只能有名词，一般名词要与数据库的表名对应。而且名词要使用复数。</w:t>
      </w:r>
    </w:p>
    <w:p w14:paraId="4D3F19EC" w14:textId="77777777" w:rsidR="00194F2F" w:rsidRDefault="00344F1A">
      <w:pPr>
        <w:ind w:firstLine="420"/>
        <w:rPr>
          <w:rFonts w:ascii="微软雅黑" w:eastAsia="微软雅黑" w:hAnsi="微软雅黑"/>
        </w:rPr>
      </w:pPr>
      <w:r>
        <w:rPr>
          <w:rFonts w:ascii="微软雅黑" w:eastAsia="微软雅黑" w:hAnsi="微软雅黑" w:hint="eastAsia"/>
        </w:rPr>
        <w:t>错误示例：</w:t>
      </w:r>
      <w:r>
        <w:rPr>
          <w:rFonts w:ascii="微软雅黑" w:eastAsia="微软雅黑" w:hAnsi="微软雅黑"/>
        </w:rPr>
        <w:t>http://www.example.com/getGoods</w:t>
      </w:r>
    </w:p>
    <w:p w14:paraId="08D25199" w14:textId="77777777" w:rsidR="00194F2F" w:rsidRDefault="00344F1A">
      <w:pPr>
        <w:ind w:firstLine="420"/>
        <w:rPr>
          <w:rFonts w:ascii="微软雅黑" w:eastAsia="微软雅黑" w:hAnsi="微软雅黑"/>
        </w:rPr>
      </w:pPr>
      <w:r>
        <w:rPr>
          <w:rFonts w:ascii="微软雅黑" w:eastAsia="微软雅黑" w:hAnsi="微软雅黑"/>
        </w:rPr>
        <w:t>http://www.example.com/listOrders</w:t>
      </w:r>
    </w:p>
    <w:p w14:paraId="07910C6A" w14:textId="77777777" w:rsidR="00194F2F" w:rsidRDefault="00344F1A">
      <w:pPr>
        <w:ind w:firstLine="420"/>
        <w:rPr>
          <w:rFonts w:ascii="微软雅黑" w:eastAsia="微软雅黑" w:hAnsi="微软雅黑"/>
        </w:rPr>
      </w:pPr>
      <w:r>
        <w:rPr>
          <w:rFonts w:ascii="微软雅黑" w:eastAsia="微软雅黑" w:hAnsi="微软雅黑" w:hint="eastAsia"/>
        </w:rPr>
        <w:t>正确示例：</w:t>
      </w:r>
    </w:p>
    <w:p w14:paraId="6295E9F7" w14:textId="77777777" w:rsidR="00194F2F" w:rsidRDefault="00344F1A">
      <w:pPr>
        <w:ind w:firstLine="420"/>
        <w:rPr>
          <w:rFonts w:ascii="微软雅黑" w:eastAsia="微软雅黑" w:hAnsi="微软雅黑"/>
        </w:rPr>
      </w:pPr>
      <w:r>
        <w:rPr>
          <w:rFonts w:ascii="微软雅黑" w:eastAsia="微软雅黑" w:hAnsi="微软雅黑" w:hint="eastAsia"/>
        </w:rPr>
        <w:t>#获取单个商品</w:t>
      </w:r>
    </w:p>
    <w:p w14:paraId="2C3D900F" w14:textId="77777777" w:rsidR="00194F2F" w:rsidRDefault="00344F1A">
      <w:pPr>
        <w:ind w:left="420" w:firstLine="420"/>
        <w:rPr>
          <w:rFonts w:ascii="微软雅黑" w:eastAsia="微软雅黑" w:hAnsi="微软雅黑"/>
        </w:rPr>
      </w:pPr>
      <w:r>
        <w:rPr>
          <w:rFonts w:ascii="微软雅黑" w:eastAsia="微软雅黑" w:hAnsi="微软雅黑"/>
        </w:rPr>
        <w:t>http://www.example.com/app/goods/1</w:t>
      </w:r>
    </w:p>
    <w:p w14:paraId="50CC556E" w14:textId="77777777" w:rsidR="00194F2F" w:rsidRDefault="00344F1A">
      <w:pPr>
        <w:ind w:firstLine="420"/>
        <w:rPr>
          <w:rFonts w:ascii="微软雅黑" w:eastAsia="微软雅黑" w:hAnsi="微软雅黑"/>
        </w:rPr>
      </w:pPr>
      <w:r>
        <w:rPr>
          <w:rFonts w:ascii="微软雅黑" w:eastAsia="微软雅黑" w:hAnsi="微软雅黑" w:hint="eastAsia"/>
        </w:rPr>
        <w:t>#获取所有商品</w:t>
      </w:r>
    </w:p>
    <w:p w14:paraId="49F64FD3" w14:textId="77777777" w:rsidR="00194F2F" w:rsidRDefault="00344F1A">
      <w:pPr>
        <w:ind w:left="420" w:firstLine="420"/>
        <w:rPr>
          <w:rFonts w:ascii="微软雅黑" w:eastAsia="微软雅黑" w:hAnsi="微软雅黑"/>
        </w:rPr>
      </w:pPr>
      <w:r>
        <w:rPr>
          <w:rFonts w:ascii="微软雅黑" w:eastAsia="微软雅黑" w:hAnsi="微软雅黑"/>
        </w:rPr>
        <w:t>http://www.example.com/app/goods</w:t>
      </w:r>
    </w:p>
    <w:p w14:paraId="09613CF4" w14:textId="77777777" w:rsidR="00194F2F" w:rsidRDefault="00344F1A">
      <w:pPr>
        <w:rPr>
          <w:rFonts w:ascii="微软雅黑" w:eastAsia="微软雅黑" w:hAnsi="微软雅黑"/>
        </w:rPr>
      </w:pPr>
      <w:r>
        <w:rPr>
          <w:rFonts w:ascii="微软雅黑" w:eastAsia="微软雅黑" w:hAnsi="微软雅黑" w:hint="eastAsia"/>
        </w:rPr>
        <w:t>四、使用标准的HTTP方法：</w:t>
      </w:r>
    </w:p>
    <w:p w14:paraId="726C144F" w14:textId="77777777" w:rsidR="00194F2F" w:rsidRDefault="00344F1A">
      <w:pPr>
        <w:rPr>
          <w:rFonts w:ascii="微软雅黑" w:eastAsia="微软雅黑" w:hAnsi="微软雅黑"/>
        </w:rPr>
      </w:pPr>
      <w:r>
        <w:rPr>
          <w:rFonts w:ascii="微软雅黑" w:eastAsia="微软雅黑" w:hAnsi="微软雅黑" w:hint="eastAsia"/>
        </w:rPr>
        <w:lastRenderedPageBreak/>
        <w:t>对于资源的具体操作类型，由HTTP动词表示。 常用的HTTP动词有四个。</w:t>
      </w:r>
    </w:p>
    <w:p w14:paraId="37541954" w14:textId="77777777" w:rsidR="00194F2F" w:rsidRDefault="00344F1A">
      <w:pPr>
        <w:rPr>
          <w:rFonts w:ascii="微软雅黑" w:eastAsia="微软雅黑" w:hAnsi="微软雅黑"/>
        </w:rPr>
      </w:pPr>
      <w:r>
        <w:rPr>
          <w:rFonts w:ascii="微软雅黑" w:eastAsia="微软雅黑" w:hAnsi="微软雅黑" w:hint="eastAsia"/>
        </w:rPr>
        <w:t>GET     SELECT ：从服务器获取资源。</w:t>
      </w:r>
    </w:p>
    <w:p w14:paraId="305C8475" w14:textId="77777777" w:rsidR="00194F2F" w:rsidRDefault="00344F1A">
      <w:pPr>
        <w:rPr>
          <w:rFonts w:ascii="微软雅黑" w:eastAsia="微软雅黑" w:hAnsi="微软雅黑"/>
        </w:rPr>
      </w:pPr>
      <w:r>
        <w:rPr>
          <w:rFonts w:ascii="微软雅黑" w:eastAsia="微软雅黑" w:hAnsi="微软雅黑" w:hint="eastAsia"/>
        </w:rPr>
        <w:t>POST    CREATE ：在服务器新建资源。</w:t>
      </w:r>
    </w:p>
    <w:p w14:paraId="68524748" w14:textId="77777777" w:rsidR="00194F2F" w:rsidRDefault="00344F1A">
      <w:pPr>
        <w:rPr>
          <w:rFonts w:ascii="微软雅黑" w:eastAsia="微软雅黑" w:hAnsi="微软雅黑"/>
        </w:rPr>
      </w:pPr>
      <w:r>
        <w:rPr>
          <w:rFonts w:ascii="微软雅黑" w:eastAsia="微软雅黑" w:hAnsi="微软雅黑" w:hint="eastAsia"/>
        </w:rPr>
        <w:t>PUT     UPDATE ：在服务器更新资源。</w:t>
      </w:r>
    </w:p>
    <w:p w14:paraId="378579A3" w14:textId="77777777" w:rsidR="00194F2F" w:rsidRDefault="00344F1A">
      <w:pPr>
        <w:rPr>
          <w:rFonts w:ascii="微软雅黑" w:eastAsia="微软雅黑" w:hAnsi="微软雅黑"/>
        </w:rPr>
      </w:pPr>
      <w:r>
        <w:rPr>
          <w:rFonts w:ascii="微软雅黑" w:eastAsia="微软雅黑" w:hAnsi="微软雅黑" w:hint="eastAsia"/>
        </w:rPr>
        <w:t>DELETE  DELETE ：从服务器删除资源。</w:t>
      </w:r>
    </w:p>
    <w:p w14:paraId="16982BF2" w14:textId="77777777" w:rsidR="00194F2F" w:rsidRDefault="00344F1A">
      <w:pPr>
        <w:rPr>
          <w:rFonts w:ascii="微软雅黑" w:eastAsia="微软雅黑" w:hAnsi="微软雅黑"/>
        </w:rPr>
      </w:pPr>
      <w:r>
        <w:rPr>
          <w:rFonts w:ascii="微软雅黑" w:eastAsia="微软雅黑" w:hAnsi="微软雅黑" w:hint="eastAsia"/>
        </w:rPr>
        <w:t>示例：</w:t>
      </w:r>
    </w:p>
    <w:p w14:paraId="66DAB290" w14:textId="77777777" w:rsidR="00194F2F" w:rsidRDefault="00344F1A">
      <w:pPr>
        <w:rPr>
          <w:rFonts w:ascii="微软雅黑" w:eastAsia="微软雅黑" w:hAnsi="微软雅黑"/>
        </w:rPr>
      </w:pPr>
      <w:r>
        <w:rPr>
          <w:rFonts w:ascii="微软雅黑" w:eastAsia="微软雅黑" w:hAnsi="微软雅黑" w:hint="eastAsia"/>
        </w:rPr>
        <w:t>#获取指定商品的信息</w:t>
      </w:r>
    </w:p>
    <w:p w14:paraId="6F011B5F" w14:textId="77777777" w:rsidR="00194F2F" w:rsidRDefault="00344F1A">
      <w:pPr>
        <w:ind w:firstLine="420"/>
        <w:rPr>
          <w:rFonts w:ascii="微软雅黑" w:eastAsia="微软雅黑" w:hAnsi="微软雅黑"/>
        </w:rPr>
      </w:pPr>
      <w:r>
        <w:rPr>
          <w:rFonts w:ascii="微软雅黑" w:eastAsia="微软雅黑" w:hAnsi="微软雅黑"/>
        </w:rPr>
        <w:t>GET http://www.example.com/goods/ID</w:t>
      </w:r>
    </w:p>
    <w:p w14:paraId="1883FC48" w14:textId="77777777" w:rsidR="00194F2F" w:rsidRDefault="00344F1A">
      <w:pPr>
        <w:rPr>
          <w:rFonts w:ascii="微软雅黑" w:eastAsia="微软雅黑" w:hAnsi="微软雅黑"/>
        </w:rPr>
      </w:pPr>
      <w:r>
        <w:rPr>
          <w:rFonts w:ascii="微软雅黑" w:eastAsia="微软雅黑" w:hAnsi="微软雅黑" w:hint="eastAsia"/>
        </w:rPr>
        <w:t>#新建商品的信息</w:t>
      </w:r>
    </w:p>
    <w:p w14:paraId="1A7217DF" w14:textId="77777777" w:rsidR="00194F2F" w:rsidRDefault="00344F1A">
      <w:pPr>
        <w:ind w:firstLine="420"/>
        <w:rPr>
          <w:rFonts w:ascii="微软雅黑" w:eastAsia="微软雅黑" w:hAnsi="微软雅黑"/>
        </w:rPr>
      </w:pPr>
      <w:r>
        <w:rPr>
          <w:rFonts w:ascii="微软雅黑" w:eastAsia="微软雅黑" w:hAnsi="微软雅黑"/>
        </w:rPr>
        <w:t>POST http://www.example.com/goods</w:t>
      </w:r>
    </w:p>
    <w:p w14:paraId="260A84F4" w14:textId="77777777" w:rsidR="00194F2F" w:rsidRDefault="00344F1A">
      <w:pPr>
        <w:rPr>
          <w:rFonts w:ascii="微软雅黑" w:eastAsia="微软雅黑" w:hAnsi="微软雅黑"/>
        </w:rPr>
      </w:pPr>
      <w:r>
        <w:rPr>
          <w:rFonts w:ascii="微软雅黑" w:eastAsia="微软雅黑" w:hAnsi="微软雅黑" w:hint="eastAsia"/>
        </w:rPr>
        <w:t>#更新指定商品的信息</w:t>
      </w:r>
    </w:p>
    <w:p w14:paraId="7C9B4E4B" w14:textId="77777777" w:rsidR="00194F2F" w:rsidRDefault="00344F1A">
      <w:pPr>
        <w:ind w:firstLine="420"/>
        <w:rPr>
          <w:rFonts w:ascii="微软雅黑" w:eastAsia="微软雅黑" w:hAnsi="微软雅黑"/>
        </w:rPr>
      </w:pPr>
      <w:r>
        <w:rPr>
          <w:rFonts w:ascii="微软雅黑" w:eastAsia="微软雅黑" w:hAnsi="微软雅黑"/>
        </w:rPr>
        <w:t>PUT http://www.example.com/goods/ID</w:t>
      </w:r>
    </w:p>
    <w:p w14:paraId="6D17824A" w14:textId="77777777" w:rsidR="00194F2F" w:rsidRDefault="00344F1A">
      <w:pPr>
        <w:rPr>
          <w:rFonts w:ascii="微软雅黑" w:eastAsia="微软雅黑" w:hAnsi="微软雅黑"/>
        </w:rPr>
      </w:pPr>
      <w:r>
        <w:rPr>
          <w:rFonts w:ascii="微软雅黑" w:eastAsia="微软雅黑" w:hAnsi="微软雅黑" w:hint="eastAsia"/>
        </w:rPr>
        <w:t>#删除指定商品的信息</w:t>
      </w:r>
    </w:p>
    <w:p w14:paraId="39EE3237" w14:textId="77777777" w:rsidR="00194F2F" w:rsidRDefault="00344F1A">
      <w:pPr>
        <w:ind w:firstLine="420"/>
        <w:rPr>
          <w:rFonts w:ascii="微软雅黑" w:eastAsia="微软雅黑" w:hAnsi="微软雅黑"/>
        </w:rPr>
      </w:pPr>
      <w:r>
        <w:rPr>
          <w:rFonts w:ascii="微软雅黑" w:eastAsia="微软雅黑" w:hAnsi="微软雅黑"/>
        </w:rPr>
        <w:t>DELETE http://www.example.com/goods/ID</w:t>
      </w:r>
    </w:p>
    <w:p w14:paraId="02094006" w14:textId="77777777" w:rsidR="00194F2F" w:rsidRDefault="00344F1A">
      <w:pPr>
        <w:rPr>
          <w:rFonts w:ascii="微软雅黑" w:eastAsia="微软雅黑" w:hAnsi="微软雅黑"/>
        </w:rPr>
      </w:pPr>
      <w:r>
        <w:rPr>
          <w:rFonts w:ascii="微软雅黑" w:eastAsia="微软雅黑" w:hAnsi="微软雅黑" w:hint="eastAsia"/>
        </w:rPr>
        <w:t>五、过滤信息</w:t>
      </w:r>
    </w:p>
    <w:p w14:paraId="37E9EA11" w14:textId="77777777" w:rsidR="00194F2F" w:rsidRDefault="00344F1A">
      <w:pPr>
        <w:ind w:firstLine="420"/>
        <w:rPr>
          <w:rFonts w:ascii="微软雅黑" w:eastAsia="微软雅黑" w:hAnsi="微软雅黑"/>
        </w:rPr>
      </w:pPr>
      <w:r>
        <w:rPr>
          <w:rFonts w:ascii="微软雅黑" w:eastAsia="微软雅黑" w:hAnsi="微软雅黑" w:hint="eastAsia"/>
        </w:rPr>
        <w:t>如果资源数据较多，服务器不能将所有数据一次全部返回给客户端。API应该提供参数，过滤返回结果。 实例：</w:t>
      </w:r>
    </w:p>
    <w:p w14:paraId="23C55763" w14:textId="77777777" w:rsidR="00194F2F" w:rsidRDefault="00344F1A">
      <w:pPr>
        <w:rPr>
          <w:rFonts w:ascii="微软雅黑" w:eastAsia="微软雅黑" w:hAnsi="微软雅黑"/>
        </w:rPr>
      </w:pPr>
      <w:r>
        <w:rPr>
          <w:rFonts w:ascii="微软雅黑" w:eastAsia="微软雅黑" w:hAnsi="微软雅黑" w:hint="eastAsia"/>
        </w:rPr>
        <w:t>#指定返回数据的数量</w:t>
      </w:r>
    </w:p>
    <w:p w14:paraId="64B626D6" w14:textId="77777777" w:rsidR="00194F2F" w:rsidRDefault="00344F1A">
      <w:pPr>
        <w:ind w:firstLine="420"/>
        <w:rPr>
          <w:rFonts w:ascii="微软雅黑" w:eastAsia="微软雅黑" w:hAnsi="微软雅黑"/>
        </w:rPr>
      </w:pPr>
      <w:r>
        <w:rPr>
          <w:rFonts w:ascii="微软雅黑" w:eastAsia="微软雅黑" w:hAnsi="微软雅黑"/>
        </w:rPr>
        <w:t>http://www.example.com/goods?limit=10</w:t>
      </w:r>
    </w:p>
    <w:p w14:paraId="3AFCD096" w14:textId="77777777" w:rsidR="00194F2F" w:rsidRDefault="00344F1A">
      <w:pPr>
        <w:rPr>
          <w:rFonts w:ascii="微软雅黑" w:eastAsia="微软雅黑" w:hAnsi="微软雅黑"/>
        </w:rPr>
      </w:pPr>
      <w:r>
        <w:rPr>
          <w:rFonts w:ascii="微软雅黑" w:eastAsia="微软雅黑" w:hAnsi="微软雅黑" w:hint="eastAsia"/>
        </w:rPr>
        <w:t>#指定返回数据的开始位置</w:t>
      </w:r>
    </w:p>
    <w:p w14:paraId="0FDAD31A" w14:textId="77777777" w:rsidR="00194F2F" w:rsidRDefault="00344F1A">
      <w:pPr>
        <w:ind w:firstLine="420"/>
        <w:rPr>
          <w:rFonts w:ascii="微软雅黑" w:eastAsia="微软雅黑" w:hAnsi="微软雅黑"/>
        </w:rPr>
      </w:pPr>
      <w:r>
        <w:rPr>
          <w:rFonts w:ascii="微软雅黑" w:eastAsia="微软雅黑" w:hAnsi="微软雅黑"/>
        </w:rPr>
        <w:t>http://www.example.com/goods?offset=10</w:t>
      </w:r>
    </w:p>
    <w:p w14:paraId="58E1404B" w14:textId="77777777" w:rsidR="00194F2F" w:rsidRDefault="00344F1A">
      <w:pPr>
        <w:rPr>
          <w:rFonts w:ascii="微软雅黑" w:eastAsia="微软雅黑" w:hAnsi="微软雅黑"/>
        </w:rPr>
      </w:pPr>
      <w:r>
        <w:rPr>
          <w:rFonts w:ascii="微软雅黑" w:eastAsia="微软雅黑" w:hAnsi="微软雅黑" w:hint="eastAsia"/>
        </w:rPr>
        <w:t>#指定第几页，以及每页数据的数量</w:t>
      </w:r>
    </w:p>
    <w:p w14:paraId="546C71C2" w14:textId="77777777" w:rsidR="00194F2F" w:rsidRDefault="00344F1A">
      <w:pPr>
        <w:ind w:firstLine="420"/>
        <w:rPr>
          <w:rFonts w:ascii="微软雅黑" w:eastAsia="微软雅黑" w:hAnsi="微软雅黑"/>
        </w:rPr>
      </w:pPr>
      <w:r>
        <w:rPr>
          <w:rFonts w:ascii="微软雅黑" w:eastAsia="微软雅黑" w:hAnsi="微软雅黑"/>
        </w:rPr>
        <w:lastRenderedPageBreak/>
        <w:t>http://www.example.com/goods?page=2&amp;per_page=20</w:t>
      </w:r>
    </w:p>
    <w:p w14:paraId="5F550A9F" w14:textId="77777777" w:rsidR="00194F2F" w:rsidRDefault="00344F1A">
      <w:pPr>
        <w:rPr>
          <w:rFonts w:ascii="微软雅黑" w:eastAsia="微软雅黑" w:hAnsi="微软雅黑"/>
        </w:rPr>
      </w:pPr>
      <w:r>
        <w:rPr>
          <w:rFonts w:ascii="微软雅黑" w:eastAsia="微软雅黑" w:hAnsi="微软雅黑" w:hint="eastAsia"/>
        </w:rPr>
        <w:t>六、状态码</w:t>
      </w:r>
    </w:p>
    <w:p w14:paraId="5C856C39" w14:textId="77777777" w:rsidR="00194F2F" w:rsidRDefault="00344F1A">
      <w:pPr>
        <w:ind w:firstLine="420"/>
        <w:rPr>
          <w:rFonts w:ascii="微软雅黑" w:eastAsia="微软雅黑" w:hAnsi="微软雅黑"/>
        </w:rPr>
      </w:pPr>
      <w:r>
        <w:rPr>
          <w:rFonts w:ascii="微软雅黑" w:eastAsia="微软雅黑" w:hAnsi="微软雅黑" w:hint="eastAsia"/>
        </w:rPr>
        <w:t>服务器向用户返回的状态码和提示信息，常用的有：</w:t>
      </w:r>
    </w:p>
    <w:p w14:paraId="0595A738" w14:textId="77777777" w:rsidR="00194F2F" w:rsidRDefault="00344F1A">
      <w:pPr>
        <w:ind w:firstLine="420"/>
        <w:rPr>
          <w:rFonts w:ascii="微软雅黑" w:eastAsia="微软雅黑" w:hAnsi="微软雅黑"/>
        </w:rPr>
      </w:pPr>
      <w:r>
        <w:rPr>
          <w:rFonts w:ascii="微软雅黑" w:eastAsia="微软雅黑" w:hAnsi="微软雅黑" w:hint="eastAsia"/>
        </w:rPr>
        <w:t>200 OK  ：服务器成功返回用户请求的数据</w:t>
      </w:r>
    </w:p>
    <w:p w14:paraId="593CC105" w14:textId="77777777" w:rsidR="00194F2F" w:rsidRDefault="00344F1A">
      <w:pPr>
        <w:ind w:firstLine="420"/>
        <w:rPr>
          <w:rFonts w:ascii="微软雅黑" w:eastAsia="微软雅黑" w:hAnsi="微软雅黑"/>
        </w:rPr>
      </w:pPr>
      <w:r>
        <w:rPr>
          <w:rFonts w:ascii="微软雅黑" w:eastAsia="微软雅黑" w:hAnsi="微软雅黑" w:hint="eastAsia"/>
        </w:rPr>
        <w:t>201 CREATED ：用户新建或修改数据成功。</w:t>
      </w:r>
    </w:p>
    <w:p w14:paraId="0AC5C711" w14:textId="77777777" w:rsidR="00194F2F" w:rsidRDefault="00344F1A">
      <w:pPr>
        <w:ind w:firstLine="420"/>
        <w:rPr>
          <w:rFonts w:ascii="微软雅黑" w:eastAsia="微软雅黑" w:hAnsi="微软雅黑"/>
        </w:rPr>
      </w:pPr>
      <w:r>
        <w:rPr>
          <w:rFonts w:ascii="微软雅黑" w:eastAsia="微软雅黑" w:hAnsi="微软雅黑" w:hint="eastAsia"/>
        </w:rPr>
        <w:t>202 Accepted：表示请求已进入后台排队。</w:t>
      </w:r>
    </w:p>
    <w:p w14:paraId="6072A061" w14:textId="77777777" w:rsidR="00194F2F" w:rsidRDefault="00344F1A">
      <w:pPr>
        <w:ind w:firstLine="420"/>
        <w:rPr>
          <w:rFonts w:ascii="微软雅黑" w:eastAsia="微软雅黑" w:hAnsi="微软雅黑"/>
        </w:rPr>
      </w:pPr>
      <w:r>
        <w:rPr>
          <w:rFonts w:ascii="微软雅黑" w:eastAsia="微软雅黑" w:hAnsi="微软雅黑" w:hint="eastAsia"/>
        </w:rPr>
        <w:t>400 INVALID REQUEST ：用户发出的请求有错误。</w:t>
      </w:r>
    </w:p>
    <w:p w14:paraId="287F94D6" w14:textId="77777777" w:rsidR="00194F2F" w:rsidRDefault="00344F1A">
      <w:pPr>
        <w:ind w:firstLine="420"/>
        <w:rPr>
          <w:rFonts w:ascii="微软雅黑" w:eastAsia="微软雅黑" w:hAnsi="微软雅黑"/>
        </w:rPr>
      </w:pPr>
      <w:r>
        <w:rPr>
          <w:rFonts w:ascii="微软雅黑" w:eastAsia="微软雅黑" w:hAnsi="微软雅黑" w:hint="eastAsia"/>
        </w:rPr>
        <w:t>401 Unauthorized ：用户没有权限。</w:t>
      </w:r>
    </w:p>
    <w:p w14:paraId="417DA94A" w14:textId="77777777" w:rsidR="00194F2F" w:rsidRDefault="00344F1A">
      <w:pPr>
        <w:ind w:firstLine="420"/>
        <w:rPr>
          <w:rFonts w:ascii="微软雅黑" w:eastAsia="微软雅黑" w:hAnsi="微软雅黑"/>
        </w:rPr>
      </w:pPr>
      <w:r>
        <w:rPr>
          <w:rFonts w:ascii="微软雅黑" w:eastAsia="微软雅黑" w:hAnsi="微软雅黑" w:hint="eastAsia"/>
        </w:rPr>
        <w:t>403 Forbidden ：访问被禁止。</w:t>
      </w:r>
    </w:p>
    <w:p w14:paraId="0CD443AB" w14:textId="77777777" w:rsidR="00194F2F" w:rsidRDefault="00344F1A">
      <w:pPr>
        <w:ind w:firstLine="420"/>
        <w:rPr>
          <w:rFonts w:ascii="微软雅黑" w:eastAsia="微软雅黑" w:hAnsi="微软雅黑"/>
        </w:rPr>
      </w:pPr>
      <w:r>
        <w:rPr>
          <w:rFonts w:ascii="微软雅黑" w:eastAsia="微软雅黑" w:hAnsi="微软雅黑" w:hint="eastAsia"/>
        </w:rPr>
        <w:t>404 NOT FOUND ：请求针对的是不存在的记录。</w:t>
      </w:r>
    </w:p>
    <w:p w14:paraId="4634AB0C" w14:textId="77777777" w:rsidR="00194F2F" w:rsidRDefault="00344F1A">
      <w:pPr>
        <w:ind w:firstLine="420"/>
        <w:rPr>
          <w:rFonts w:ascii="微软雅黑" w:eastAsia="微软雅黑" w:hAnsi="微软雅黑"/>
        </w:rPr>
      </w:pPr>
      <w:r>
        <w:rPr>
          <w:rFonts w:ascii="微软雅黑" w:eastAsia="微软雅黑" w:hAnsi="微软雅黑" w:hint="eastAsia"/>
        </w:rPr>
        <w:t>406 Not Acceptable ：用户请求的的格式不正确。</w:t>
      </w:r>
    </w:p>
    <w:p w14:paraId="6D92C07A" w14:textId="77777777" w:rsidR="00194F2F" w:rsidRDefault="00344F1A">
      <w:pPr>
        <w:ind w:firstLine="420"/>
        <w:rPr>
          <w:rFonts w:ascii="微软雅黑" w:eastAsia="微软雅黑" w:hAnsi="微软雅黑"/>
        </w:rPr>
      </w:pPr>
      <w:r>
        <w:rPr>
          <w:rFonts w:ascii="微软雅黑" w:eastAsia="微软雅黑" w:hAnsi="微软雅黑" w:hint="eastAsia"/>
        </w:rPr>
        <w:t>500 INTERNAL SERVER ERROR ：服务器发生错误。</w:t>
      </w:r>
    </w:p>
    <w:p w14:paraId="31EEEF59" w14:textId="77777777" w:rsidR="00194F2F" w:rsidRDefault="00344F1A">
      <w:pPr>
        <w:rPr>
          <w:rFonts w:ascii="微软雅黑" w:eastAsia="微软雅黑" w:hAnsi="微软雅黑"/>
        </w:rPr>
      </w:pPr>
      <w:r>
        <w:rPr>
          <w:rFonts w:ascii="微软雅黑" w:eastAsia="微软雅黑" w:hAnsi="微软雅黑" w:hint="eastAsia"/>
        </w:rPr>
        <w:t>七、错误信息</w:t>
      </w:r>
    </w:p>
    <w:p w14:paraId="3660F9E1" w14:textId="77777777" w:rsidR="00194F2F" w:rsidRDefault="00344F1A">
      <w:pPr>
        <w:ind w:firstLine="420"/>
        <w:rPr>
          <w:rFonts w:ascii="微软雅黑" w:eastAsia="微软雅黑" w:hAnsi="微软雅黑"/>
        </w:rPr>
      </w:pPr>
      <w:r>
        <w:rPr>
          <w:rFonts w:ascii="微软雅黑" w:eastAsia="微软雅黑" w:hAnsi="微软雅黑" w:hint="eastAsia"/>
        </w:rPr>
        <w:t>一般来说，服务器返回的错误信息，以键值对的形式返回。</w:t>
      </w:r>
    </w:p>
    <w:p w14:paraId="415F10B1" w14:textId="77777777" w:rsidR="00194F2F" w:rsidRDefault="00344F1A">
      <w:pPr>
        <w:rPr>
          <w:rFonts w:ascii="微软雅黑" w:eastAsia="微软雅黑" w:hAnsi="微软雅黑"/>
        </w:rPr>
      </w:pPr>
      <w:r>
        <w:rPr>
          <w:rFonts w:ascii="微软雅黑" w:eastAsia="微软雅黑" w:hAnsi="微软雅黑"/>
        </w:rPr>
        <w:t>{</w:t>
      </w:r>
    </w:p>
    <w:p w14:paraId="77103BFA" w14:textId="77777777" w:rsidR="00194F2F" w:rsidRDefault="00344F1A">
      <w:pPr>
        <w:rPr>
          <w:rFonts w:ascii="微软雅黑" w:eastAsia="微软雅黑" w:hAnsi="微软雅黑"/>
        </w:rPr>
      </w:pPr>
      <w:r>
        <w:rPr>
          <w:rFonts w:ascii="微软雅黑" w:eastAsia="微软雅黑" w:hAnsi="微软雅黑"/>
        </w:rPr>
        <w:t xml:space="preserve">    error:'Invalid API KEY'</w:t>
      </w:r>
    </w:p>
    <w:p w14:paraId="44D9D251" w14:textId="77777777" w:rsidR="00194F2F" w:rsidRDefault="00344F1A">
      <w:pPr>
        <w:rPr>
          <w:rFonts w:ascii="微软雅黑" w:eastAsia="微软雅黑" w:hAnsi="微软雅黑"/>
        </w:rPr>
      </w:pPr>
      <w:r>
        <w:rPr>
          <w:rFonts w:ascii="微软雅黑" w:eastAsia="微软雅黑" w:hAnsi="微软雅黑"/>
        </w:rPr>
        <w:t>}</w:t>
      </w:r>
    </w:p>
    <w:p w14:paraId="736647DD" w14:textId="77777777" w:rsidR="00194F2F" w:rsidRDefault="00344F1A">
      <w:pPr>
        <w:rPr>
          <w:rFonts w:ascii="微软雅黑" w:eastAsia="微软雅黑" w:hAnsi="微软雅黑"/>
        </w:rPr>
      </w:pPr>
      <w:r>
        <w:rPr>
          <w:rFonts w:ascii="微软雅黑" w:eastAsia="微软雅黑" w:hAnsi="微软雅黑" w:hint="eastAsia"/>
        </w:rPr>
        <w:t>八、响应结果：</w:t>
      </w:r>
    </w:p>
    <w:p w14:paraId="35DFCC57" w14:textId="77777777" w:rsidR="00194F2F" w:rsidRDefault="00344F1A">
      <w:pPr>
        <w:ind w:firstLine="420"/>
        <w:rPr>
          <w:rFonts w:ascii="微软雅黑" w:eastAsia="微软雅黑" w:hAnsi="微软雅黑"/>
        </w:rPr>
      </w:pPr>
      <w:r>
        <w:rPr>
          <w:rFonts w:ascii="微软雅黑" w:eastAsia="微软雅黑" w:hAnsi="微软雅黑" w:hint="eastAsia"/>
        </w:rPr>
        <w:t>针对不同结果，服务器向客户端返回的结果应符合以下规范。</w:t>
      </w:r>
    </w:p>
    <w:p w14:paraId="65AF048A" w14:textId="77777777" w:rsidR="00194F2F" w:rsidRDefault="00344F1A">
      <w:pPr>
        <w:rPr>
          <w:rFonts w:ascii="微软雅黑" w:eastAsia="微软雅黑" w:hAnsi="微软雅黑"/>
        </w:rPr>
      </w:pPr>
      <w:r>
        <w:rPr>
          <w:rFonts w:ascii="微软雅黑" w:eastAsia="微软雅黑" w:hAnsi="微软雅黑" w:hint="eastAsia"/>
        </w:rPr>
        <w:t>#返回商品列表</w:t>
      </w:r>
    </w:p>
    <w:p w14:paraId="064E014C" w14:textId="77777777" w:rsidR="00194F2F" w:rsidRDefault="00344F1A">
      <w:pPr>
        <w:ind w:firstLine="420"/>
        <w:rPr>
          <w:rFonts w:ascii="微软雅黑" w:eastAsia="微软雅黑" w:hAnsi="微软雅黑"/>
        </w:rPr>
      </w:pPr>
      <w:r>
        <w:rPr>
          <w:rFonts w:ascii="微软雅黑" w:eastAsia="微软雅黑" w:hAnsi="微软雅黑"/>
        </w:rPr>
        <w:t>GET    http://www.example.com/goods</w:t>
      </w:r>
    </w:p>
    <w:p w14:paraId="799467F2" w14:textId="77777777" w:rsidR="00194F2F" w:rsidRDefault="00344F1A">
      <w:pPr>
        <w:rPr>
          <w:rFonts w:ascii="微软雅黑" w:eastAsia="微软雅黑" w:hAnsi="微软雅黑"/>
        </w:rPr>
      </w:pPr>
      <w:r>
        <w:rPr>
          <w:rFonts w:ascii="微软雅黑" w:eastAsia="微软雅黑" w:hAnsi="微软雅黑" w:hint="eastAsia"/>
        </w:rPr>
        <w:t>#返回单个商品</w:t>
      </w:r>
    </w:p>
    <w:p w14:paraId="4D64969D" w14:textId="77777777" w:rsidR="00194F2F" w:rsidRDefault="00344F1A">
      <w:pPr>
        <w:ind w:firstLine="420"/>
        <w:rPr>
          <w:rFonts w:ascii="微软雅黑" w:eastAsia="微软雅黑" w:hAnsi="微软雅黑"/>
        </w:rPr>
      </w:pPr>
      <w:r>
        <w:rPr>
          <w:rFonts w:ascii="微软雅黑" w:eastAsia="微软雅黑" w:hAnsi="微软雅黑"/>
        </w:rPr>
        <w:lastRenderedPageBreak/>
        <w:t>GET    http://www.example.com/goods/cup</w:t>
      </w:r>
    </w:p>
    <w:p w14:paraId="26F2EDDD" w14:textId="77777777" w:rsidR="00194F2F" w:rsidRDefault="00344F1A">
      <w:pPr>
        <w:rPr>
          <w:rFonts w:ascii="微软雅黑" w:eastAsia="微软雅黑" w:hAnsi="微软雅黑"/>
        </w:rPr>
      </w:pPr>
      <w:r>
        <w:rPr>
          <w:rFonts w:ascii="微软雅黑" w:eastAsia="微软雅黑" w:hAnsi="微软雅黑" w:hint="eastAsia"/>
        </w:rPr>
        <w:t>#返回新生成的商品</w:t>
      </w:r>
    </w:p>
    <w:p w14:paraId="509BEF2E" w14:textId="77777777" w:rsidR="00194F2F" w:rsidRDefault="00344F1A">
      <w:pPr>
        <w:ind w:firstLine="420"/>
        <w:rPr>
          <w:rFonts w:ascii="微软雅黑" w:eastAsia="微软雅黑" w:hAnsi="微软雅黑"/>
        </w:rPr>
      </w:pPr>
      <w:r>
        <w:rPr>
          <w:rFonts w:ascii="微软雅黑" w:eastAsia="微软雅黑" w:hAnsi="微软雅黑"/>
        </w:rPr>
        <w:t>POST   http://www.example.com/goods</w:t>
      </w:r>
    </w:p>
    <w:p w14:paraId="0933A4E3" w14:textId="77777777" w:rsidR="00194F2F" w:rsidRDefault="00344F1A">
      <w:pPr>
        <w:rPr>
          <w:rFonts w:ascii="微软雅黑" w:eastAsia="微软雅黑" w:hAnsi="微软雅黑"/>
        </w:rPr>
      </w:pPr>
      <w:r>
        <w:rPr>
          <w:rFonts w:ascii="微软雅黑" w:eastAsia="微软雅黑" w:hAnsi="微软雅黑" w:hint="eastAsia"/>
        </w:rPr>
        <w:t>#返回一个空文档</w:t>
      </w:r>
    </w:p>
    <w:p w14:paraId="1D493E88" w14:textId="77777777" w:rsidR="00194F2F" w:rsidRDefault="00344F1A">
      <w:pPr>
        <w:ind w:firstLine="420"/>
        <w:rPr>
          <w:rFonts w:ascii="微软雅黑" w:eastAsia="微软雅黑" w:hAnsi="微软雅黑"/>
        </w:rPr>
      </w:pPr>
      <w:r>
        <w:rPr>
          <w:rFonts w:ascii="微软雅黑" w:eastAsia="微软雅黑" w:hAnsi="微软雅黑"/>
        </w:rPr>
        <w:t>DELETE http://www.example.com/goods</w:t>
      </w:r>
    </w:p>
    <w:p w14:paraId="1DF0A560" w14:textId="77777777" w:rsidR="00194F2F" w:rsidRDefault="00344F1A">
      <w:pPr>
        <w:rPr>
          <w:rFonts w:ascii="微软雅黑" w:eastAsia="微软雅黑" w:hAnsi="微软雅黑"/>
        </w:rPr>
      </w:pPr>
      <w:r>
        <w:rPr>
          <w:rFonts w:ascii="微软雅黑" w:eastAsia="微软雅黑" w:hAnsi="微软雅黑" w:hint="eastAsia"/>
        </w:rPr>
        <w:t>九、使用链接关联相关的资源</w:t>
      </w:r>
    </w:p>
    <w:p w14:paraId="34050FAB" w14:textId="77777777" w:rsidR="00194F2F" w:rsidRDefault="00344F1A">
      <w:pPr>
        <w:ind w:firstLine="420"/>
        <w:rPr>
          <w:rFonts w:ascii="微软雅黑" w:eastAsia="微软雅黑" w:hAnsi="微软雅黑"/>
        </w:rPr>
      </w:pPr>
      <w:r>
        <w:rPr>
          <w:rFonts w:ascii="微软雅黑" w:eastAsia="微软雅黑" w:hAnsi="微软雅黑" w:hint="eastAsia"/>
        </w:rPr>
        <w:t>在返回响应结果时提供链接其他API的方法，使客户端很方便的获取相关联的信息。</w:t>
      </w:r>
    </w:p>
    <w:p w14:paraId="4136EB03" w14:textId="77777777" w:rsidR="00194F2F" w:rsidRDefault="00344F1A">
      <w:pPr>
        <w:rPr>
          <w:rFonts w:ascii="微软雅黑" w:eastAsia="微软雅黑" w:hAnsi="微软雅黑"/>
        </w:rPr>
      </w:pPr>
      <w:r>
        <w:rPr>
          <w:rFonts w:ascii="微软雅黑" w:eastAsia="微软雅黑" w:hAnsi="微软雅黑" w:hint="eastAsia"/>
        </w:rPr>
        <w:t>十、其他</w:t>
      </w:r>
    </w:p>
    <w:p w14:paraId="72E2AE66" w14:textId="77777777" w:rsidR="00194F2F" w:rsidRDefault="00344F1A">
      <w:pPr>
        <w:ind w:firstLine="420"/>
        <w:rPr>
          <w:rFonts w:ascii="微软雅黑" w:eastAsia="微软雅黑" w:hAnsi="微软雅黑"/>
        </w:rPr>
      </w:pPr>
      <w:r>
        <w:rPr>
          <w:rFonts w:ascii="微软雅黑" w:eastAsia="微软雅黑" w:hAnsi="微软雅黑" w:hint="eastAsia"/>
        </w:rPr>
        <w:t>服务器返回的数据格式，应该尽量使用JSON，避免使用XML。</w:t>
      </w:r>
    </w:p>
    <w:p w14:paraId="7D4976DD" w14:textId="77777777" w:rsidR="00194F2F" w:rsidRDefault="00344F1A">
      <w:pPr>
        <w:pStyle w:val="3"/>
        <w:numPr>
          <w:ilvl w:val="0"/>
          <w:numId w:val="332"/>
        </w:numPr>
        <w:rPr>
          <w:rFonts w:ascii="微软雅黑" w:eastAsia="微软雅黑" w:hAnsi="微软雅黑" w:cs="微软雅黑"/>
        </w:rPr>
      </w:pPr>
      <w:bookmarkStart w:id="683" w:name="_Toc513218579"/>
      <w:bookmarkStart w:id="684" w:name="_Toc526779855"/>
      <w:r>
        <w:rPr>
          <w:rFonts w:ascii="微软雅黑" w:eastAsia="微软雅黑" w:hAnsi="微软雅黑" w:cs="微软雅黑" w:hint="eastAsia"/>
        </w:rPr>
        <w:t>请简述标准库中functools.wraps的作用（2018-5-2-xhq）</w:t>
      </w:r>
      <w:bookmarkEnd w:id="683"/>
      <w:bookmarkEnd w:id="684"/>
    </w:p>
    <w:p w14:paraId="0661E736" w14:textId="77777777" w:rsidR="00194F2F" w:rsidRDefault="00344F1A">
      <w:pPr>
        <w:ind w:firstLine="420"/>
        <w:rPr>
          <w:rFonts w:ascii="微软雅黑" w:eastAsia="微软雅黑" w:hAnsi="微软雅黑"/>
        </w:rPr>
      </w:pPr>
      <w:r>
        <w:rPr>
          <w:rFonts w:ascii="微软雅黑" w:eastAsia="微软雅黑" w:hAnsi="微软雅黑" w:hint="eastAsia"/>
        </w:rPr>
        <w:t>Python 中使用装饰器对在运行期对函数进行一些外部功能的扩展。但是在使用过程中，由于装饰器的加入导致解释器认为函数本身发生了改变，在某些情况下——比如测试时——会导致一些问题。Python 通过 functool.wraps 为我们解决了这个问题：在编写装饰器时，在实现前加入 @functools.wraps(func) 可以保证装饰器不会对被装饰函数造成影响。</w:t>
      </w:r>
    </w:p>
    <w:p w14:paraId="74EFBDE2" w14:textId="77777777" w:rsidR="00194F2F" w:rsidRDefault="00344F1A">
      <w:pPr>
        <w:pStyle w:val="2"/>
        <w:numPr>
          <w:ilvl w:val="0"/>
          <w:numId w:val="262"/>
        </w:numPr>
        <w:ind w:firstLine="425"/>
        <w:rPr>
          <w:rStyle w:val="30"/>
        </w:rPr>
      </w:pPr>
      <w:bookmarkStart w:id="685" w:name="_Toc513218582"/>
      <w:bookmarkStart w:id="686" w:name="_Toc526779856"/>
      <w:r>
        <w:rPr>
          <w:rStyle w:val="30"/>
        </w:rPr>
        <w:t>乐飞天下</w:t>
      </w:r>
      <w:bookmarkEnd w:id="685"/>
      <w:bookmarkEnd w:id="686"/>
    </w:p>
    <w:p w14:paraId="2C547AF1" w14:textId="77777777" w:rsidR="00194F2F" w:rsidRDefault="00344F1A">
      <w:pPr>
        <w:pStyle w:val="3"/>
        <w:numPr>
          <w:ilvl w:val="0"/>
          <w:numId w:val="333"/>
        </w:numPr>
        <w:rPr>
          <w:rFonts w:ascii="微软雅黑" w:eastAsia="微软雅黑" w:hAnsi="微软雅黑" w:cs="微软雅黑"/>
        </w:rPr>
      </w:pPr>
      <w:bookmarkStart w:id="687" w:name="_Toc513218583"/>
      <w:bookmarkStart w:id="688" w:name="_Toc526779857"/>
      <w:r>
        <w:rPr>
          <w:rFonts w:ascii="微软雅黑" w:eastAsia="微软雅黑" w:hAnsi="微软雅黑" w:cs="微软雅黑" w:hint="eastAsia"/>
        </w:rPr>
        <w:t>如何判断一个python对象的类型（2018-5-2-xhq）</w:t>
      </w:r>
      <w:bookmarkEnd w:id="687"/>
      <w:bookmarkEnd w:id="688"/>
    </w:p>
    <w:p w14:paraId="3FFD427F" w14:textId="77777777" w:rsidR="00194F2F" w:rsidRDefault="00344F1A">
      <w:pPr>
        <w:ind w:firstLine="420"/>
        <w:rPr>
          <w:rFonts w:ascii="微软雅黑" w:eastAsia="微软雅黑" w:hAnsi="微软雅黑"/>
        </w:rPr>
      </w:pPr>
      <w:r>
        <w:rPr>
          <w:rFonts w:ascii="微软雅黑" w:eastAsia="微软雅黑" w:hAnsi="微软雅黑"/>
        </w:rPr>
        <w:t>type()</w:t>
      </w:r>
    </w:p>
    <w:p w14:paraId="71ECDEE5" w14:textId="77777777" w:rsidR="00194F2F" w:rsidRDefault="00344F1A">
      <w:pPr>
        <w:ind w:firstLine="420"/>
        <w:rPr>
          <w:rFonts w:ascii="微软雅黑" w:eastAsia="微软雅黑" w:hAnsi="微软雅黑"/>
        </w:rPr>
      </w:pPr>
      <w:r>
        <w:rPr>
          <w:rFonts w:ascii="微软雅黑" w:eastAsia="微软雅黑" w:hAnsi="微软雅黑"/>
        </w:rPr>
        <w:t>isinstance()</w:t>
      </w:r>
    </w:p>
    <w:p w14:paraId="272FF273" w14:textId="77777777" w:rsidR="00194F2F" w:rsidRDefault="00344F1A">
      <w:pPr>
        <w:pStyle w:val="3"/>
        <w:numPr>
          <w:ilvl w:val="0"/>
          <w:numId w:val="333"/>
        </w:numPr>
        <w:rPr>
          <w:rFonts w:ascii="微软雅黑" w:eastAsia="微软雅黑" w:hAnsi="微软雅黑" w:cs="微软雅黑"/>
        </w:rPr>
      </w:pPr>
      <w:bookmarkStart w:id="689" w:name="_Toc513218584"/>
      <w:bookmarkStart w:id="690" w:name="_Toc526779858"/>
      <w:r>
        <w:rPr>
          <w:rFonts w:ascii="微软雅黑" w:eastAsia="微软雅黑" w:hAnsi="微软雅黑" w:cs="微软雅黑" w:hint="eastAsia"/>
        </w:rPr>
        <w:lastRenderedPageBreak/>
        <w:t>Python里面如何生成随机数（2018-5-2-xhq）</w:t>
      </w:r>
      <w:bookmarkEnd w:id="689"/>
      <w:bookmarkEnd w:id="690"/>
    </w:p>
    <w:p w14:paraId="7574F7F9" w14:textId="77777777" w:rsidR="00194F2F" w:rsidRDefault="00344F1A">
      <w:pPr>
        <w:ind w:firstLine="420"/>
        <w:rPr>
          <w:rFonts w:ascii="微软雅黑" w:eastAsia="微软雅黑" w:hAnsi="微软雅黑"/>
        </w:rPr>
      </w:pPr>
      <w:r>
        <w:rPr>
          <w:rFonts w:ascii="微软雅黑" w:eastAsia="微软雅黑" w:hAnsi="微软雅黑"/>
        </w:rPr>
        <w:t>Python</w:t>
      </w:r>
      <w:r>
        <w:rPr>
          <w:rFonts w:ascii="微软雅黑" w:eastAsia="微软雅黑" w:hAnsi="微软雅黑" w:hint="eastAsia"/>
        </w:rPr>
        <w:t>中的random函数，可以生成随机浮点数、整数、字符串，甚至帮助你随机选择列表序列中的一个元素，打乱一组数据等。</w:t>
      </w:r>
    </w:p>
    <w:p w14:paraId="2359EF43" w14:textId="77777777" w:rsidR="00194F2F" w:rsidRDefault="00344F1A">
      <w:pPr>
        <w:pStyle w:val="3"/>
        <w:numPr>
          <w:ilvl w:val="0"/>
          <w:numId w:val="333"/>
        </w:numPr>
        <w:rPr>
          <w:rFonts w:ascii="微软雅黑" w:eastAsia="微软雅黑" w:hAnsi="微软雅黑" w:cs="微软雅黑"/>
        </w:rPr>
      </w:pPr>
      <w:bookmarkStart w:id="691" w:name="_Toc513218585"/>
      <w:bookmarkStart w:id="692" w:name="_Toc526779859"/>
      <w:r>
        <w:rPr>
          <w:rFonts w:ascii="微软雅黑" w:eastAsia="微软雅黑" w:hAnsi="微软雅黑" w:cs="微软雅黑" w:hint="eastAsia"/>
        </w:rPr>
        <w:t>请写出匹配ip的Python正则表达式（2018-5-2-xhq）</w:t>
      </w:r>
      <w:bookmarkEnd w:id="691"/>
      <w:bookmarkEnd w:id="692"/>
    </w:p>
    <w:p w14:paraId="4C3CB515" w14:textId="77777777" w:rsidR="00194F2F" w:rsidRDefault="00344F1A">
      <w:pPr>
        <w:ind w:firstLine="420"/>
        <w:rPr>
          <w:rFonts w:ascii="微软雅黑" w:eastAsia="微软雅黑" w:hAnsi="微软雅黑"/>
        </w:rPr>
      </w:pPr>
      <w:r>
        <w:rPr>
          <w:rFonts w:ascii="微软雅黑" w:eastAsia="微软雅黑" w:hAnsi="微软雅黑" w:hint="eastAsia"/>
        </w:rPr>
        <w:t>iPv4的ip地址都是（1~255）.（0~255）.（0~255）.（0~255）的格式。</w:t>
      </w:r>
    </w:p>
    <w:p w14:paraId="4FFBB501" w14:textId="77777777" w:rsidR="00194F2F" w:rsidRDefault="00344F1A">
      <w:pPr>
        <w:rPr>
          <w:rFonts w:ascii="微软雅黑" w:eastAsia="微软雅黑" w:hAnsi="微软雅黑"/>
        </w:rPr>
      </w:pPr>
      <w:r>
        <w:rPr>
          <w:rFonts w:ascii="微软雅黑" w:eastAsia="微软雅黑" w:hAnsi="微软雅黑" w:hint="eastAsia"/>
        </w:rPr>
        <w:t>下面给出相对应的正则表达式：</w:t>
      </w:r>
    </w:p>
    <w:p w14:paraId="065BC10E" w14:textId="77777777" w:rsidR="00194F2F" w:rsidRDefault="00344F1A">
      <w:pPr>
        <w:rPr>
          <w:rFonts w:ascii="微软雅黑" w:eastAsia="微软雅黑" w:hAnsi="微软雅黑"/>
        </w:rPr>
      </w:pPr>
      <w:r>
        <w:rPr>
          <w:rFonts w:ascii="微软雅黑" w:eastAsia="微软雅黑" w:hAnsi="微软雅黑"/>
        </w:rPr>
        <w:t>"^(1\\d{2}|2[0-4]\\d|25[0-5]|[1-9]\\d|[1-9])\\."</w:t>
      </w:r>
    </w:p>
    <w:p w14:paraId="0909F9D3" w14:textId="77777777" w:rsidR="00194F2F" w:rsidRDefault="00344F1A">
      <w:pPr>
        <w:rPr>
          <w:rFonts w:ascii="微软雅黑" w:eastAsia="微软雅黑" w:hAnsi="微软雅黑"/>
        </w:rPr>
      </w:pPr>
      <w:r>
        <w:rPr>
          <w:rFonts w:ascii="微软雅黑" w:eastAsia="微软雅黑" w:hAnsi="微软雅黑"/>
        </w:rPr>
        <w:t>+"(1\\d{2}|2[0-4]\\d|25[0-5]|[1-9]\\d|\\d)\\."</w:t>
      </w:r>
    </w:p>
    <w:p w14:paraId="5EC1CEEB" w14:textId="77777777" w:rsidR="00194F2F" w:rsidRDefault="00344F1A">
      <w:pPr>
        <w:rPr>
          <w:rFonts w:ascii="微软雅黑" w:eastAsia="微软雅黑" w:hAnsi="微软雅黑"/>
        </w:rPr>
      </w:pPr>
      <w:r>
        <w:rPr>
          <w:rFonts w:ascii="微软雅黑" w:eastAsia="微软雅黑" w:hAnsi="微软雅黑"/>
        </w:rPr>
        <w:t>+"(1\\d{2}|2[0-4]\\d|25[0-5]|[1-9]\\d|\\d)\\."</w:t>
      </w:r>
    </w:p>
    <w:p w14:paraId="4C2C0136" w14:textId="77777777" w:rsidR="00194F2F" w:rsidRDefault="00344F1A">
      <w:pPr>
        <w:rPr>
          <w:rFonts w:ascii="微软雅黑" w:eastAsia="微软雅黑" w:hAnsi="微软雅黑"/>
        </w:rPr>
      </w:pPr>
      <w:r>
        <w:rPr>
          <w:rFonts w:ascii="微软雅黑" w:eastAsia="微软雅黑" w:hAnsi="微软雅黑"/>
        </w:rPr>
        <w:t>+"(1\\d{2}|2[0-4]\\d|25[0-5]|[1-9]\\d|\\d)$"</w:t>
      </w:r>
    </w:p>
    <w:p w14:paraId="4F37476A" w14:textId="77777777" w:rsidR="00194F2F" w:rsidRDefault="00344F1A">
      <w:pPr>
        <w:ind w:firstLine="420"/>
        <w:rPr>
          <w:rFonts w:ascii="微软雅黑" w:eastAsia="微软雅黑" w:hAnsi="微软雅黑"/>
        </w:rPr>
      </w:pPr>
      <w:r>
        <w:rPr>
          <w:rFonts w:ascii="微软雅黑" w:eastAsia="微软雅黑" w:hAnsi="微软雅黑" w:hint="eastAsia"/>
        </w:rPr>
        <w:t>简单的讲解一下：</w:t>
      </w:r>
    </w:p>
    <w:p w14:paraId="16BB7C56" w14:textId="77777777" w:rsidR="00194F2F" w:rsidRDefault="00344F1A">
      <w:pPr>
        <w:ind w:firstLine="420"/>
        <w:rPr>
          <w:rFonts w:ascii="微软雅黑" w:eastAsia="微软雅黑" w:hAnsi="微软雅黑"/>
        </w:rPr>
      </w:pPr>
      <w:r>
        <w:rPr>
          <w:rFonts w:ascii="微软雅黑" w:eastAsia="微软雅黑" w:hAnsi="微软雅黑" w:hint="eastAsia"/>
        </w:rPr>
        <w:t>\\d表示0~9的任何一个数字</w:t>
      </w:r>
    </w:p>
    <w:p w14:paraId="319DA604" w14:textId="77777777" w:rsidR="00194F2F" w:rsidRDefault="00344F1A">
      <w:pPr>
        <w:ind w:firstLine="420"/>
        <w:rPr>
          <w:rFonts w:ascii="微软雅黑" w:eastAsia="微软雅黑" w:hAnsi="微软雅黑"/>
        </w:rPr>
      </w:pPr>
      <w:r>
        <w:rPr>
          <w:rFonts w:ascii="微软雅黑" w:eastAsia="微软雅黑" w:hAnsi="微软雅黑" w:hint="eastAsia"/>
        </w:rPr>
        <w:t>{2}表示正好出现两次</w:t>
      </w:r>
    </w:p>
    <w:p w14:paraId="07F6B8D4" w14:textId="77777777" w:rsidR="00194F2F" w:rsidRDefault="00344F1A">
      <w:pPr>
        <w:ind w:firstLine="420"/>
        <w:rPr>
          <w:rFonts w:ascii="微软雅黑" w:eastAsia="微软雅黑" w:hAnsi="微软雅黑"/>
        </w:rPr>
      </w:pPr>
      <w:r>
        <w:rPr>
          <w:rFonts w:ascii="微软雅黑" w:eastAsia="微软雅黑" w:hAnsi="微软雅黑" w:hint="eastAsia"/>
        </w:rPr>
        <w:t>[0-4]表示0~4的任何一个数字</w:t>
      </w:r>
    </w:p>
    <w:p w14:paraId="1F1D5A89" w14:textId="77777777" w:rsidR="00194F2F" w:rsidRDefault="00344F1A">
      <w:pPr>
        <w:ind w:firstLine="420"/>
        <w:rPr>
          <w:rFonts w:ascii="微软雅黑" w:eastAsia="微软雅黑" w:hAnsi="微软雅黑"/>
        </w:rPr>
      </w:pPr>
      <w:r>
        <w:rPr>
          <w:rFonts w:ascii="微软雅黑" w:eastAsia="微软雅黑" w:hAnsi="微软雅黑" w:hint="eastAsia"/>
        </w:rPr>
        <w:t>| 的意思是或者</w:t>
      </w:r>
    </w:p>
    <w:p w14:paraId="4426F21E" w14:textId="77777777" w:rsidR="00194F2F" w:rsidRDefault="00344F1A">
      <w:pPr>
        <w:ind w:firstLine="420"/>
        <w:rPr>
          <w:rFonts w:ascii="微软雅黑" w:eastAsia="微软雅黑" w:hAnsi="微软雅黑"/>
        </w:rPr>
      </w:pPr>
      <w:r>
        <w:rPr>
          <w:rFonts w:ascii="微软雅黑" w:eastAsia="微软雅黑" w:hAnsi="微软雅黑" w:hint="eastAsia"/>
        </w:rPr>
        <w:t>( )上面的括号不能少，是为了提取匹配的字符串，表达式中有几个()就表示有几个相应的匹配字符串</w:t>
      </w:r>
    </w:p>
    <w:p w14:paraId="25233328" w14:textId="77777777" w:rsidR="00194F2F" w:rsidRDefault="00344F1A">
      <w:pPr>
        <w:ind w:firstLine="420"/>
        <w:rPr>
          <w:rFonts w:ascii="微软雅黑" w:eastAsia="微软雅黑" w:hAnsi="微软雅黑"/>
        </w:rPr>
      </w:pPr>
      <w:r>
        <w:rPr>
          <w:rFonts w:ascii="微软雅黑" w:eastAsia="微软雅黑" w:hAnsi="微软雅黑" w:hint="eastAsia"/>
        </w:rPr>
        <w:t>1\\d{2}的意思就是100~199之间的任意一个数字</w:t>
      </w:r>
    </w:p>
    <w:p w14:paraId="526E393B" w14:textId="77777777" w:rsidR="00194F2F" w:rsidRDefault="00344F1A">
      <w:pPr>
        <w:ind w:firstLine="420"/>
        <w:rPr>
          <w:rFonts w:ascii="微软雅黑" w:eastAsia="微软雅黑" w:hAnsi="微软雅黑"/>
        </w:rPr>
      </w:pPr>
      <w:r>
        <w:rPr>
          <w:rFonts w:ascii="微软雅黑" w:eastAsia="微软雅黑" w:hAnsi="微软雅黑" w:hint="eastAsia"/>
        </w:rPr>
        <w:t>2[0-4]\\d的意思是200~249之间的任意一个数字</w:t>
      </w:r>
    </w:p>
    <w:p w14:paraId="69967302" w14:textId="77777777" w:rsidR="00194F2F" w:rsidRDefault="00344F1A">
      <w:pPr>
        <w:ind w:firstLine="420"/>
        <w:rPr>
          <w:rFonts w:ascii="微软雅黑" w:eastAsia="微软雅黑" w:hAnsi="微软雅黑"/>
        </w:rPr>
      </w:pPr>
      <w:r>
        <w:rPr>
          <w:rFonts w:ascii="微软雅黑" w:eastAsia="微软雅黑" w:hAnsi="微软雅黑" w:hint="eastAsia"/>
        </w:rPr>
        <w:t>25[0-5]的意思是250~255之间的任意一个数字</w:t>
      </w:r>
    </w:p>
    <w:p w14:paraId="4BC7071E" w14:textId="77777777" w:rsidR="00194F2F" w:rsidRDefault="00344F1A">
      <w:pPr>
        <w:ind w:firstLine="420"/>
        <w:rPr>
          <w:rFonts w:ascii="微软雅黑" w:eastAsia="微软雅黑" w:hAnsi="微软雅黑"/>
        </w:rPr>
      </w:pPr>
      <w:r>
        <w:rPr>
          <w:rFonts w:ascii="微软雅黑" w:eastAsia="微软雅黑" w:hAnsi="微软雅黑" w:hint="eastAsia"/>
        </w:rPr>
        <w:t>[1-9]\\d的意思是10~99之间的任意一个数字</w:t>
      </w:r>
    </w:p>
    <w:p w14:paraId="2D68D940"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1-9])的意思是1~9之间的任意一个数字</w:t>
      </w:r>
    </w:p>
    <w:p w14:paraId="2A632D70" w14:textId="77777777" w:rsidR="00194F2F" w:rsidRDefault="00344F1A">
      <w:pPr>
        <w:ind w:firstLine="420"/>
        <w:rPr>
          <w:rFonts w:ascii="微软雅黑" w:eastAsia="微软雅黑" w:hAnsi="微软雅黑"/>
        </w:rPr>
      </w:pPr>
      <w:r>
        <w:rPr>
          <w:rFonts w:ascii="微软雅黑" w:eastAsia="微软雅黑" w:hAnsi="微软雅黑" w:hint="eastAsia"/>
        </w:rPr>
        <w:t>\\.的意思是.点要转义（特殊字符类似，@都要加</w:t>
      </w:r>
      <w:hyperlink r:id="rId152" w:history="1">
        <w:r>
          <w:rPr>
            <w:rStyle w:val="af2"/>
            <w:rFonts w:ascii="微软雅黑" w:eastAsia="微软雅黑" w:hAnsi="微软雅黑" w:hint="eastAsia"/>
          </w:rPr>
          <w:t>\\转义</w:t>
        </w:r>
      </w:hyperlink>
      <w:r>
        <w:rPr>
          <w:rFonts w:ascii="微软雅黑" w:eastAsia="微软雅黑" w:hAnsi="微软雅黑" w:hint="eastAsia"/>
        </w:rPr>
        <w:t>）</w:t>
      </w:r>
    </w:p>
    <w:p w14:paraId="39D2FC94" w14:textId="77777777" w:rsidR="00194F2F" w:rsidRDefault="00344F1A">
      <w:pPr>
        <w:pStyle w:val="3"/>
        <w:numPr>
          <w:ilvl w:val="0"/>
          <w:numId w:val="333"/>
        </w:numPr>
        <w:rPr>
          <w:rFonts w:ascii="微软雅黑" w:eastAsia="微软雅黑" w:hAnsi="微软雅黑" w:cs="微软雅黑"/>
        </w:rPr>
      </w:pPr>
      <w:bookmarkStart w:id="693" w:name="_Toc513218586"/>
      <w:bookmarkStart w:id="694" w:name="_Toc526779860"/>
      <w:r>
        <w:rPr>
          <w:rFonts w:ascii="微软雅黑" w:eastAsia="微软雅黑" w:hAnsi="微软雅黑" w:cs="微软雅黑" w:hint="eastAsia"/>
        </w:rPr>
        <w:t>尽可能多的str方法（2018-5-2-xhq）</w:t>
      </w:r>
      <w:bookmarkEnd w:id="693"/>
      <w:bookmarkEnd w:id="694"/>
    </w:p>
    <w:p w14:paraId="6E3079E7" w14:textId="77777777" w:rsidR="00194F2F" w:rsidRDefault="00344F1A">
      <w:pPr>
        <w:ind w:firstLine="420"/>
        <w:rPr>
          <w:rFonts w:ascii="微软雅黑" w:eastAsia="微软雅黑" w:hAnsi="微软雅黑"/>
        </w:rPr>
      </w:pPr>
      <w:r>
        <w:rPr>
          <w:rFonts w:ascii="微软雅黑" w:eastAsia="微软雅黑" w:hAnsi="微软雅黑" w:hint="eastAsia"/>
        </w:rPr>
        <w:t>参见本文第十二章，第四部分。</w:t>
      </w:r>
    </w:p>
    <w:p w14:paraId="54C17F57" w14:textId="77777777" w:rsidR="00194F2F" w:rsidRDefault="00344F1A">
      <w:pPr>
        <w:pStyle w:val="3"/>
        <w:numPr>
          <w:ilvl w:val="0"/>
          <w:numId w:val="333"/>
        </w:numPr>
        <w:rPr>
          <w:rFonts w:ascii="微软雅黑" w:eastAsia="微软雅黑" w:hAnsi="微软雅黑" w:cs="微软雅黑"/>
        </w:rPr>
      </w:pPr>
      <w:bookmarkStart w:id="695" w:name="_Toc513218587"/>
      <w:bookmarkStart w:id="696" w:name="_Toc526779861"/>
      <w:r>
        <w:rPr>
          <w:rFonts w:ascii="微软雅黑" w:eastAsia="微软雅黑" w:hAnsi="微软雅黑" w:cs="微软雅黑" w:hint="eastAsia"/>
        </w:rPr>
        <w:t>全局变量和局部变量的区别，如何在function里面给一个全局变量赋值（2018-5-2-xhq）</w:t>
      </w:r>
      <w:bookmarkEnd w:id="695"/>
      <w:bookmarkEnd w:id="696"/>
    </w:p>
    <w:p w14:paraId="1E3F0027" w14:textId="77777777" w:rsidR="00194F2F" w:rsidRDefault="00344F1A">
      <w:pPr>
        <w:ind w:firstLine="420"/>
        <w:rPr>
          <w:rFonts w:ascii="微软雅黑" w:eastAsia="微软雅黑" w:hAnsi="微软雅黑"/>
        </w:rPr>
      </w:pPr>
      <w:r>
        <w:rPr>
          <w:rFonts w:ascii="微软雅黑" w:eastAsia="微软雅黑" w:hAnsi="微软雅黑" w:hint="eastAsia"/>
        </w:rPr>
        <w:t>一、局部变量：在函数内部定义的变量，叫局部变量。</w:t>
      </w:r>
    </w:p>
    <w:p w14:paraId="71F59FF2" w14:textId="77777777" w:rsidR="00194F2F" w:rsidRDefault="00344F1A">
      <w:pPr>
        <w:ind w:firstLine="420"/>
        <w:rPr>
          <w:rFonts w:ascii="微软雅黑" w:eastAsia="微软雅黑" w:hAnsi="微软雅黑"/>
        </w:rPr>
      </w:pPr>
      <w:r>
        <w:rPr>
          <w:rFonts w:ascii="微软雅黑" w:eastAsia="微软雅黑" w:hAnsi="微软雅黑" w:hint="eastAsia"/>
        </w:rPr>
        <w:t>当这个函数被调用的时候，这个变量存在，当这个函数执行完成之后，因为函数都已经结束了，所有函数里面定义的变量也就结束了。</w:t>
      </w:r>
    </w:p>
    <w:p w14:paraId="77060790" w14:textId="77777777" w:rsidR="00194F2F" w:rsidRDefault="00344F1A">
      <w:pPr>
        <w:ind w:firstLine="420"/>
        <w:rPr>
          <w:rFonts w:ascii="微软雅黑" w:eastAsia="微软雅黑" w:hAnsi="微软雅黑"/>
        </w:rPr>
      </w:pPr>
      <w:r>
        <w:rPr>
          <w:rFonts w:ascii="微软雅黑" w:eastAsia="微软雅黑" w:hAnsi="微软雅黑" w:hint="eastAsia"/>
        </w:rPr>
        <w:t>在一个函数中定义的局部变量，只能在这个函数中使用，不能再其他的函数中使用。</w:t>
      </w:r>
    </w:p>
    <w:p w14:paraId="3D5D1ADF" w14:textId="77777777" w:rsidR="00194F2F" w:rsidRDefault="00344F1A">
      <w:pPr>
        <w:ind w:firstLine="420"/>
        <w:rPr>
          <w:rFonts w:ascii="微软雅黑" w:eastAsia="微软雅黑" w:hAnsi="微软雅黑"/>
        </w:rPr>
      </w:pPr>
      <w:r>
        <w:rPr>
          <w:rFonts w:ascii="微软雅黑" w:eastAsia="微软雅黑" w:hAnsi="微软雅黑" w:hint="eastAsia"/>
        </w:rPr>
        <w:t>二、全局变量:子函数外边定的变量，叫做全局变量。</w:t>
      </w:r>
    </w:p>
    <w:p w14:paraId="37DCA4B8" w14:textId="77777777" w:rsidR="00194F2F" w:rsidRDefault="00344F1A">
      <w:pPr>
        <w:ind w:firstLine="420"/>
        <w:rPr>
          <w:rFonts w:ascii="微软雅黑" w:eastAsia="微软雅黑" w:hAnsi="微软雅黑"/>
        </w:rPr>
      </w:pPr>
      <w:r>
        <w:rPr>
          <w:rFonts w:ascii="微软雅黑" w:eastAsia="微软雅黑" w:hAnsi="微软雅黑" w:hint="eastAsia"/>
        </w:rPr>
        <w:t>所有的函数都可以使用它的值，如果函数需要修改全局变量的值，那么需要在这个函数中，使用 global xxx进行说明。</w:t>
      </w:r>
    </w:p>
    <w:p w14:paraId="26A7FA2A" w14:textId="77777777" w:rsidR="00194F2F" w:rsidRDefault="00344F1A">
      <w:pPr>
        <w:pStyle w:val="3"/>
        <w:numPr>
          <w:ilvl w:val="0"/>
          <w:numId w:val="333"/>
        </w:numPr>
        <w:rPr>
          <w:rFonts w:ascii="微软雅黑" w:eastAsia="微软雅黑" w:hAnsi="微软雅黑" w:cs="微软雅黑"/>
        </w:rPr>
      </w:pPr>
      <w:bookmarkStart w:id="697" w:name="_Toc513218588"/>
      <w:bookmarkStart w:id="698" w:name="_Toc526779862"/>
      <w:r>
        <w:rPr>
          <w:rFonts w:ascii="微软雅黑" w:eastAsia="微软雅黑" w:hAnsi="微软雅黑" w:cs="微软雅黑" w:hint="eastAsia"/>
        </w:rPr>
        <w:t>Tuple和list的区别，有两个list b1 = [1,2,3] b2=[2,3,4]写出合并代码（2018-5-2-xhq）</w:t>
      </w:r>
      <w:bookmarkEnd w:id="697"/>
      <w:bookmarkEnd w:id="698"/>
    </w:p>
    <w:p w14:paraId="1534F680" w14:textId="77777777" w:rsidR="00194F2F" w:rsidRDefault="00344F1A">
      <w:pPr>
        <w:rPr>
          <w:rFonts w:ascii="微软雅黑" w:eastAsia="微软雅黑" w:hAnsi="微软雅黑"/>
        </w:rPr>
      </w:pPr>
      <w:r>
        <w:rPr>
          <w:rFonts w:ascii="微软雅黑" w:eastAsia="微软雅黑" w:hAnsi="微软雅黑"/>
        </w:rPr>
        <w:t>list</w:t>
      </w:r>
      <w:r>
        <w:rPr>
          <w:rFonts w:ascii="微软雅黑" w:eastAsia="微软雅黑" w:hAnsi="微软雅黑" w:hint="eastAsia"/>
        </w:rPr>
        <w:t>：</w:t>
      </w:r>
    </w:p>
    <w:p w14:paraId="2BE14CCA" w14:textId="77777777" w:rsidR="00194F2F" w:rsidRDefault="00344F1A">
      <w:pPr>
        <w:ind w:firstLine="420"/>
        <w:rPr>
          <w:rFonts w:ascii="微软雅黑" w:eastAsia="微软雅黑" w:hAnsi="微软雅黑"/>
        </w:rPr>
      </w:pPr>
      <w:r>
        <w:rPr>
          <w:rFonts w:ascii="微软雅黑" w:eastAsia="微软雅黑" w:hAnsi="微软雅黑" w:hint="eastAsia"/>
        </w:rPr>
        <w:t>Python内置的一种数据类型是列表list。list是一种有序的集合，可以随时添加和删除其中的元素。用len()函数可以获得list元素的个数, 用索引来访问list中每一个位置的元素下标从0</w:t>
      </w:r>
      <w:r>
        <w:rPr>
          <w:rFonts w:ascii="微软雅黑" w:eastAsia="微软雅黑" w:hAnsi="微软雅黑"/>
        </w:rPr>
        <w:t>开始</w:t>
      </w:r>
      <w:r>
        <w:rPr>
          <w:rFonts w:ascii="微软雅黑" w:eastAsia="微软雅黑" w:hAnsi="微软雅黑" w:hint="eastAsia"/>
        </w:rPr>
        <w:t>，要删除list末尾的元素，用pop()方法 要删除指定位置的元素，用pop(i)方法，其中i是索引位置，要</w:t>
      </w:r>
      <w:r>
        <w:rPr>
          <w:rFonts w:ascii="微软雅黑" w:eastAsia="微软雅黑" w:hAnsi="微软雅黑" w:hint="eastAsia"/>
        </w:rPr>
        <w:lastRenderedPageBreak/>
        <w:t>把某个元素替换成别的元素，可以直接赋值给对应的索引位置，ist里面的元素的数据类型也可以不同，list元素也可以是另一个list。</w:t>
      </w:r>
    </w:p>
    <w:p w14:paraId="7D4BB560" w14:textId="77777777" w:rsidR="00194F2F" w:rsidRDefault="00344F1A">
      <w:pPr>
        <w:rPr>
          <w:rFonts w:ascii="微软雅黑" w:eastAsia="微软雅黑" w:hAnsi="微软雅黑"/>
        </w:rPr>
      </w:pPr>
      <w:r>
        <w:rPr>
          <w:rFonts w:ascii="微软雅黑" w:eastAsia="微软雅黑" w:hAnsi="微软雅黑"/>
        </w:rPr>
        <w:t>tuple</w:t>
      </w:r>
    </w:p>
    <w:p w14:paraId="5C7A1577" w14:textId="77777777" w:rsidR="00194F2F" w:rsidRDefault="00344F1A">
      <w:pPr>
        <w:ind w:firstLine="420"/>
        <w:rPr>
          <w:rFonts w:ascii="微软雅黑" w:eastAsia="微软雅黑" w:hAnsi="微软雅黑"/>
        </w:rPr>
      </w:pPr>
      <w:r>
        <w:rPr>
          <w:rFonts w:ascii="微软雅黑" w:eastAsia="微软雅黑" w:hAnsi="微软雅黑" w:hint="eastAsia"/>
        </w:rPr>
        <w:t>另一种有序列表叫元组：tuple。tuple和list非常类似，但是tuple一旦初始化就不能修改现在，classmates这个tuple不能变了，它也没有append()，insert()这样的方法。其他获取元素的方法和list是一样的，你可以正常地使用classmates[0]，classmates[-1]，但不能赋值成另外的元素。</w:t>
      </w:r>
    </w:p>
    <w:p w14:paraId="52965E28" w14:textId="77777777" w:rsidR="00194F2F" w:rsidRDefault="00344F1A">
      <w:pPr>
        <w:ind w:firstLine="420"/>
        <w:rPr>
          <w:rFonts w:ascii="微软雅黑" w:eastAsia="微软雅黑" w:hAnsi="微软雅黑"/>
        </w:rPr>
      </w:pPr>
      <w:r>
        <w:rPr>
          <w:rFonts w:ascii="微软雅黑" w:eastAsia="微软雅黑" w:hAnsi="微软雅黑" w:hint="eastAsia"/>
        </w:rPr>
        <w:t>不可变的tuple有什么意义？因为tuple不可变，所以代码更安全。如果可能，能用tuple代替list就尽量用tuple。</w:t>
      </w:r>
    </w:p>
    <w:p w14:paraId="6DA6FBE5" w14:textId="77777777" w:rsidR="00194F2F" w:rsidRDefault="00344F1A">
      <w:pPr>
        <w:rPr>
          <w:rFonts w:ascii="微软雅黑" w:eastAsia="微软雅黑" w:hAnsi="微软雅黑"/>
        </w:rPr>
      </w:pPr>
      <w:r>
        <w:rPr>
          <w:rFonts w:ascii="微软雅黑" w:eastAsia="微软雅黑" w:hAnsi="微软雅黑" w:hint="eastAsia"/>
        </w:rPr>
        <w:t>tuple的陷阱：当你定义一个tuple时，在定义的时候，tuple的元素就必须被确定下来。</w:t>
      </w:r>
    </w:p>
    <w:p w14:paraId="3A1A7874" w14:textId="77777777" w:rsidR="00194F2F" w:rsidRDefault="00344F1A">
      <w:pPr>
        <w:pStyle w:val="af5"/>
        <w:numPr>
          <w:ilvl w:val="0"/>
          <w:numId w:val="334"/>
        </w:numPr>
        <w:rPr>
          <w:rFonts w:ascii="微软雅黑" w:eastAsia="微软雅黑" w:hAnsi="微软雅黑"/>
        </w:rPr>
      </w:pPr>
      <w:r>
        <w:rPr>
          <w:rFonts w:ascii="微软雅黑" w:eastAsia="微软雅黑" w:hAnsi="微软雅黑"/>
        </w:rPr>
        <w:t>b1 = [1,2,3]</w:t>
      </w:r>
    </w:p>
    <w:p w14:paraId="248BC226" w14:textId="77777777" w:rsidR="00194F2F" w:rsidRDefault="00344F1A">
      <w:pPr>
        <w:pStyle w:val="af5"/>
        <w:numPr>
          <w:ilvl w:val="0"/>
          <w:numId w:val="334"/>
        </w:numPr>
        <w:rPr>
          <w:rFonts w:ascii="微软雅黑" w:eastAsia="微软雅黑" w:hAnsi="微软雅黑"/>
        </w:rPr>
      </w:pPr>
      <w:r>
        <w:rPr>
          <w:rFonts w:ascii="微软雅黑" w:eastAsia="微软雅黑" w:hAnsi="微软雅黑"/>
        </w:rPr>
        <w:t>b2=[2,3,4]</w:t>
      </w:r>
    </w:p>
    <w:p w14:paraId="20A3F4A3" w14:textId="77777777" w:rsidR="00194F2F" w:rsidRDefault="00344F1A">
      <w:pPr>
        <w:pStyle w:val="af5"/>
        <w:numPr>
          <w:ilvl w:val="0"/>
          <w:numId w:val="334"/>
        </w:numPr>
        <w:rPr>
          <w:rFonts w:ascii="微软雅黑" w:eastAsia="微软雅黑" w:hAnsi="微软雅黑"/>
        </w:rPr>
      </w:pPr>
      <w:r>
        <w:rPr>
          <w:rFonts w:ascii="微软雅黑" w:eastAsia="微软雅黑" w:hAnsi="微软雅黑"/>
        </w:rPr>
        <w:t>b1.extend(b2)</w:t>
      </w:r>
    </w:p>
    <w:p w14:paraId="4CECD9F8" w14:textId="77777777" w:rsidR="00194F2F" w:rsidRDefault="00344F1A">
      <w:pPr>
        <w:pStyle w:val="af5"/>
        <w:numPr>
          <w:ilvl w:val="0"/>
          <w:numId w:val="334"/>
        </w:numPr>
        <w:rPr>
          <w:rFonts w:ascii="微软雅黑" w:eastAsia="微软雅黑" w:hAnsi="微软雅黑"/>
        </w:rPr>
      </w:pPr>
      <w:r>
        <w:rPr>
          <w:rFonts w:ascii="微软雅黑" w:eastAsia="微软雅黑" w:hAnsi="微软雅黑"/>
        </w:rPr>
        <w:t>print(b1)</w:t>
      </w:r>
    </w:p>
    <w:p w14:paraId="3572E73F" w14:textId="77777777" w:rsidR="00194F2F" w:rsidRDefault="00194F2F"/>
    <w:p w14:paraId="141E21CC" w14:textId="77777777" w:rsidR="00194F2F" w:rsidRDefault="00344F1A">
      <w:pPr>
        <w:pStyle w:val="3"/>
        <w:numPr>
          <w:ilvl w:val="0"/>
          <w:numId w:val="333"/>
        </w:numPr>
        <w:rPr>
          <w:rFonts w:ascii="微软雅黑" w:eastAsia="微软雅黑" w:hAnsi="微软雅黑" w:cs="微软雅黑"/>
        </w:rPr>
      </w:pPr>
      <w:bookmarkStart w:id="699" w:name="_Toc513218589"/>
      <w:bookmarkStart w:id="700" w:name="_Toc526779863"/>
      <w:r>
        <w:rPr>
          <w:rFonts w:ascii="微软雅黑" w:eastAsia="微软雅黑" w:hAnsi="微软雅黑" w:cs="微软雅黑" w:hint="eastAsia"/>
        </w:rPr>
        <w:t>请写出一段代码删除一个list里面的重复元素 l =[1,1,2,3,4,5,4](2018-5-2-xhq)</w:t>
      </w:r>
      <w:bookmarkEnd w:id="699"/>
      <w:bookmarkEnd w:id="700"/>
    </w:p>
    <w:p w14:paraId="630354A4" w14:textId="77777777" w:rsidR="00194F2F" w:rsidRDefault="00344F1A">
      <w:pPr>
        <w:pStyle w:val="af5"/>
        <w:numPr>
          <w:ilvl w:val="0"/>
          <w:numId w:val="335"/>
        </w:numPr>
        <w:rPr>
          <w:rFonts w:ascii="微软雅黑" w:eastAsia="微软雅黑" w:hAnsi="微软雅黑"/>
        </w:rPr>
      </w:pPr>
      <w:r>
        <w:rPr>
          <w:rFonts w:ascii="微软雅黑" w:eastAsia="微软雅黑" w:hAnsi="微软雅黑"/>
        </w:rPr>
        <w:t>l = [1, 1, 2, 3, 4, 5, 4]</w:t>
      </w:r>
    </w:p>
    <w:p w14:paraId="11D30700" w14:textId="77777777" w:rsidR="00194F2F" w:rsidRDefault="00344F1A">
      <w:pPr>
        <w:pStyle w:val="af5"/>
        <w:numPr>
          <w:ilvl w:val="0"/>
          <w:numId w:val="335"/>
        </w:numPr>
        <w:rPr>
          <w:rFonts w:ascii="微软雅黑" w:eastAsia="微软雅黑" w:hAnsi="微软雅黑"/>
        </w:rPr>
      </w:pPr>
      <w:r>
        <w:rPr>
          <w:rFonts w:ascii="微软雅黑" w:eastAsia="微软雅黑" w:hAnsi="微软雅黑"/>
        </w:rPr>
        <w:t>l2=set(l)</w:t>
      </w:r>
    </w:p>
    <w:p w14:paraId="67C0424C" w14:textId="77777777" w:rsidR="00194F2F" w:rsidRDefault="00344F1A">
      <w:pPr>
        <w:pStyle w:val="af5"/>
        <w:numPr>
          <w:ilvl w:val="0"/>
          <w:numId w:val="335"/>
        </w:numPr>
        <w:rPr>
          <w:rFonts w:ascii="微软雅黑" w:eastAsia="微软雅黑" w:hAnsi="微软雅黑"/>
        </w:rPr>
      </w:pPr>
      <w:r>
        <w:rPr>
          <w:rFonts w:ascii="微软雅黑" w:eastAsia="微软雅黑" w:hAnsi="微软雅黑"/>
        </w:rPr>
        <w:t>l = list(l2)</w:t>
      </w:r>
    </w:p>
    <w:p w14:paraId="55BC3965" w14:textId="77777777" w:rsidR="00194F2F" w:rsidRDefault="00344F1A">
      <w:pPr>
        <w:pStyle w:val="af5"/>
        <w:numPr>
          <w:ilvl w:val="0"/>
          <w:numId w:val="335"/>
        </w:numPr>
        <w:rPr>
          <w:rFonts w:ascii="微软雅黑" w:eastAsia="微软雅黑" w:hAnsi="微软雅黑"/>
        </w:rPr>
      </w:pPr>
      <w:r>
        <w:rPr>
          <w:rFonts w:ascii="微软雅黑" w:eastAsia="微软雅黑" w:hAnsi="微软雅黑"/>
        </w:rPr>
        <w:t>print(l)</w:t>
      </w:r>
    </w:p>
    <w:p w14:paraId="30F2C517" w14:textId="77777777" w:rsidR="00194F2F" w:rsidRDefault="00194F2F"/>
    <w:p w14:paraId="6C7FBE52" w14:textId="77777777" w:rsidR="00194F2F" w:rsidRDefault="00344F1A">
      <w:pPr>
        <w:pStyle w:val="3"/>
        <w:numPr>
          <w:ilvl w:val="0"/>
          <w:numId w:val="333"/>
        </w:numPr>
        <w:rPr>
          <w:rFonts w:ascii="微软雅黑" w:eastAsia="微软雅黑" w:hAnsi="微软雅黑" w:cs="微软雅黑"/>
        </w:rPr>
      </w:pPr>
      <w:bookmarkStart w:id="701" w:name="_Toc513218590"/>
      <w:bookmarkStart w:id="702" w:name="_Toc526779864"/>
      <w:r>
        <w:rPr>
          <w:rFonts w:ascii="微软雅黑" w:eastAsia="微软雅黑" w:hAnsi="微软雅黑" w:cs="微软雅黑" w:hint="eastAsia"/>
        </w:rPr>
        <w:t>写出list的交集与差集的代码 b1 =[1,2,3] b2=[2,3,4](2018-5-2-xhq)</w:t>
      </w:r>
      <w:bookmarkEnd w:id="701"/>
      <w:bookmarkEnd w:id="702"/>
    </w:p>
    <w:p w14:paraId="7BB54E1D"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b1 =[1,2,3]</w:t>
      </w:r>
    </w:p>
    <w:p w14:paraId="7582B853"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b2=[2,3,4]</w:t>
      </w:r>
    </w:p>
    <w:p w14:paraId="32E649DB"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b3 = []</w:t>
      </w:r>
    </w:p>
    <w:p w14:paraId="47AC1A38"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b4 =[]</w:t>
      </w:r>
    </w:p>
    <w:p w14:paraId="3076B102" w14:textId="77777777" w:rsidR="00194F2F" w:rsidRDefault="00344F1A">
      <w:pPr>
        <w:pStyle w:val="af5"/>
        <w:numPr>
          <w:ilvl w:val="0"/>
          <w:numId w:val="336"/>
        </w:numPr>
        <w:rPr>
          <w:rFonts w:ascii="微软雅黑" w:eastAsia="微软雅黑" w:hAnsi="微软雅黑"/>
        </w:rPr>
      </w:pPr>
      <w:r>
        <w:rPr>
          <w:rFonts w:ascii="微软雅黑" w:eastAsia="微软雅黑" w:hAnsi="微软雅黑" w:hint="eastAsia"/>
        </w:rPr>
        <w:t>#方法一</w:t>
      </w:r>
    </w:p>
    <w:p w14:paraId="54716B53"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for val in b2 :</w:t>
      </w:r>
    </w:p>
    <w:p w14:paraId="1E2F2193"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 xml:space="preserve">    if  val in b1:</w:t>
      </w:r>
    </w:p>
    <w:p w14:paraId="1127D6C0"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 xml:space="preserve">        b3.append(val)</w:t>
      </w:r>
    </w:p>
    <w:p w14:paraId="40664F21"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lastRenderedPageBreak/>
        <w:t>print(b3)</w:t>
      </w:r>
    </w:p>
    <w:p w14:paraId="2FF6747D"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for val in b2 :</w:t>
      </w:r>
    </w:p>
    <w:p w14:paraId="1CDFAE89"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 xml:space="preserve">    if val not in b1:</w:t>
      </w:r>
    </w:p>
    <w:p w14:paraId="4C37906A"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 xml:space="preserve">        b4.append(val)</w:t>
      </w:r>
    </w:p>
    <w:p w14:paraId="0AAC19C3"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for  val2 in b1:</w:t>
      </w:r>
    </w:p>
    <w:p w14:paraId="07650CDC"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 xml:space="preserve">    if val2 not in b2:</w:t>
      </w:r>
    </w:p>
    <w:p w14:paraId="4AAAFE2E"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 xml:space="preserve">        b4.append(val2)</w:t>
      </w:r>
    </w:p>
    <w:p w14:paraId="1CE615A3"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print(b4)</w:t>
      </w:r>
    </w:p>
    <w:p w14:paraId="41D8C969" w14:textId="77777777" w:rsidR="00194F2F" w:rsidRDefault="00344F1A">
      <w:pPr>
        <w:pStyle w:val="af5"/>
        <w:numPr>
          <w:ilvl w:val="0"/>
          <w:numId w:val="336"/>
        </w:numPr>
        <w:rPr>
          <w:rFonts w:ascii="微软雅黑" w:eastAsia="微软雅黑" w:hAnsi="微软雅黑"/>
        </w:rPr>
      </w:pPr>
      <w:r>
        <w:rPr>
          <w:rFonts w:ascii="微软雅黑" w:eastAsia="微软雅黑" w:hAnsi="微软雅黑" w:hint="eastAsia"/>
        </w:rPr>
        <w:t>#方法二</w:t>
      </w:r>
    </w:p>
    <w:p w14:paraId="34B387A7"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t1 = set(b1)</w:t>
      </w:r>
    </w:p>
    <w:p w14:paraId="6667E895"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t2 = set(b2)</w:t>
      </w:r>
    </w:p>
    <w:p w14:paraId="3B5290F1"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print(t1&amp;t2)</w:t>
      </w:r>
    </w:p>
    <w:p w14:paraId="698F4E35"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list1 = list(t1-t2)</w:t>
      </w:r>
    </w:p>
    <w:p w14:paraId="39B82D3B"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list1.extend(list(t2-t1))</w:t>
      </w:r>
    </w:p>
    <w:p w14:paraId="69AC1270" w14:textId="77777777" w:rsidR="00194F2F" w:rsidRDefault="00344F1A">
      <w:pPr>
        <w:pStyle w:val="af5"/>
        <w:numPr>
          <w:ilvl w:val="0"/>
          <w:numId w:val="336"/>
        </w:numPr>
        <w:rPr>
          <w:rFonts w:ascii="微软雅黑" w:eastAsia="微软雅黑" w:hAnsi="微软雅黑"/>
        </w:rPr>
      </w:pPr>
      <w:r>
        <w:rPr>
          <w:rFonts w:ascii="微软雅黑" w:eastAsia="微软雅黑" w:hAnsi="微软雅黑"/>
        </w:rPr>
        <w:t>print(list1)</w:t>
      </w:r>
    </w:p>
    <w:p w14:paraId="094C4302" w14:textId="77777777" w:rsidR="00194F2F" w:rsidRDefault="00344F1A">
      <w:pPr>
        <w:pStyle w:val="3"/>
        <w:numPr>
          <w:ilvl w:val="0"/>
          <w:numId w:val="333"/>
        </w:numPr>
        <w:rPr>
          <w:rFonts w:ascii="微软雅黑" w:eastAsia="微软雅黑" w:hAnsi="微软雅黑" w:cs="微软雅黑"/>
        </w:rPr>
      </w:pPr>
      <w:bookmarkStart w:id="703" w:name="_Toc513218591"/>
      <w:bookmarkStart w:id="704" w:name="_Toc526779865"/>
      <w:r>
        <w:rPr>
          <w:rFonts w:ascii="微软雅黑" w:eastAsia="微软雅黑" w:hAnsi="微软雅黑" w:cs="微软雅黑" w:hint="eastAsia"/>
        </w:rPr>
        <w:t>写一段Python代码实现list里排a=[1,2,4,2,45,7,10,5,5,7,8,9,0,3](2018-5-2-xhq)</w:t>
      </w:r>
      <w:bookmarkEnd w:id="703"/>
      <w:bookmarkEnd w:id="704"/>
    </w:p>
    <w:p w14:paraId="4DB361EB" w14:textId="77777777" w:rsidR="00194F2F" w:rsidRDefault="00344F1A">
      <w:pPr>
        <w:pStyle w:val="af5"/>
        <w:numPr>
          <w:ilvl w:val="0"/>
          <w:numId w:val="337"/>
        </w:numPr>
        <w:rPr>
          <w:rFonts w:ascii="微软雅黑" w:eastAsia="微软雅黑" w:hAnsi="微软雅黑"/>
        </w:rPr>
      </w:pPr>
      <w:r>
        <w:rPr>
          <w:rFonts w:ascii="微软雅黑" w:eastAsia="微软雅黑" w:hAnsi="微软雅黑"/>
        </w:rPr>
        <w:t>a=[1,2,4,2,4,5,7,10,5,5,7,8,9,0,3]</w:t>
      </w:r>
    </w:p>
    <w:p w14:paraId="75C04511" w14:textId="77777777" w:rsidR="00194F2F" w:rsidRDefault="00344F1A">
      <w:pPr>
        <w:pStyle w:val="af5"/>
        <w:numPr>
          <w:ilvl w:val="0"/>
          <w:numId w:val="337"/>
        </w:numPr>
        <w:rPr>
          <w:rFonts w:ascii="微软雅黑" w:eastAsia="微软雅黑" w:hAnsi="微软雅黑"/>
        </w:rPr>
      </w:pPr>
      <w:r>
        <w:rPr>
          <w:rFonts w:ascii="微软雅黑" w:eastAsia="微软雅黑" w:hAnsi="微软雅黑" w:hint="eastAsia"/>
        </w:rPr>
        <w:t>print(sorted(a,reverse=False))#返回新的列表</w:t>
      </w:r>
    </w:p>
    <w:p w14:paraId="6C268F10" w14:textId="77777777" w:rsidR="00194F2F" w:rsidRDefault="00344F1A">
      <w:pPr>
        <w:pStyle w:val="af5"/>
        <w:numPr>
          <w:ilvl w:val="0"/>
          <w:numId w:val="337"/>
        </w:numPr>
        <w:rPr>
          <w:rFonts w:ascii="微软雅黑" w:eastAsia="微软雅黑" w:hAnsi="微软雅黑"/>
        </w:rPr>
      </w:pPr>
      <w:r>
        <w:rPr>
          <w:rFonts w:ascii="微软雅黑" w:eastAsia="微软雅黑" w:hAnsi="微软雅黑"/>
        </w:rPr>
        <w:t>print(a)</w:t>
      </w:r>
    </w:p>
    <w:p w14:paraId="1E4B5C9D" w14:textId="77777777" w:rsidR="00194F2F" w:rsidRDefault="00344F1A">
      <w:pPr>
        <w:pStyle w:val="af5"/>
        <w:numPr>
          <w:ilvl w:val="0"/>
          <w:numId w:val="337"/>
        </w:numPr>
        <w:rPr>
          <w:rFonts w:ascii="微软雅黑" w:eastAsia="微软雅黑" w:hAnsi="微软雅黑"/>
        </w:rPr>
      </w:pPr>
      <w:r>
        <w:rPr>
          <w:rFonts w:ascii="微软雅黑" w:eastAsia="微软雅黑" w:hAnsi="微软雅黑" w:hint="eastAsia"/>
        </w:rPr>
        <w:t>a.sort()#注意sort没有返回值在原列表上修改</w:t>
      </w:r>
    </w:p>
    <w:p w14:paraId="4C2CB9FE" w14:textId="77777777" w:rsidR="00194F2F" w:rsidRDefault="00344F1A">
      <w:pPr>
        <w:pStyle w:val="af5"/>
        <w:numPr>
          <w:ilvl w:val="0"/>
          <w:numId w:val="337"/>
        </w:numPr>
        <w:rPr>
          <w:rFonts w:ascii="微软雅黑" w:eastAsia="微软雅黑" w:hAnsi="微软雅黑"/>
        </w:rPr>
      </w:pPr>
      <w:r>
        <w:rPr>
          <w:rFonts w:ascii="微软雅黑" w:eastAsia="微软雅黑" w:hAnsi="微软雅黑"/>
        </w:rPr>
        <w:t>print(a)</w:t>
      </w:r>
    </w:p>
    <w:p w14:paraId="6AE81FA2" w14:textId="77777777" w:rsidR="00194F2F" w:rsidRDefault="00344F1A">
      <w:pPr>
        <w:pStyle w:val="3"/>
        <w:numPr>
          <w:ilvl w:val="0"/>
          <w:numId w:val="333"/>
        </w:numPr>
        <w:rPr>
          <w:rFonts w:ascii="微软雅黑" w:eastAsia="微软雅黑" w:hAnsi="微软雅黑" w:cs="微软雅黑"/>
        </w:rPr>
      </w:pPr>
      <w:bookmarkStart w:id="705" w:name="_Toc513218592"/>
      <w:bookmarkStart w:id="706" w:name="_Toc526779866"/>
      <w:r>
        <w:rPr>
          <w:rFonts w:ascii="微软雅黑" w:eastAsia="微软雅黑" w:hAnsi="微软雅黑" w:cs="微软雅黑" w:hint="eastAsia"/>
        </w:rPr>
        <w:t>D= [i**2 for i in range(1,10)]请写出D的输出结果（2018-5-2-xhq）</w:t>
      </w:r>
      <w:bookmarkEnd w:id="705"/>
      <w:bookmarkEnd w:id="706"/>
    </w:p>
    <w:p w14:paraId="66128C4D" w14:textId="77777777" w:rsidR="00194F2F" w:rsidRDefault="00344F1A">
      <w:pPr>
        <w:rPr>
          <w:rFonts w:ascii="微软雅黑" w:eastAsia="微软雅黑" w:hAnsi="微软雅黑"/>
        </w:rPr>
      </w:pPr>
      <w:r>
        <w:rPr>
          <w:rFonts w:ascii="微软雅黑" w:eastAsia="微软雅黑" w:hAnsi="微软雅黑"/>
        </w:rPr>
        <w:t>[1, 4, 9, 16, 25, 36, 49, 64, 81]</w:t>
      </w:r>
      <w:r>
        <w:rPr>
          <w:rFonts w:ascii="微软雅黑" w:eastAsia="微软雅黑" w:hAnsi="微软雅黑" w:hint="eastAsia"/>
        </w:rPr>
        <w:t>。</w:t>
      </w:r>
    </w:p>
    <w:p w14:paraId="709D48F3" w14:textId="77777777" w:rsidR="00194F2F" w:rsidRDefault="00344F1A">
      <w:pPr>
        <w:pStyle w:val="3"/>
        <w:numPr>
          <w:ilvl w:val="0"/>
          <w:numId w:val="333"/>
        </w:numPr>
        <w:rPr>
          <w:rFonts w:ascii="微软雅黑" w:eastAsia="微软雅黑" w:hAnsi="微软雅黑" w:cs="微软雅黑"/>
        </w:rPr>
      </w:pPr>
      <w:bookmarkStart w:id="707" w:name="_Toc513218593"/>
      <w:bookmarkStart w:id="708" w:name="_Toc526779867"/>
      <w:r>
        <w:rPr>
          <w:rFonts w:ascii="微软雅黑" w:eastAsia="微软雅黑" w:hAnsi="微软雅黑" w:cs="微软雅黑" w:hint="eastAsia"/>
        </w:rPr>
        <w:t>什么时lambda函数，下面这段代码的输出是什么（2018-5-2-xhq）</w:t>
      </w:r>
      <w:bookmarkEnd w:id="707"/>
      <w:bookmarkEnd w:id="708"/>
    </w:p>
    <w:p w14:paraId="5D049075" w14:textId="77777777" w:rsidR="00194F2F" w:rsidRDefault="00344F1A">
      <w:pPr>
        <w:pStyle w:val="af5"/>
        <w:numPr>
          <w:ilvl w:val="0"/>
          <w:numId w:val="338"/>
        </w:numPr>
        <w:rPr>
          <w:rFonts w:ascii="微软雅黑" w:eastAsia="微软雅黑" w:hAnsi="微软雅黑"/>
        </w:rPr>
      </w:pPr>
      <w:r>
        <w:rPr>
          <w:rFonts w:ascii="微软雅黑" w:eastAsia="微软雅黑" w:hAnsi="微软雅黑"/>
        </w:rPr>
        <w:t>num</w:t>
      </w:r>
      <w:r>
        <w:rPr>
          <w:rFonts w:ascii="微软雅黑" w:eastAsia="微软雅黑" w:hAnsi="微软雅黑" w:hint="eastAsia"/>
        </w:rPr>
        <w:t>s</w:t>
      </w:r>
      <w:r>
        <w:rPr>
          <w:rFonts w:ascii="微软雅黑" w:eastAsia="微软雅黑" w:hAnsi="微软雅黑"/>
        </w:rPr>
        <w:t xml:space="preserve"> = range(2,20)</w:t>
      </w:r>
    </w:p>
    <w:p w14:paraId="1326ADDA" w14:textId="77777777" w:rsidR="00194F2F" w:rsidRDefault="00344F1A">
      <w:pPr>
        <w:pStyle w:val="af5"/>
        <w:numPr>
          <w:ilvl w:val="0"/>
          <w:numId w:val="338"/>
        </w:numPr>
        <w:rPr>
          <w:rFonts w:ascii="微软雅黑" w:eastAsia="微软雅黑" w:hAnsi="微软雅黑"/>
        </w:rPr>
      </w:pPr>
      <w:r>
        <w:rPr>
          <w:rFonts w:ascii="微软雅黑" w:eastAsia="微软雅黑" w:hAnsi="微软雅黑"/>
        </w:rPr>
        <w:t xml:space="preserve">for </w:t>
      </w:r>
      <w:r>
        <w:rPr>
          <w:rFonts w:ascii="微软雅黑" w:eastAsia="微软雅黑" w:hAnsi="微软雅黑" w:hint="eastAsia"/>
        </w:rPr>
        <w:t xml:space="preserve">i </w:t>
      </w:r>
      <w:r>
        <w:rPr>
          <w:rFonts w:ascii="微软雅黑" w:eastAsia="微软雅黑" w:hAnsi="微软雅黑"/>
        </w:rPr>
        <w:t>in nums:</w:t>
      </w:r>
    </w:p>
    <w:p w14:paraId="4DE83366" w14:textId="77777777" w:rsidR="00194F2F" w:rsidRDefault="00344F1A">
      <w:pPr>
        <w:pStyle w:val="af5"/>
        <w:numPr>
          <w:ilvl w:val="0"/>
          <w:numId w:val="338"/>
        </w:numPr>
        <w:rPr>
          <w:rFonts w:ascii="微软雅黑" w:eastAsia="微软雅黑" w:hAnsi="微软雅黑"/>
        </w:rPr>
      </w:pPr>
      <w:r>
        <w:rPr>
          <w:rFonts w:ascii="微软雅黑" w:eastAsia="微软雅黑" w:hAnsi="微软雅黑"/>
        </w:rPr>
        <w:tab/>
        <w:t xml:space="preserve">nums = filter(lambda x :x == </w:t>
      </w:r>
      <w:r>
        <w:rPr>
          <w:rFonts w:ascii="微软雅黑" w:eastAsia="微软雅黑" w:hAnsi="微软雅黑" w:hint="eastAsia"/>
        </w:rPr>
        <w:t>i</w:t>
      </w:r>
      <w:r>
        <w:rPr>
          <w:rFonts w:ascii="微软雅黑" w:eastAsia="微软雅黑" w:hAnsi="微软雅黑"/>
        </w:rPr>
        <w:t xml:space="preserve"> or x % i,nums)</w:t>
      </w:r>
    </w:p>
    <w:p w14:paraId="6008BA87" w14:textId="77777777" w:rsidR="00194F2F" w:rsidRDefault="00344F1A">
      <w:pPr>
        <w:pStyle w:val="af5"/>
        <w:numPr>
          <w:ilvl w:val="0"/>
          <w:numId w:val="338"/>
        </w:numPr>
        <w:rPr>
          <w:rFonts w:ascii="微软雅黑" w:eastAsia="微软雅黑" w:hAnsi="微软雅黑"/>
        </w:rPr>
      </w:pPr>
      <w:r>
        <w:rPr>
          <w:rFonts w:ascii="微软雅黑" w:eastAsia="微软雅黑" w:hAnsi="微软雅黑"/>
        </w:rPr>
        <w:t>nums</w:t>
      </w:r>
    </w:p>
    <w:p w14:paraId="49E8AB27" w14:textId="77777777" w:rsidR="00194F2F" w:rsidRDefault="00194F2F"/>
    <w:p w14:paraId="7DFAD666" w14:textId="77777777" w:rsidR="00194F2F" w:rsidRDefault="00344F1A">
      <w:pPr>
        <w:ind w:firstLine="420"/>
        <w:rPr>
          <w:rFonts w:ascii="微软雅黑" w:eastAsia="微软雅黑" w:hAnsi="微软雅黑"/>
        </w:rPr>
      </w:pPr>
      <w:r>
        <w:rPr>
          <w:rFonts w:ascii="微软雅黑" w:eastAsia="微软雅黑" w:hAnsi="微软雅黑"/>
        </w:rPr>
        <w:t xml:space="preserve">nums </w:t>
      </w:r>
      <w:r>
        <w:rPr>
          <w:rFonts w:ascii="微软雅黑" w:eastAsia="微软雅黑" w:hAnsi="微软雅黑" w:hint="eastAsia"/>
        </w:rPr>
        <w:t>为2到19的数字。</w:t>
      </w:r>
    </w:p>
    <w:p w14:paraId="1B000217" w14:textId="77777777" w:rsidR="00194F2F" w:rsidRDefault="00344F1A">
      <w:pPr>
        <w:ind w:firstLine="420"/>
        <w:rPr>
          <w:rFonts w:ascii="微软雅黑" w:eastAsia="微软雅黑" w:hAnsi="微软雅黑"/>
        </w:rPr>
      </w:pPr>
      <w:r>
        <w:rPr>
          <w:rFonts w:ascii="微软雅黑" w:eastAsia="微软雅黑" w:hAnsi="微软雅黑" w:hint="eastAsia"/>
        </w:rPr>
        <w:t xml:space="preserve">#注解 </w:t>
      </w:r>
      <w:r>
        <w:rPr>
          <w:rFonts w:ascii="微软雅黑" w:eastAsia="微软雅黑" w:hAnsi="微软雅黑"/>
        </w:rPr>
        <w:t>filter</w:t>
      </w:r>
      <w:r>
        <w:rPr>
          <w:rFonts w:ascii="微软雅黑" w:eastAsia="微软雅黑" w:hAnsi="微软雅黑" w:hint="eastAsia"/>
        </w:rPr>
        <w:t>函数为用于过滤序列函数。</w:t>
      </w:r>
    </w:p>
    <w:p w14:paraId="6A5CE9B8" w14:textId="77777777" w:rsidR="00194F2F" w:rsidRDefault="00344F1A">
      <w:pPr>
        <w:ind w:firstLine="420"/>
        <w:rPr>
          <w:rFonts w:ascii="微软雅黑" w:eastAsia="微软雅黑" w:hAnsi="微软雅黑"/>
        </w:rPr>
      </w:pPr>
      <w:r>
        <w:rPr>
          <w:rFonts w:ascii="微软雅黑" w:eastAsia="微软雅黑" w:hAnsi="微软雅黑" w:hint="eastAsia"/>
        </w:rPr>
        <w:t>#Python3中nums是一个可迭代对象 迭代后的结果是2到19的数字。</w:t>
      </w:r>
    </w:p>
    <w:p w14:paraId="097F2EFC" w14:textId="77777777" w:rsidR="00194F2F" w:rsidRDefault="00344F1A">
      <w:pPr>
        <w:pStyle w:val="3"/>
        <w:numPr>
          <w:ilvl w:val="0"/>
          <w:numId w:val="333"/>
        </w:numPr>
        <w:rPr>
          <w:rFonts w:ascii="微软雅黑" w:eastAsia="微软雅黑" w:hAnsi="微软雅黑" w:cs="微软雅黑"/>
        </w:rPr>
      </w:pPr>
      <w:bookmarkStart w:id="709" w:name="_Toc513218594"/>
      <w:bookmarkStart w:id="710" w:name="_Toc526779868"/>
      <w:r>
        <w:rPr>
          <w:rFonts w:ascii="微软雅黑" w:eastAsia="微软雅黑" w:hAnsi="微软雅黑" w:cs="微软雅黑" w:hint="eastAsia"/>
        </w:rPr>
        <w:lastRenderedPageBreak/>
        <w:t>说说用过的几种爬虫框架及他们的优缺点，用过哪些解析html的库（2018-5-2-xhq）</w:t>
      </w:r>
      <w:bookmarkEnd w:id="709"/>
      <w:bookmarkEnd w:id="710"/>
    </w:p>
    <w:p w14:paraId="6F3A25AD" w14:textId="77777777" w:rsidR="00194F2F" w:rsidRDefault="00344F1A">
      <w:pPr>
        <w:ind w:firstLine="420"/>
        <w:rPr>
          <w:rFonts w:ascii="微软雅黑" w:eastAsia="微软雅黑" w:hAnsi="微软雅黑"/>
        </w:rPr>
      </w:pPr>
      <w:r>
        <w:rPr>
          <w:rFonts w:ascii="微软雅黑" w:eastAsia="微软雅黑" w:hAnsi="微软雅黑"/>
        </w:rPr>
        <w:t xml:space="preserve">html </w:t>
      </w:r>
      <w:r>
        <w:rPr>
          <w:rFonts w:ascii="微软雅黑" w:eastAsia="微软雅黑" w:hAnsi="微软雅黑" w:hint="eastAsia"/>
        </w:rPr>
        <w:t>解析库</w:t>
      </w:r>
      <w:r>
        <w:rPr>
          <w:rFonts w:ascii="微软雅黑" w:eastAsia="微软雅黑" w:hAnsi="微软雅黑"/>
        </w:rPr>
        <w:t>,re  jsonpath  xpath bs4</w:t>
      </w:r>
      <w:r>
        <w:rPr>
          <w:rFonts w:ascii="微软雅黑" w:eastAsia="微软雅黑" w:hAnsi="微软雅黑" w:hint="eastAsia"/>
        </w:rPr>
        <w:t>。</w:t>
      </w:r>
    </w:p>
    <w:p w14:paraId="24C45D87" w14:textId="77777777" w:rsidR="00194F2F" w:rsidRDefault="00194F2F"/>
    <w:p w14:paraId="1C44CB4D" w14:textId="77777777" w:rsidR="00194F2F" w:rsidRDefault="00344F1A">
      <w:pPr>
        <w:ind w:firstLine="420"/>
        <w:rPr>
          <w:rFonts w:eastAsia="微软雅黑"/>
        </w:rPr>
      </w:pPr>
      <w:r>
        <w:rPr>
          <w:rFonts w:ascii="微软雅黑" w:eastAsia="微软雅黑" w:hAnsi="微软雅黑" w:hint="eastAsia"/>
        </w:rPr>
        <w:t>备注：详细见本文《你用过的爬虫框架或者模块有哪些？谈谈他们的区别或者优缺点？》。</w:t>
      </w:r>
    </w:p>
    <w:p w14:paraId="163818D9" w14:textId="77777777" w:rsidR="00194F2F" w:rsidRDefault="00344F1A">
      <w:pPr>
        <w:pStyle w:val="3"/>
        <w:numPr>
          <w:ilvl w:val="0"/>
          <w:numId w:val="333"/>
        </w:numPr>
        <w:rPr>
          <w:rFonts w:ascii="微软雅黑" w:eastAsia="微软雅黑" w:hAnsi="微软雅黑" w:cs="微软雅黑"/>
        </w:rPr>
      </w:pPr>
      <w:bookmarkStart w:id="711" w:name="_Toc513218595"/>
      <w:bookmarkStart w:id="712" w:name="_Toc526779869"/>
      <w:r>
        <w:rPr>
          <w:rFonts w:ascii="微软雅黑" w:eastAsia="微软雅黑" w:hAnsi="微软雅黑" w:cs="微软雅黑" w:hint="eastAsia"/>
        </w:rPr>
        <w:t>谈一下对于对线程的理解，对于cpu密集性IO密集性怎样使用线程，说说线程池，线程锁的用法，有么有用过multiprocessing或者concurrrent.futures?(2018-5-2-xhq)</w:t>
      </w:r>
      <w:bookmarkEnd w:id="711"/>
      <w:bookmarkEnd w:id="712"/>
    </w:p>
    <w:p w14:paraId="011E0870" w14:textId="77777777" w:rsidR="00194F2F" w:rsidRDefault="00344F1A">
      <w:pPr>
        <w:ind w:firstLine="420"/>
        <w:rPr>
          <w:rFonts w:ascii="微软雅黑" w:eastAsia="微软雅黑" w:hAnsi="微软雅黑"/>
        </w:rPr>
      </w:pPr>
      <w:r>
        <w:rPr>
          <w:rFonts w:ascii="微软雅黑" w:eastAsia="微软雅黑" w:hAnsi="微软雅黑" w:hint="eastAsia"/>
        </w:rPr>
        <w:t>线程：可以理解成程序中的一个可以执行的分支，它是cup调度0的基本单元，python的thread模块是比较底层的模块，python的threading模块是对thread做了一些包装的，可以更加方便的被使用。</w:t>
      </w:r>
    </w:p>
    <w:p w14:paraId="78366EBA" w14:textId="77777777" w:rsidR="00194F2F" w:rsidRDefault="00344F1A">
      <w:pPr>
        <w:ind w:firstLine="420"/>
        <w:rPr>
          <w:rFonts w:ascii="微软雅黑" w:eastAsia="微软雅黑" w:hAnsi="微软雅黑"/>
        </w:rPr>
      </w:pPr>
      <w:r>
        <w:rPr>
          <w:rFonts w:ascii="微软雅黑" w:eastAsia="微软雅黑" w:hAnsi="微软雅黑" w:hint="eastAsia"/>
        </w:rPr>
        <w:t>线程池用法：</w:t>
      </w:r>
    </w:p>
    <w:p w14:paraId="5B42BEB2" w14:textId="77777777" w:rsidR="00194F2F" w:rsidRDefault="00344F1A">
      <w:pPr>
        <w:ind w:firstLine="420"/>
        <w:rPr>
          <w:rFonts w:ascii="微软雅黑" w:eastAsia="微软雅黑" w:hAnsi="微软雅黑"/>
        </w:rPr>
      </w:pPr>
      <w:r>
        <w:rPr>
          <w:rFonts w:ascii="微软雅黑" w:eastAsia="微软雅黑" w:hAnsi="微软雅黑" w:hint="eastAsia"/>
        </w:rPr>
        <w:t xml:space="preserve">   1）、安装</w:t>
      </w:r>
    </w:p>
    <w:p w14:paraId="2A9A920D" w14:textId="77777777" w:rsidR="00194F2F" w:rsidRDefault="00344F1A">
      <w:pPr>
        <w:ind w:firstLine="420"/>
        <w:rPr>
          <w:rFonts w:ascii="微软雅黑" w:eastAsia="微软雅黑" w:hAnsi="微软雅黑"/>
        </w:rPr>
      </w:pPr>
      <w:r>
        <w:rPr>
          <w:rFonts w:ascii="微软雅黑" w:eastAsia="微软雅黑" w:hAnsi="微软雅黑" w:hint="eastAsia"/>
        </w:rPr>
        <w:tab/>
        <w:t xml:space="preserve">  使用安装:</w:t>
      </w:r>
    </w:p>
    <w:p w14:paraId="06E1B8F8" w14:textId="77777777" w:rsidR="00194F2F" w:rsidRDefault="00344F1A">
      <w:pPr>
        <w:ind w:firstLine="420"/>
        <w:rPr>
          <w:rFonts w:ascii="微软雅黑" w:eastAsia="微软雅黑" w:hAnsi="微软雅黑"/>
        </w:rPr>
      </w:pPr>
      <w:r>
        <w:rPr>
          <w:rFonts w:ascii="微软雅黑" w:eastAsia="微软雅黑" w:hAnsi="微软雅黑" w:hint="eastAsia"/>
        </w:rPr>
        <w:tab/>
        <w:t xml:space="preserve"> pip installthreadpool</w:t>
      </w:r>
    </w:p>
    <w:p w14:paraId="1C81B712" w14:textId="77777777" w:rsidR="00194F2F" w:rsidRDefault="00344F1A">
      <w:pPr>
        <w:ind w:firstLine="420"/>
        <w:rPr>
          <w:rFonts w:ascii="微软雅黑" w:eastAsia="微软雅黑" w:hAnsi="微软雅黑"/>
        </w:rPr>
      </w:pPr>
      <w:r>
        <w:rPr>
          <w:rFonts w:ascii="微软雅黑" w:eastAsia="微软雅黑" w:hAnsi="微软雅黑" w:hint="eastAsia"/>
        </w:rPr>
        <w:tab/>
        <w:t>2）、使用</w:t>
      </w:r>
    </w:p>
    <w:p w14:paraId="3758F120" w14:textId="77777777" w:rsidR="00194F2F" w:rsidRDefault="00344F1A">
      <w:pPr>
        <w:ind w:firstLine="420"/>
        <w:rPr>
          <w:rFonts w:ascii="微软雅黑" w:eastAsia="微软雅黑" w:hAnsi="微软雅黑"/>
        </w:rPr>
      </w:pPr>
      <w:r>
        <w:rPr>
          <w:rFonts w:ascii="微软雅黑" w:eastAsia="微软雅黑" w:hAnsi="微软雅黑" w:hint="eastAsia"/>
        </w:rPr>
        <w:tab/>
        <w:t xml:space="preserve">    （1）引入threadpool模块</w:t>
      </w:r>
    </w:p>
    <w:p w14:paraId="6A272C51" w14:textId="77777777" w:rsidR="00194F2F" w:rsidRDefault="00344F1A">
      <w:pPr>
        <w:ind w:firstLine="420"/>
        <w:rPr>
          <w:rFonts w:ascii="微软雅黑" w:eastAsia="微软雅黑" w:hAnsi="微软雅黑"/>
        </w:rPr>
      </w:pPr>
      <w:r>
        <w:rPr>
          <w:rFonts w:ascii="微软雅黑" w:eastAsia="微软雅黑" w:hAnsi="微软雅黑" w:hint="eastAsia"/>
        </w:rPr>
        <w:tab/>
        <w:t xml:space="preserve">    （2）定义线程函数</w:t>
      </w:r>
    </w:p>
    <w:p w14:paraId="7BDC1B81" w14:textId="77777777" w:rsidR="00194F2F" w:rsidRDefault="00344F1A">
      <w:pPr>
        <w:ind w:firstLine="420"/>
        <w:rPr>
          <w:rFonts w:ascii="微软雅黑" w:eastAsia="微软雅黑" w:hAnsi="微软雅黑"/>
        </w:rPr>
      </w:pPr>
      <w:r>
        <w:rPr>
          <w:rFonts w:ascii="微软雅黑" w:eastAsia="微软雅黑" w:hAnsi="微软雅黑" w:hint="eastAsia"/>
        </w:rPr>
        <w:tab/>
        <w:t xml:space="preserve">    （3）创建线程 池threadpool.ThreadPool()</w:t>
      </w:r>
    </w:p>
    <w:p w14:paraId="46181C46" w14:textId="77777777" w:rsidR="00194F2F" w:rsidRDefault="00344F1A">
      <w:pPr>
        <w:ind w:firstLine="420"/>
        <w:rPr>
          <w:rFonts w:ascii="微软雅黑" w:eastAsia="微软雅黑" w:hAnsi="微软雅黑"/>
        </w:rPr>
      </w:pPr>
      <w:r>
        <w:rPr>
          <w:rFonts w:ascii="微软雅黑" w:eastAsia="微软雅黑" w:hAnsi="微软雅黑" w:hint="eastAsia"/>
        </w:rPr>
        <w:tab/>
        <w:t xml:space="preserve">    （4）创建需要线程池处理的任务即threadpool.makeRequests()</w:t>
      </w:r>
    </w:p>
    <w:p w14:paraId="26017F60" w14:textId="77777777" w:rsidR="00194F2F" w:rsidRDefault="00344F1A">
      <w:pPr>
        <w:ind w:firstLine="420"/>
        <w:rPr>
          <w:rFonts w:ascii="微软雅黑" w:eastAsia="微软雅黑" w:hAnsi="微软雅黑"/>
        </w:rPr>
      </w:pPr>
      <w:r>
        <w:rPr>
          <w:rFonts w:ascii="微软雅黑" w:eastAsia="微软雅黑" w:hAnsi="微软雅黑" w:hint="eastAsia"/>
        </w:rPr>
        <w:tab/>
        <w:t xml:space="preserve">    （5）将创建的多个任务put到线程池中,threadpool.putRequest</w:t>
      </w:r>
    </w:p>
    <w:p w14:paraId="22804677"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ab/>
        <w:t xml:space="preserve">    （6）等到所有任务处理完毕theadpool.pool()</w:t>
      </w:r>
    </w:p>
    <w:p w14:paraId="2E1C0CBD" w14:textId="77777777" w:rsidR="00194F2F" w:rsidRDefault="00344F1A">
      <w:pPr>
        <w:ind w:firstLine="420"/>
        <w:rPr>
          <w:rFonts w:ascii="微软雅黑" w:eastAsia="微软雅黑" w:hAnsi="微软雅黑"/>
        </w:rPr>
      </w:pPr>
      <w:r>
        <w:rPr>
          <w:rFonts w:ascii="微软雅黑" w:eastAsia="微软雅黑" w:hAnsi="微软雅黑" w:hint="eastAsia"/>
        </w:rPr>
        <w:t xml:space="preserve">   参考文档:https://blog.csdn.net/hehe123456zxc/article/details/52258358</w:t>
      </w:r>
    </w:p>
    <w:p w14:paraId="05216968" w14:textId="77777777" w:rsidR="00194F2F" w:rsidRDefault="00344F1A">
      <w:pPr>
        <w:ind w:firstLine="420"/>
        <w:jc w:val="center"/>
        <w:rPr>
          <w:rFonts w:ascii="微软雅黑" w:eastAsia="微软雅黑" w:hAnsi="微软雅黑"/>
        </w:rPr>
      </w:pPr>
      <w:r>
        <w:rPr>
          <w:rFonts w:ascii="微软雅黑" w:eastAsia="微软雅黑" w:hAnsi="微软雅黑" w:hint="eastAsia"/>
          <w:noProof/>
        </w:rPr>
        <w:drawing>
          <wp:inline distT="0" distB="0" distL="114300" distR="114300" wp14:anchorId="1765E2C6" wp14:editId="3AB97210">
            <wp:extent cx="2856865" cy="2856865"/>
            <wp:effectExtent l="0" t="0" r="635" b="635"/>
            <wp:docPr id="33" name="图片 33" descr="1526540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526540625"/>
                    <pic:cNvPicPr>
                      <a:picLocks noChangeAspect="1"/>
                    </pic:cNvPicPr>
                  </pic:nvPicPr>
                  <pic:blipFill>
                    <a:blip r:embed="rId153"/>
                    <a:stretch>
                      <a:fillRect/>
                    </a:stretch>
                  </pic:blipFill>
                  <pic:spPr>
                    <a:xfrm>
                      <a:off x="0" y="0"/>
                      <a:ext cx="2856865" cy="2856865"/>
                    </a:xfrm>
                    <a:prstGeom prst="rect">
                      <a:avLst/>
                    </a:prstGeom>
                  </pic:spPr>
                </pic:pic>
              </a:graphicData>
            </a:graphic>
          </wp:inline>
        </w:drawing>
      </w:r>
    </w:p>
    <w:p w14:paraId="6DD57DD7" w14:textId="77777777" w:rsidR="00194F2F" w:rsidRDefault="00344F1A">
      <w:pPr>
        <w:ind w:firstLine="420"/>
        <w:rPr>
          <w:rFonts w:ascii="微软雅黑" w:eastAsia="微软雅黑" w:hAnsi="微软雅黑"/>
        </w:rPr>
      </w:pPr>
      <w:r>
        <w:rPr>
          <w:rFonts w:ascii="微软雅黑" w:eastAsia="微软雅黑" w:hAnsi="微软雅黑" w:hint="eastAsia"/>
        </w:rPr>
        <w:t xml:space="preserve">   锁的使用：</w:t>
      </w:r>
    </w:p>
    <w:p w14:paraId="324990C0" w14:textId="77777777" w:rsidR="00194F2F" w:rsidRDefault="00344F1A">
      <w:pPr>
        <w:ind w:firstLine="420"/>
        <w:rPr>
          <w:rFonts w:ascii="微软雅黑" w:eastAsia="微软雅黑" w:hAnsi="微软雅黑"/>
        </w:rPr>
      </w:pPr>
      <w:r>
        <w:rPr>
          <w:rFonts w:ascii="微软雅黑" w:eastAsia="微软雅黑" w:hAnsi="微软雅黑" w:hint="eastAsia"/>
        </w:rPr>
        <w:t xml:space="preserve">   threading模块中定义了Lock类，可以方便的处理锁定：</w:t>
      </w:r>
    </w:p>
    <w:p w14:paraId="4B42E21A" w14:textId="77777777" w:rsidR="00194F2F" w:rsidRDefault="00344F1A">
      <w:pPr>
        <w:ind w:firstLine="420"/>
        <w:rPr>
          <w:rFonts w:ascii="微软雅黑" w:eastAsia="微软雅黑" w:hAnsi="微软雅黑"/>
        </w:rPr>
      </w:pPr>
      <w:r>
        <w:rPr>
          <w:rFonts w:ascii="微软雅黑" w:eastAsia="微软雅黑" w:hAnsi="微软雅黑" w:hint="eastAsia"/>
        </w:rPr>
        <w:tab/>
        <w:t># 创建锁</w:t>
      </w:r>
    </w:p>
    <w:p w14:paraId="5FE8DCCE" w14:textId="77777777" w:rsidR="00194F2F" w:rsidRDefault="00344F1A">
      <w:pPr>
        <w:ind w:firstLine="420"/>
        <w:rPr>
          <w:rFonts w:ascii="微软雅黑" w:eastAsia="微软雅黑" w:hAnsi="微软雅黑"/>
        </w:rPr>
      </w:pPr>
      <w:r>
        <w:rPr>
          <w:rFonts w:ascii="微软雅黑" w:eastAsia="微软雅黑" w:hAnsi="微软雅黑" w:hint="eastAsia"/>
        </w:rPr>
        <w:tab/>
        <w:t>mutex = threading.Lock()</w:t>
      </w:r>
    </w:p>
    <w:p w14:paraId="036BB11E" w14:textId="77777777" w:rsidR="00194F2F" w:rsidRDefault="00344F1A">
      <w:pPr>
        <w:ind w:firstLine="420"/>
        <w:rPr>
          <w:rFonts w:ascii="微软雅黑" w:eastAsia="微软雅黑" w:hAnsi="微软雅黑"/>
        </w:rPr>
      </w:pPr>
      <w:r>
        <w:rPr>
          <w:rFonts w:ascii="微软雅黑" w:eastAsia="微软雅黑" w:hAnsi="微软雅黑" w:hint="eastAsia"/>
        </w:rPr>
        <w:tab/>
        <w:t># 锁定</w:t>
      </w:r>
    </w:p>
    <w:p w14:paraId="55767D0D" w14:textId="77777777" w:rsidR="00194F2F" w:rsidRDefault="00344F1A">
      <w:pPr>
        <w:ind w:firstLine="420"/>
        <w:rPr>
          <w:rFonts w:ascii="微软雅黑" w:eastAsia="微软雅黑" w:hAnsi="微软雅黑"/>
        </w:rPr>
      </w:pPr>
      <w:r>
        <w:rPr>
          <w:rFonts w:ascii="微软雅黑" w:eastAsia="微软雅黑" w:hAnsi="微软雅黑" w:hint="eastAsia"/>
        </w:rPr>
        <w:tab/>
        <w:t>mutex.acquire()</w:t>
      </w:r>
    </w:p>
    <w:p w14:paraId="3DA83B8E" w14:textId="77777777" w:rsidR="00194F2F" w:rsidRDefault="00344F1A">
      <w:pPr>
        <w:ind w:firstLine="420"/>
        <w:rPr>
          <w:rFonts w:ascii="微软雅黑" w:eastAsia="微软雅黑" w:hAnsi="微软雅黑"/>
        </w:rPr>
      </w:pPr>
      <w:r>
        <w:rPr>
          <w:rFonts w:ascii="微软雅黑" w:eastAsia="微软雅黑" w:hAnsi="微软雅黑" w:hint="eastAsia"/>
        </w:rPr>
        <w:tab/>
        <w:t># 释放</w:t>
      </w:r>
    </w:p>
    <w:p w14:paraId="7A019CA3" w14:textId="77777777" w:rsidR="00194F2F" w:rsidRDefault="00344F1A">
      <w:pPr>
        <w:ind w:firstLine="420"/>
        <w:rPr>
          <w:rFonts w:ascii="微软雅黑" w:eastAsia="微软雅黑" w:hAnsi="微软雅黑"/>
        </w:rPr>
      </w:pPr>
      <w:r>
        <w:rPr>
          <w:rFonts w:ascii="微软雅黑" w:eastAsia="微软雅黑" w:hAnsi="微软雅黑" w:hint="eastAsia"/>
        </w:rPr>
        <w:tab/>
        <w:t>mutex.release()</w:t>
      </w:r>
    </w:p>
    <w:p w14:paraId="2AE30231" w14:textId="77777777" w:rsidR="00194F2F" w:rsidRDefault="00344F1A">
      <w:pPr>
        <w:ind w:firstLine="420"/>
        <w:rPr>
          <w:rFonts w:ascii="微软雅黑" w:eastAsia="微软雅黑" w:hAnsi="微软雅黑"/>
        </w:rPr>
      </w:pPr>
      <w:r>
        <w:rPr>
          <w:rFonts w:ascii="微软雅黑" w:eastAsia="微软雅黑" w:hAnsi="微软雅黑" w:hint="eastAsia"/>
        </w:rPr>
        <w:t xml:space="preserve">    参考文档：</w:t>
      </w:r>
      <w:hyperlink r:id="rId154" w:history="1">
        <w:r>
          <w:rPr>
            <w:rStyle w:val="af2"/>
            <w:rFonts w:ascii="微软雅黑" w:eastAsia="微软雅黑" w:hAnsi="微软雅黑" w:hint="eastAsia"/>
          </w:rPr>
          <w:t>https://www.cnblogs.com/xuanan/p/7202492.html</w:t>
        </w:r>
      </w:hyperlink>
    </w:p>
    <w:p w14:paraId="61D7D7B5" w14:textId="77777777" w:rsidR="00194F2F" w:rsidRDefault="00344F1A">
      <w:pPr>
        <w:ind w:firstLine="420"/>
        <w:jc w:val="center"/>
        <w:rPr>
          <w:rFonts w:ascii="微软雅黑" w:eastAsia="微软雅黑" w:hAnsi="微软雅黑"/>
        </w:rPr>
      </w:pPr>
      <w:r>
        <w:rPr>
          <w:rFonts w:ascii="微软雅黑" w:eastAsia="微软雅黑" w:hAnsi="微软雅黑" w:hint="eastAsia"/>
          <w:noProof/>
        </w:rPr>
        <w:lastRenderedPageBreak/>
        <w:drawing>
          <wp:inline distT="0" distB="0" distL="114300" distR="114300" wp14:anchorId="7759A920" wp14:editId="45BA1E3F">
            <wp:extent cx="2856865" cy="2856865"/>
            <wp:effectExtent l="0" t="0" r="635" b="635"/>
            <wp:docPr id="34" name="图片 34" descr="1526540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1526540645"/>
                    <pic:cNvPicPr>
                      <a:picLocks noChangeAspect="1"/>
                    </pic:cNvPicPr>
                  </pic:nvPicPr>
                  <pic:blipFill>
                    <a:blip r:embed="rId155"/>
                    <a:stretch>
                      <a:fillRect/>
                    </a:stretch>
                  </pic:blipFill>
                  <pic:spPr>
                    <a:xfrm>
                      <a:off x="0" y="0"/>
                      <a:ext cx="2856865" cy="2856865"/>
                    </a:xfrm>
                    <a:prstGeom prst="rect">
                      <a:avLst/>
                    </a:prstGeom>
                  </pic:spPr>
                </pic:pic>
              </a:graphicData>
            </a:graphic>
          </wp:inline>
        </w:drawing>
      </w:r>
    </w:p>
    <w:p w14:paraId="307B26A7" w14:textId="77777777" w:rsidR="00194F2F" w:rsidRDefault="00344F1A">
      <w:pPr>
        <w:pStyle w:val="2"/>
        <w:numPr>
          <w:ilvl w:val="0"/>
          <w:numId w:val="262"/>
        </w:numPr>
        <w:ind w:firstLine="425"/>
        <w:rPr>
          <w:rStyle w:val="30"/>
        </w:rPr>
      </w:pPr>
      <w:bookmarkStart w:id="713" w:name="_Toc513218596"/>
      <w:bookmarkStart w:id="714" w:name="_Toc526779870"/>
      <w:r>
        <w:rPr>
          <w:rStyle w:val="30"/>
        </w:rPr>
        <w:t>莉莉丝广告开发工程师初始题目</w:t>
      </w:r>
      <w:bookmarkEnd w:id="713"/>
      <w:bookmarkEnd w:id="714"/>
    </w:p>
    <w:p w14:paraId="7F869DB8" w14:textId="77777777" w:rsidR="00194F2F" w:rsidRDefault="00344F1A">
      <w:pPr>
        <w:pStyle w:val="3"/>
        <w:numPr>
          <w:ilvl w:val="0"/>
          <w:numId w:val="339"/>
        </w:numPr>
        <w:rPr>
          <w:rFonts w:ascii="微软雅黑" w:eastAsia="微软雅黑" w:hAnsi="微软雅黑" w:cs="微软雅黑"/>
        </w:rPr>
      </w:pPr>
      <w:bookmarkStart w:id="715" w:name="_Toc513218597"/>
      <w:bookmarkStart w:id="716" w:name="_Toc526779871"/>
      <w:r>
        <w:rPr>
          <w:rFonts w:ascii="微软雅黑" w:eastAsia="微软雅黑" w:hAnsi="微软雅黑" w:cs="微软雅黑" w:hint="eastAsia"/>
        </w:rPr>
        <w:t>用递归实现快速排序quik_sort(A)(2018-5-2-xhq)</w:t>
      </w:r>
      <w:bookmarkEnd w:id="715"/>
      <w:bookmarkEnd w:id="716"/>
    </w:p>
    <w:p w14:paraId="6A5D9FDD"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def sub_sort(array,low,high):  </w:t>
      </w:r>
    </w:p>
    <w:p w14:paraId="24CAE396"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pivotkey=array[low]  </w:t>
      </w:r>
    </w:p>
    <w:p w14:paraId="1689C677"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while low&lt;high :  </w:t>
      </w:r>
    </w:p>
    <w:p w14:paraId="3E8F75F5"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while low&lt;high and array[high]&gt;=pivotkey:  </w:t>
      </w:r>
    </w:p>
    <w:p w14:paraId="20AD10B9"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high -= 1  </w:t>
      </w:r>
    </w:p>
    <w:p w14:paraId="2A673F15"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array[low]=array[high]  </w:t>
      </w:r>
    </w:p>
    <w:p w14:paraId="55EBD31B"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while low&lt;high and array[low]&lt;=pivotkey:  </w:t>
      </w:r>
    </w:p>
    <w:p w14:paraId="530EA1C7"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low += 1  </w:t>
      </w:r>
    </w:p>
    <w:p w14:paraId="73612981"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array[high]=array[low]  </w:t>
      </w:r>
    </w:p>
    <w:p w14:paraId="71822E60"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array[low]=pivotkey  </w:t>
      </w:r>
    </w:p>
    <w:p w14:paraId="2A3A0419"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return low  </w:t>
      </w:r>
    </w:p>
    <w:p w14:paraId="0EBC0A3A"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w:t>
      </w:r>
    </w:p>
    <w:p w14:paraId="5EE1100F"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def quick_sort(array,low,high):  </w:t>
      </w:r>
    </w:p>
    <w:p w14:paraId="7B320A1B"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if low &lt; high :  </w:t>
      </w:r>
    </w:p>
    <w:p w14:paraId="49BA94E9"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pivoloc=sub_sort(array,low,high)  </w:t>
      </w:r>
    </w:p>
    <w:p w14:paraId="15EF8617"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quick_sort(array,low,pivoloc-1)  </w:t>
      </w:r>
    </w:p>
    <w:p w14:paraId="20F7D2DC"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quick_sort(array,pivoloc+1,high)  </w:t>
      </w:r>
    </w:p>
    <w:p w14:paraId="5E6105BB"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w:t>
      </w:r>
    </w:p>
    <w:p w14:paraId="4B25BF88"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if __name__=="__main__":   </w:t>
      </w:r>
    </w:p>
    <w:p w14:paraId="0231B421"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array=[49,38,65,97,76,13,27]  </w:t>
      </w:r>
    </w:p>
    <w:p w14:paraId="47D802CC"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print array  </w:t>
      </w:r>
    </w:p>
    <w:p w14:paraId="44F0176A"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t xml:space="preserve">    quick_sort(array,0,len(array)-1)  </w:t>
      </w:r>
    </w:p>
    <w:p w14:paraId="49BF1D0B" w14:textId="77777777" w:rsidR="00194F2F" w:rsidRDefault="00344F1A">
      <w:pPr>
        <w:pStyle w:val="af5"/>
        <w:numPr>
          <w:ilvl w:val="0"/>
          <w:numId w:val="340"/>
        </w:numPr>
        <w:rPr>
          <w:rFonts w:ascii="微软雅黑" w:eastAsia="微软雅黑" w:hAnsi="微软雅黑"/>
        </w:rPr>
      </w:pPr>
      <w:r>
        <w:rPr>
          <w:rFonts w:ascii="微软雅黑" w:eastAsia="微软雅黑" w:hAnsi="微软雅黑"/>
        </w:rPr>
        <w:lastRenderedPageBreak/>
        <w:t xml:space="preserve">    print array </w:t>
      </w:r>
    </w:p>
    <w:p w14:paraId="43C9F92D" w14:textId="77777777" w:rsidR="00194F2F" w:rsidRDefault="00344F1A">
      <w:pPr>
        <w:pStyle w:val="3"/>
        <w:numPr>
          <w:ilvl w:val="0"/>
          <w:numId w:val="339"/>
        </w:numPr>
        <w:rPr>
          <w:rFonts w:ascii="微软雅黑" w:eastAsia="微软雅黑" w:hAnsi="微软雅黑" w:cs="微软雅黑"/>
        </w:rPr>
      </w:pPr>
      <w:bookmarkStart w:id="717" w:name="_Toc513218598"/>
      <w:bookmarkStart w:id="718" w:name="_Toc526779872"/>
      <w:r>
        <w:rPr>
          <w:rFonts w:ascii="微软雅黑" w:eastAsia="微软雅黑" w:hAnsi="微软雅黑" w:cs="微软雅黑" w:hint="eastAsia"/>
        </w:rPr>
        <w:t>简述Python在异常处理中，else和finally的作用分别是什么？（2018-5-2-xhq）</w:t>
      </w:r>
      <w:bookmarkEnd w:id="717"/>
      <w:bookmarkEnd w:id="718"/>
    </w:p>
    <w:p w14:paraId="36690672" w14:textId="77777777" w:rsidR="00194F2F" w:rsidRDefault="00344F1A">
      <w:pPr>
        <w:ind w:firstLine="420"/>
        <w:rPr>
          <w:rFonts w:ascii="微软雅黑" w:eastAsia="微软雅黑" w:hAnsi="微软雅黑"/>
        </w:rPr>
      </w:pPr>
      <w:r>
        <w:rPr>
          <w:rFonts w:ascii="微软雅黑" w:eastAsia="微软雅黑" w:hAnsi="微软雅黑" w:hint="eastAsia"/>
        </w:rPr>
        <w:t>如果一个Try - exception中，没有发生异常，即exception没有执行，那么将会执行else语句的内容。反之，如果触发了Try - exception（异常在exception中被定义），那么将会执行exception中的内容，而不执行else中的内容。</w:t>
      </w:r>
    </w:p>
    <w:p w14:paraId="762907BF" w14:textId="77777777" w:rsidR="00194F2F" w:rsidRDefault="00344F1A">
      <w:pPr>
        <w:ind w:firstLine="420"/>
        <w:rPr>
          <w:rFonts w:ascii="微软雅黑" w:eastAsia="微软雅黑" w:hAnsi="微软雅黑"/>
        </w:rPr>
      </w:pPr>
      <w:r>
        <w:rPr>
          <w:rFonts w:ascii="微软雅黑" w:eastAsia="微软雅黑" w:hAnsi="微软雅黑" w:hint="eastAsia"/>
        </w:rPr>
        <w:t>如果try中的异常没有在exception中被指出，那么系统将会抛出Traceback(默认错误代码）,并且终止程序，接下来的所有代码都不会被执行，但如果有Finally关键字，则会在程序抛出Traceback之前（程序最后一口气的时候），执行finally中的语句。这个方法在某些必须要结束的操作中颇为有用，如释放文件句柄，或释放内存空间等。</w:t>
      </w:r>
    </w:p>
    <w:p w14:paraId="1F1B1D67" w14:textId="77777777" w:rsidR="00194F2F" w:rsidRDefault="00344F1A">
      <w:pPr>
        <w:pStyle w:val="3"/>
        <w:numPr>
          <w:ilvl w:val="0"/>
          <w:numId w:val="339"/>
        </w:numPr>
        <w:rPr>
          <w:rFonts w:ascii="微软雅黑" w:eastAsia="微软雅黑" w:hAnsi="微软雅黑" w:cs="微软雅黑"/>
        </w:rPr>
      </w:pPr>
      <w:bookmarkStart w:id="719" w:name="_Toc513218599"/>
      <w:bookmarkStart w:id="720" w:name="_Toc526779873"/>
      <w:r>
        <w:rPr>
          <w:rFonts w:ascii="微软雅黑" w:eastAsia="微软雅黑" w:hAnsi="微软雅黑" w:cs="微软雅黑" w:hint="eastAsia"/>
        </w:rPr>
        <w:t>简述Python GIL的概念，以及它对Python多线程的影响。如何实现一个抓取网页的程序，使用多线程是否比单线程有性能提升，并解释原因（2018-5-2-xhq）</w:t>
      </w:r>
      <w:bookmarkEnd w:id="719"/>
      <w:bookmarkEnd w:id="720"/>
    </w:p>
    <w:p w14:paraId="6E43CB5C" w14:textId="77777777" w:rsidR="00194F2F" w:rsidRDefault="00344F1A">
      <w:pPr>
        <w:ind w:firstLine="420"/>
        <w:rPr>
          <w:rFonts w:ascii="微软雅黑" w:eastAsia="微软雅黑" w:hAnsi="微软雅黑"/>
        </w:rPr>
      </w:pPr>
      <w:r>
        <w:rPr>
          <w:rFonts w:ascii="微软雅黑" w:eastAsia="微软雅黑" w:hAnsi="微软雅黑"/>
        </w:rPr>
        <w:t>GIL</w:t>
      </w:r>
      <w:r>
        <w:rPr>
          <w:rFonts w:ascii="微软雅黑" w:eastAsia="微软雅黑" w:hAnsi="微软雅黑" w:hint="eastAsia"/>
        </w:rPr>
        <w:t>锁 全局解释器锁（只在cpython里才有）</w:t>
      </w:r>
    </w:p>
    <w:p w14:paraId="39DD8B8C" w14:textId="77777777" w:rsidR="00194F2F" w:rsidRDefault="00344F1A">
      <w:pPr>
        <w:ind w:firstLine="420"/>
        <w:rPr>
          <w:rFonts w:ascii="微软雅黑" w:eastAsia="微软雅黑" w:hAnsi="微软雅黑"/>
        </w:rPr>
      </w:pPr>
      <w:r>
        <w:rPr>
          <w:rFonts w:ascii="微软雅黑" w:eastAsia="微软雅黑" w:hAnsi="微软雅黑" w:hint="eastAsia"/>
        </w:rPr>
        <w:t>作用：限制多线程同时执行，保证同一时间只有一个线程执行，所以</w:t>
      </w:r>
      <w:r>
        <w:rPr>
          <w:rFonts w:ascii="微软雅黑" w:eastAsia="微软雅黑" w:hAnsi="微软雅黑"/>
        </w:rPr>
        <w:t>cpython</w:t>
      </w:r>
      <w:r>
        <w:rPr>
          <w:rFonts w:ascii="微软雅黑" w:eastAsia="微软雅黑" w:hAnsi="微软雅黑" w:hint="eastAsia"/>
        </w:rPr>
        <w:t>里的多线程其实是伪多线程</w:t>
      </w:r>
      <w:r>
        <w:rPr>
          <w:rFonts w:ascii="微软雅黑" w:eastAsia="微软雅黑" w:hAnsi="微软雅黑"/>
        </w:rPr>
        <w:t>!</w:t>
      </w:r>
    </w:p>
    <w:p w14:paraId="033F4EE8" w14:textId="77777777" w:rsidR="00194F2F" w:rsidRDefault="00344F1A">
      <w:pPr>
        <w:ind w:firstLine="420"/>
        <w:rPr>
          <w:rFonts w:ascii="微软雅黑" w:eastAsia="微软雅黑" w:hAnsi="微软雅黑"/>
        </w:rPr>
      </w:pPr>
      <w:r>
        <w:rPr>
          <w:rFonts w:ascii="微软雅黑" w:eastAsia="微软雅黑" w:hAnsi="微软雅黑" w:hint="eastAsia"/>
        </w:rPr>
        <w:t>所以P</w:t>
      </w:r>
      <w:r>
        <w:rPr>
          <w:rFonts w:ascii="微软雅黑" w:eastAsia="微软雅黑" w:hAnsi="微软雅黑"/>
        </w:rPr>
        <w:t>ython</w:t>
      </w:r>
      <w:r>
        <w:rPr>
          <w:rFonts w:ascii="微软雅黑" w:eastAsia="微软雅黑" w:hAnsi="微软雅黑" w:hint="eastAsia"/>
        </w:rPr>
        <w:t>里常常使用协程技术来代替多线程，协程是一种更轻量级的线程，</w:t>
      </w:r>
    </w:p>
    <w:p w14:paraId="2EC2D3FA" w14:textId="77777777" w:rsidR="00194F2F" w:rsidRDefault="00344F1A">
      <w:pPr>
        <w:ind w:firstLine="420"/>
        <w:rPr>
          <w:rFonts w:ascii="微软雅黑" w:eastAsia="微软雅黑" w:hAnsi="微软雅黑"/>
        </w:rPr>
      </w:pPr>
      <w:r>
        <w:rPr>
          <w:rFonts w:ascii="微软雅黑" w:eastAsia="微软雅黑" w:hAnsi="微软雅黑" w:hint="eastAsia"/>
        </w:rPr>
        <w:t>进程和线程的切换时由系统决定，而协程由我们程序员自己决定，而模块</w:t>
      </w:r>
      <w:r>
        <w:rPr>
          <w:rFonts w:ascii="微软雅黑" w:eastAsia="微软雅黑" w:hAnsi="微软雅黑"/>
        </w:rPr>
        <w:t>gevent</w:t>
      </w:r>
      <w:r>
        <w:rPr>
          <w:rFonts w:ascii="微软雅黑" w:eastAsia="微软雅黑" w:hAnsi="微软雅黑" w:hint="eastAsia"/>
        </w:rPr>
        <w:t>下切换是遇到了耗时操作才会切换。</w:t>
      </w:r>
    </w:p>
    <w:p w14:paraId="034AF26C" w14:textId="77777777" w:rsidR="00194F2F" w:rsidRDefault="00344F1A">
      <w:pPr>
        <w:ind w:firstLine="420"/>
        <w:rPr>
          <w:rFonts w:ascii="微软雅黑" w:eastAsia="微软雅黑" w:hAnsi="微软雅黑"/>
        </w:rPr>
      </w:pPr>
      <w:r>
        <w:rPr>
          <w:rFonts w:ascii="微软雅黑" w:eastAsia="微软雅黑" w:hAnsi="微软雅黑" w:hint="eastAsia"/>
        </w:rPr>
        <w:t>会有所提升，因为下载完图片之后进行存储就是I</w:t>
      </w:r>
      <w:r>
        <w:rPr>
          <w:rFonts w:ascii="微软雅黑" w:eastAsia="微软雅黑" w:hAnsi="微软雅黑"/>
        </w:rPr>
        <w:t>O</w:t>
      </w:r>
      <w:r>
        <w:rPr>
          <w:rFonts w:ascii="微软雅黑" w:eastAsia="微软雅黑" w:hAnsi="微软雅黑" w:hint="eastAsia"/>
        </w:rPr>
        <w:t>密集性的操作，线程对IO密集性的操作有所提升。</w:t>
      </w:r>
    </w:p>
    <w:p w14:paraId="6D42C01F" w14:textId="77777777" w:rsidR="00194F2F" w:rsidRDefault="00344F1A">
      <w:pPr>
        <w:pStyle w:val="2"/>
        <w:numPr>
          <w:ilvl w:val="0"/>
          <w:numId w:val="262"/>
        </w:numPr>
        <w:ind w:firstLine="425"/>
        <w:rPr>
          <w:rStyle w:val="30"/>
        </w:rPr>
      </w:pPr>
      <w:bookmarkStart w:id="721" w:name="_Toc513218600"/>
      <w:bookmarkStart w:id="722" w:name="_Toc526779874"/>
      <w:r>
        <w:rPr>
          <w:rStyle w:val="30"/>
        </w:rPr>
        <w:lastRenderedPageBreak/>
        <w:t>罗格数据</w:t>
      </w:r>
      <w:bookmarkEnd w:id="721"/>
      <w:bookmarkEnd w:id="722"/>
    </w:p>
    <w:p w14:paraId="34D14985" w14:textId="77777777" w:rsidR="00194F2F" w:rsidRDefault="00344F1A">
      <w:pPr>
        <w:pStyle w:val="3"/>
        <w:numPr>
          <w:ilvl w:val="0"/>
          <w:numId w:val="341"/>
        </w:numPr>
        <w:rPr>
          <w:rFonts w:ascii="微软雅黑" w:eastAsia="微软雅黑" w:hAnsi="微软雅黑" w:cs="微软雅黑"/>
        </w:rPr>
      </w:pPr>
      <w:bookmarkStart w:id="723" w:name="_Toc513218601"/>
      <w:bookmarkStart w:id="724" w:name="_Toc526779875"/>
      <w:r>
        <w:rPr>
          <w:rFonts w:ascii="微软雅黑" w:eastAsia="微软雅黑" w:hAnsi="微软雅黑" w:cs="微软雅黑" w:hint="eastAsia"/>
        </w:rPr>
        <w:t>滑动验证码如何解决（2018-5-2-xhq）</w:t>
      </w:r>
      <w:bookmarkEnd w:id="723"/>
      <w:bookmarkEnd w:id="724"/>
    </w:p>
    <w:p w14:paraId="5BFE3F38" w14:textId="77777777" w:rsidR="00194F2F" w:rsidRDefault="00344F1A">
      <w:pPr>
        <w:ind w:firstLine="420"/>
        <w:rPr>
          <w:rFonts w:ascii="微软雅黑" w:eastAsia="微软雅黑" w:hAnsi="微软雅黑"/>
        </w:rPr>
      </w:pPr>
      <w:r>
        <w:rPr>
          <w:rFonts w:ascii="微软雅黑" w:eastAsia="微软雅黑" w:hAnsi="微软雅黑" w:hint="eastAsia"/>
        </w:rPr>
        <w:t>1.selenium 控制鼠标实现，速度太机械化，成功率比较低</w:t>
      </w:r>
    </w:p>
    <w:p w14:paraId="43CC2142" w14:textId="77777777" w:rsidR="00194F2F" w:rsidRDefault="00344F1A">
      <w:pPr>
        <w:ind w:firstLine="420"/>
        <w:rPr>
          <w:rFonts w:ascii="微软雅黑" w:eastAsia="微软雅黑" w:hAnsi="微软雅黑"/>
        </w:rPr>
      </w:pPr>
      <w:r>
        <w:rPr>
          <w:rFonts w:ascii="微软雅黑" w:eastAsia="微软雅黑" w:hAnsi="微软雅黑" w:hint="eastAsia"/>
        </w:rPr>
        <w:t>2.计算缺口的偏移量，推荐博客：</w:t>
      </w:r>
    </w:p>
    <w:p w14:paraId="0924B99F" w14:textId="77777777" w:rsidR="00194F2F" w:rsidRDefault="006C0568">
      <w:pPr>
        <w:ind w:left="420" w:firstLine="420"/>
        <w:rPr>
          <w:rFonts w:ascii="微软雅黑" w:eastAsia="微软雅黑" w:hAnsi="微软雅黑"/>
        </w:rPr>
      </w:pPr>
      <w:hyperlink r:id="rId156" w:history="1">
        <w:r w:rsidR="00344F1A">
          <w:rPr>
            <w:rStyle w:val="af0"/>
            <w:rFonts w:ascii="微软雅黑" w:eastAsia="微软雅黑" w:hAnsi="微软雅黑" w:hint="eastAsia"/>
          </w:rPr>
          <w:t>http://blog.csdn.net/paololiu/article/details/52514504?%3E</w:t>
        </w:r>
      </w:hyperlink>
    </w:p>
    <w:p w14:paraId="60F1B7AA" w14:textId="77777777" w:rsidR="00194F2F" w:rsidRDefault="00344F1A">
      <w:pPr>
        <w:ind w:left="420" w:firstLine="420"/>
        <w:jc w:val="both"/>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hint="eastAsia"/>
          <w:noProof/>
        </w:rPr>
        <w:drawing>
          <wp:inline distT="0" distB="0" distL="114300" distR="114300" wp14:anchorId="102726D7" wp14:editId="4909B250">
            <wp:extent cx="2856865" cy="2856865"/>
            <wp:effectExtent l="0" t="0" r="635" b="635"/>
            <wp:docPr id="70" name="图片 70" descr="1526459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1526459936"/>
                    <pic:cNvPicPr>
                      <a:picLocks noChangeAspect="1"/>
                    </pic:cNvPicPr>
                  </pic:nvPicPr>
                  <pic:blipFill>
                    <a:blip r:embed="rId41"/>
                    <a:stretch>
                      <a:fillRect/>
                    </a:stretch>
                  </pic:blipFill>
                  <pic:spPr>
                    <a:xfrm>
                      <a:off x="0" y="0"/>
                      <a:ext cx="2856865" cy="2856865"/>
                    </a:xfrm>
                    <a:prstGeom prst="rect">
                      <a:avLst/>
                    </a:prstGeom>
                  </pic:spPr>
                </pic:pic>
              </a:graphicData>
            </a:graphic>
          </wp:inline>
        </w:drawing>
      </w:r>
    </w:p>
    <w:p w14:paraId="341FE9B9" w14:textId="77777777" w:rsidR="00194F2F" w:rsidRDefault="00344F1A">
      <w:pPr>
        <w:ind w:firstLine="420"/>
        <w:rPr>
          <w:rFonts w:ascii="微软雅黑" w:eastAsia="微软雅黑" w:hAnsi="微软雅黑"/>
        </w:rPr>
      </w:pPr>
      <w:r>
        <w:rPr>
          <w:rFonts w:ascii="微软雅黑" w:eastAsia="微软雅黑" w:hAnsi="微软雅黑" w:hint="eastAsia"/>
        </w:rPr>
        <w:t>3.“极验”滑动验证码需要具体网站具体分析，一般牵扯算法乃至深度学习相关知识。</w:t>
      </w:r>
    </w:p>
    <w:p w14:paraId="47562670" w14:textId="77777777" w:rsidR="00194F2F" w:rsidRDefault="00344F1A">
      <w:pPr>
        <w:pStyle w:val="3"/>
        <w:numPr>
          <w:ilvl w:val="0"/>
          <w:numId w:val="341"/>
        </w:numPr>
        <w:rPr>
          <w:rFonts w:ascii="微软雅黑" w:eastAsia="微软雅黑" w:hAnsi="微软雅黑" w:cs="微软雅黑"/>
        </w:rPr>
      </w:pPr>
      <w:bookmarkStart w:id="725" w:name="_Toc513218602"/>
      <w:bookmarkStart w:id="726" w:name="_Toc526779876"/>
      <w:r>
        <w:rPr>
          <w:rFonts w:ascii="微软雅黑" w:eastAsia="微软雅黑" w:hAnsi="微软雅黑" w:cs="微软雅黑" w:hint="eastAsia"/>
        </w:rPr>
        <w:t>ajax请求页面如何加载（2018-5-2-xhq）</w:t>
      </w:r>
      <w:bookmarkEnd w:id="725"/>
      <w:bookmarkEnd w:id="726"/>
    </w:p>
    <w:p w14:paraId="4F0D746C" w14:textId="77777777" w:rsidR="00194F2F" w:rsidRDefault="00344F1A">
      <w:pPr>
        <w:ind w:firstLine="420"/>
        <w:rPr>
          <w:rFonts w:ascii="微软雅黑" w:eastAsia="微软雅黑" w:hAnsi="微软雅黑"/>
        </w:rPr>
      </w:pPr>
      <w:r>
        <w:rPr>
          <w:rFonts w:ascii="微软雅黑" w:eastAsia="微软雅黑" w:hAnsi="微软雅黑" w:hint="eastAsia"/>
        </w:rPr>
        <w:t>ajax可以实现局部刷新，也叫做无刷新，无刷新指的是整个页面不刷新，只是局部刷新，ajax可以自己发送http请求，不用通过浏览器的地址栏，所以页面整体不会刷新，ajax获取到后台数据，更新页面显示数据的部分，就做到了页面局部刷新。</w:t>
      </w:r>
    </w:p>
    <w:p w14:paraId="523835FD" w14:textId="77777777" w:rsidR="00194F2F" w:rsidRDefault="00344F1A">
      <w:pPr>
        <w:pStyle w:val="3"/>
        <w:numPr>
          <w:ilvl w:val="0"/>
          <w:numId w:val="341"/>
        </w:numPr>
        <w:rPr>
          <w:rFonts w:ascii="微软雅黑" w:eastAsia="微软雅黑" w:hAnsi="微软雅黑" w:cs="微软雅黑"/>
        </w:rPr>
      </w:pPr>
      <w:bookmarkStart w:id="727" w:name="_Toc513218603"/>
      <w:bookmarkStart w:id="728" w:name="_Toc526779877"/>
      <w:r>
        <w:rPr>
          <w:rFonts w:ascii="微软雅黑" w:eastAsia="微软雅黑" w:hAnsi="微软雅黑" w:cs="微软雅黑" w:hint="eastAsia"/>
        </w:rPr>
        <w:lastRenderedPageBreak/>
        <w:t>Selenium+Phantom JS的使用(2018-5-2-xhq)</w:t>
      </w:r>
      <w:bookmarkEnd w:id="727"/>
      <w:bookmarkEnd w:id="728"/>
    </w:p>
    <w:p w14:paraId="517C142F"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Selenium是一个Web的自动化测试工具，最初是为网站自动化测试而开发的，类型像我们玩游戏用的按键精灵，可以按指定的命令自动操作，不同是Selenium 可以直接运行在浏览器上，它支持所有主流的浏览器（包括PhantomJS这些无界面的浏览器）。</w:t>
      </w:r>
    </w:p>
    <w:p w14:paraId="201F30C8"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Selenium 可以根据我们的指令，让浏览器自动加载页面，获取需要的数据，甚至页面截屏，或者判断网站上某些动作是否发生。</w:t>
      </w:r>
    </w:p>
    <w:p w14:paraId="679F3D19"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Selenium 自己不带浏览器，不支持浏览器的功能，它需要与第三方浏览器结合在一起才能使用。但是我们有时候需要让它内嵌在代码中运行，所以我们可以用一个叫 PhantomJS 的工具代替真实的浏览器。</w:t>
      </w:r>
    </w:p>
    <w:p w14:paraId="62F7DD1E"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PhantomJS 是一个基于Webkit的“无界面”(headless)浏览器，它会把网站加载到内存并执行页面上的 JavaScript，因为不会展示图形界面，所以运行起来比完整的浏览器要高效。</w:t>
      </w:r>
    </w:p>
    <w:p w14:paraId="59EABD76" w14:textId="77777777" w:rsidR="00194F2F" w:rsidRDefault="00344F1A">
      <w:pPr>
        <w:ind w:firstLine="420"/>
      </w:pPr>
      <w:r>
        <w:rPr>
          <w:rFonts w:ascii="微软雅黑" w:eastAsia="微软雅黑" w:hAnsi="微软雅黑" w:cs="微软雅黑" w:hint="eastAsia"/>
        </w:rPr>
        <w:t>如果我们把 Selenium 和 PhantomJS 结合在一起，就可以运行一个非常强大的网络爬虫了，这个爬虫可以处理 JavaScrip、Cookie、headers，以及任何我们真实用户需要做的事情。</w:t>
      </w:r>
    </w:p>
    <w:p w14:paraId="1D73317C" w14:textId="77777777" w:rsidR="00194F2F" w:rsidRDefault="00194F2F">
      <w:pPr>
        <w:ind w:firstLine="420"/>
      </w:pPr>
    </w:p>
    <w:p w14:paraId="673E1ED0"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参考博客一：</w:t>
      </w:r>
      <w:hyperlink r:id="rId157" w:history="1">
        <w:r>
          <w:rPr>
            <w:rStyle w:val="af2"/>
            <w:rFonts w:ascii="微软雅黑" w:eastAsia="微软雅黑" w:hAnsi="微软雅黑" w:cs="微软雅黑" w:hint="eastAsia"/>
          </w:rPr>
          <w:t>https://www.cnblogs.com/luxiaojun/p/6144748.html</w:t>
        </w:r>
      </w:hyperlink>
    </w:p>
    <w:p w14:paraId="5530F750" w14:textId="77777777" w:rsidR="00194F2F" w:rsidRDefault="00344F1A">
      <w:pPr>
        <w:jc w:val="center"/>
        <w:rPr>
          <w:rFonts w:ascii="微软雅黑" w:eastAsia="微软雅黑" w:hAnsi="微软雅黑"/>
        </w:rPr>
      </w:pPr>
      <w:r>
        <w:rPr>
          <w:rFonts w:ascii="微软雅黑" w:eastAsia="微软雅黑" w:hAnsi="微软雅黑"/>
          <w:noProof/>
        </w:rPr>
        <w:lastRenderedPageBreak/>
        <w:drawing>
          <wp:inline distT="0" distB="0" distL="0" distR="0" wp14:anchorId="140A8759" wp14:editId="72F72477">
            <wp:extent cx="2857500" cy="285750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528CAB87" w14:textId="77777777" w:rsidR="00194F2F" w:rsidRDefault="00344F1A">
      <w:pPr>
        <w:jc w:val="center"/>
        <w:rPr>
          <w:rFonts w:ascii="微软雅黑" w:eastAsia="微软雅黑" w:hAnsi="微软雅黑"/>
        </w:rPr>
      </w:pPr>
      <w:r>
        <w:rPr>
          <w:rFonts w:ascii="微软雅黑" w:eastAsia="微软雅黑" w:hAnsi="微软雅黑" w:hint="eastAsia"/>
        </w:rPr>
        <w:t>参考博客二：</w:t>
      </w:r>
      <w:hyperlink r:id="rId159" w:history="1">
        <w:r>
          <w:rPr>
            <w:rStyle w:val="af2"/>
            <w:rFonts w:ascii="微软雅黑" w:eastAsia="微软雅黑" w:hAnsi="微软雅黑" w:hint="eastAsia"/>
          </w:rPr>
          <w:t>https://www.jianshu.com/p/4b89c92ff9b4</w:t>
        </w:r>
      </w:hyperlink>
    </w:p>
    <w:p w14:paraId="799D305B" w14:textId="77777777" w:rsidR="00194F2F" w:rsidRDefault="00344F1A">
      <w:pPr>
        <w:jc w:val="center"/>
        <w:rPr>
          <w:rFonts w:ascii="微软雅黑" w:eastAsia="微软雅黑" w:hAnsi="微软雅黑"/>
        </w:rPr>
      </w:pPr>
      <w:r>
        <w:rPr>
          <w:rFonts w:ascii="微软雅黑" w:eastAsia="微软雅黑" w:hAnsi="微软雅黑" w:hint="eastAsia"/>
          <w:noProof/>
        </w:rPr>
        <w:drawing>
          <wp:inline distT="0" distB="0" distL="114300" distR="114300" wp14:anchorId="0E3EDFD8" wp14:editId="1D1E29A1">
            <wp:extent cx="2856865" cy="2856865"/>
            <wp:effectExtent l="0" t="0" r="635" b="635"/>
            <wp:docPr id="71" name="图片 71" descr="1526460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descr="1526460554"/>
                    <pic:cNvPicPr>
                      <a:picLocks noChangeAspect="1"/>
                    </pic:cNvPicPr>
                  </pic:nvPicPr>
                  <pic:blipFill>
                    <a:blip r:embed="rId160"/>
                    <a:stretch>
                      <a:fillRect/>
                    </a:stretch>
                  </pic:blipFill>
                  <pic:spPr>
                    <a:xfrm>
                      <a:off x="0" y="0"/>
                      <a:ext cx="2856865" cy="2856865"/>
                    </a:xfrm>
                    <a:prstGeom prst="rect">
                      <a:avLst/>
                    </a:prstGeom>
                  </pic:spPr>
                </pic:pic>
              </a:graphicData>
            </a:graphic>
          </wp:inline>
        </w:drawing>
      </w:r>
    </w:p>
    <w:p w14:paraId="1E551CDB" w14:textId="77777777" w:rsidR="00194F2F" w:rsidRDefault="00344F1A">
      <w:pPr>
        <w:pStyle w:val="3"/>
        <w:numPr>
          <w:ilvl w:val="0"/>
          <w:numId w:val="341"/>
        </w:numPr>
        <w:rPr>
          <w:rFonts w:ascii="微软雅黑" w:eastAsia="微软雅黑" w:hAnsi="微软雅黑" w:cs="微软雅黑"/>
        </w:rPr>
      </w:pPr>
      <w:bookmarkStart w:id="729" w:name="_Toc513218604"/>
      <w:bookmarkStart w:id="730" w:name="_Toc526779878"/>
      <w:r>
        <w:rPr>
          <w:rFonts w:ascii="微软雅黑" w:eastAsia="微软雅黑" w:hAnsi="微软雅黑" w:cs="微软雅黑" w:hint="eastAsia"/>
        </w:rPr>
        <w:t>数据如何存储，数据库字段如何设计（2018-5-2-xhq）</w:t>
      </w:r>
      <w:bookmarkEnd w:id="729"/>
      <w:bookmarkEnd w:id="730"/>
    </w:p>
    <w:p w14:paraId="4240B288" w14:textId="77777777" w:rsidR="00194F2F" w:rsidRDefault="00344F1A">
      <w:pPr>
        <w:ind w:firstLine="420"/>
        <w:rPr>
          <w:rFonts w:ascii="微软雅黑" w:eastAsia="微软雅黑" w:hAnsi="微软雅黑"/>
        </w:rPr>
      </w:pPr>
      <w:r>
        <w:rPr>
          <w:rFonts w:ascii="微软雅黑" w:eastAsia="微软雅黑" w:hAnsi="微软雅黑" w:hint="eastAsia"/>
        </w:rPr>
        <w:t>看数据的用途，如果是分析的话存本地c</w:t>
      </w:r>
      <w:r>
        <w:rPr>
          <w:rFonts w:ascii="微软雅黑" w:eastAsia="微软雅黑" w:hAnsi="微软雅黑"/>
        </w:rPr>
        <w:t>sv</w:t>
      </w:r>
      <w:r>
        <w:rPr>
          <w:rFonts w:ascii="微软雅黑" w:eastAsia="微软雅黑" w:hAnsi="微软雅黑" w:hint="eastAsia"/>
        </w:rPr>
        <w:t>，如果要是用的话存</w:t>
      </w:r>
      <w:r>
        <w:rPr>
          <w:rFonts w:ascii="微软雅黑" w:eastAsia="微软雅黑" w:hAnsi="微软雅黑"/>
        </w:rPr>
        <w:t>MongoDB</w:t>
      </w:r>
      <w:r>
        <w:rPr>
          <w:rFonts w:ascii="微软雅黑" w:eastAsia="微软雅黑" w:hAnsi="微软雅黑" w:hint="eastAsia"/>
        </w:rPr>
        <w:t>。</w:t>
      </w:r>
    </w:p>
    <w:p w14:paraId="470DF55B" w14:textId="77777777" w:rsidR="00194F2F" w:rsidRDefault="00344F1A">
      <w:pPr>
        <w:pStyle w:val="3"/>
        <w:numPr>
          <w:ilvl w:val="0"/>
          <w:numId w:val="341"/>
        </w:numPr>
        <w:rPr>
          <w:rFonts w:ascii="微软雅黑" w:eastAsia="微软雅黑" w:hAnsi="微软雅黑" w:cs="微软雅黑"/>
        </w:rPr>
      </w:pPr>
      <w:bookmarkStart w:id="731" w:name="_Toc513218605"/>
      <w:bookmarkStart w:id="732" w:name="_Toc526779879"/>
      <w:r>
        <w:rPr>
          <w:rFonts w:ascii="微软雅黑" w:eastAsia="微软雅黑" w:hAnsi="微软雅黑" w:cs="微软雅黑" w:hint="eastAsia"/>
        </w:rPr>
        <w:lastRenderedPageBreak/>
        <w:t>加密页面如何解析（2018-5-2-xhq）</w:t>
      </w:r>
      <w:bookmarkEnd w:id="731"/>
      <w:bookmarkEnd w:id="732"/>
    </w:p>
    <w:p w14:paraId="7D8A77C0" w14:textId="77777777" w:rsidR="00194F2F" w:rsidRDefault="00344F1A">
      <w:pPr>
        <w:ind w:firstLineChars="100" w:firstLine="240"/>
        <w:rPr>
          <w:rFonts w:ascii="微软雅黑" w:eastAsia="微软雅黑" w:hAnsi="微软雅黑" w:cs="微软雅黑"/>
        </w:rPr>
      </w:pPr>
      <w:r>
        <w:rPr>
          <w:rFonts w:ascii="微软雅黑" w:eastAsia="微软雅黑" w:hAnsi="微软雅黑" w:cs="微软雅黑" w:hint="eastAsia"/>
        </w:rPr>
        <w:t xml:space="preserve">js加密参考博客：     </w:t>
      </w:r>
      <w:hyperlink r:id="rId161" w:history="1">
        <w:r>
          <w:rPr>
            <w:rStyle w:val="af0"/>
            <w:rFonts w:ascii="微软雅黑" w:eastAsia="微软雅黑" w:hAnsi="微软雅黑" w:cs="微软雅黑" w:hint="eastAsia"/>
          </w:rPr>
          <w:t>http://baijiahao.baidu.com/s?id=1596146532667769046&amp;wfr=spider&amp;for=pc</w:t>
        </w:r>
      </w:hyperlink>
    </w:p>
    <w:p w14:paraId="4420FCD5" w14:textId="77777777" w:rsidR="00194F2F" w:rsidRDefault="00344F1A">
      <w:pPr>
        <w:ind w:firstLineChars="100" w:firstLine="240"/>
        <w:rPr>
          <w:rFonts w:ascii="微软雅黑" w:eastAsia="微软雅黑" w:hAnsi="微软雅黑" w:cs="微软雅黑"/>
        </w:rPr>
      </w:pPr>
      <w:r>
        <w:rPr>
          <w:rFonts w:ascii="微软雅黑" w:eastAsia="微软雅黑" w:hAnsi="微软雅黑" w:cs="微软雅黑" w:hint="eastAsia"/>
        </w:rPr>
        <w:t xml:space="preserve">                           </w:t>
      </w:r>
    </w:p>
    <w:p w14:paraId="4090496D" w14:textId="77777777" w:rsidR="00194F2F" w:rsidRDefault="00344F1A">
      <w:pPr>
        <w:jc w:val="center"/>
      </w:pPr>
      <w:r>
        <w:rPr>
          <w:noProof/>
        </w:rPr>
        <w:drawing>
          <wp:inline distT="0" distB="0" distL="0" distR="0" wp14:anchorId="292FB5E5" wp14:editId="2661D2B5">
            <wp:extent cx="2857500" cy="285750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7A5DB076" w14:textId="77777777" w:rsidR="00194F2F" w:rsidRDefault="00344F1A">
      <w:pPr>
        <w:rPr>
          <w:rFonts w:ascii="微软雅黑" w:eastAsia="微软雅黑" w:hAnsi="微软雅黑" w:cs="微软雅黑"/>
        </w:rPr>
      </w:pPr>
      <w:r>
        <w:rPr>
          <w:rFonts w:ascii="微软雅黑" w:eastAsia="微软雅黑" w:hAnsi="微软雅黑" w:cs="微软雅黑" w:hint="eastAsia"/>
        </w:rPr>
        <w:t>app加密参考博客：</w:t>
      </w:r>
      <w:hyperlink r:id="rId163" w:history="1">
        <w:r>
          <w:rPr>
            <w:rStyle w:val="af2"/>
            <w:rFonts w:ascii="微软雅黑" w:eastAsia="微软雅黑" w:hAnsi="微软雅黑" w:cs="微软雅黑" w:hint="eastAsia"/>
          </w:rPr>
          <w:t>http://www.site-digger.com/html/articles/20170703/136.html</w:t>
        </w:r>
      </w:hyperlink>
    </w:p>
    <w:p w14:paraId="7747A536" w14:textId="77777777" w:rsidR="00194F2F" w:rsidRDefault="00344F1A">
      <w:pPr>
        <w:jc w:val="center"/>
      </w:pPr>
      <w:r>
        <w:rPr>
          <w:noProof/>
        </w:rPr>
        <w:drawing>
          <wp:inline distT="0" distB="0" distL="0" distR="0" wp14:anchorId="11DD2C4B" wp14:editId="6CF8F81C">
            <wp:extent cx="2857500" cy="28575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1299FCAF" w14:textId="77777777" w:rsidR="00194F2F" w:rsidRDefault="00344F1A">
      <w:pPr>
        <w:pStyle w:val="3"/>
        <w:numPr>
          <w:ilvl w:val="0"/>
          <w:numId w:val="341"/>
        </w:numPr>
        <w:rPr>
          <w:rFonts w:ascii="微软雅黑" w:eastAsia="微软雅黑" w:hAnsi="微软雅黑" w:cs="微软雅黑"/>
        </w:rPr>
      </w:pPr>
      <w:bookmarkStart w:id="733" w:name="_Toc513218606"/>
      <w:bookmarkStart w:id="734" w:name="_Toc526779880"/>
      <w:r>
        <w:rPr>
          <w:rFonts w:ascii="微软雅黑" w:eastAsia="微软雅黑" w:hAnsi="微软雅黑" w:cs="微软雅黑" w:hint="eastAsia"/>
        </w:rPr>
        <w:lastRenderedPageBreak/>
        <w:t>HTTPS网站如何爬取(2018-5-2-xhq)</w:t>
      </w:r>
      <w:bookmarkEnd w:id="733"/>
      <w:bookmarkEnd w:id="734"/>
    </w:p>
    <w:p w14:paraId="387F86FD" w14:textId="77777777" w:rsidR="00194F2F" w:rsidRDefault="00344F1A">
      <w:pPr>
        <w:ind w:firstLine="420"/>
        <w:rPr>
          <w:rFonts w:ascii="微软雅黑" w:eastAsia="微软雅黑" w:hAnsi="微软雅黑"/>
        </w:rPr>
      </w:pPr>
      <w:r>
        <w:rPr>
          <w:rFonts w:ascii="微软雅黑" w:eastAsia="微软雅黑" w:hAnsi="微软雅黑" w:hint="eastAsia"/>
        </w:rPr>
        <w:t>1.在使用requests前加入：requests.packages.urllib3.disable_warnings()。</w:t>
      </w:r>
    </w:p>
    <w:p w14:paraId="0F6A6158" w14:textId="77777777" w:rsidR="00194F2F" w:rsidRDefault="00344F1A">
      <w:pPr>
        <w:ind w:firstLine="420"/>
        <w:rPr>
          <w:rFonts w:ascii="微软雅黑" w:eastAsia="微软雅黑" w:hAnsi="微软雅黑"/>
        </w:rPr>
      </w:pPr>
      <w:r>
        <w:rPr>
          <w:rFonts w:ascii="微软雅黑" w:eastAsia="微软雅黑" w:hAnsi="微软雅黑" w:hint="eastAsia"/>
        </w:rPr>
        <w:t>2.为requests添加verify=False参数，比如：r = requests.get('https://blog.bbzhh.com',verify=False)。</w:t>
      </w:r>
    </w:p>
    <w:p w14:paraId="7F2520BE" w14:textId="77777777" w:rsidR="00194F2F" w:rsidRDefault="00344F1A">
      <w:pPr>
        <w:pStyle w:val="2"/>
        <w:numPr>
          <w:ilvl w:val="0"/>
          <w:numId w:val="262"/>
        </w:numPr>
        <w:ind w:firstLine="425"/>
        <w:rPr>
          <w:rStyle w:val="30"/>
        </w:rPr>
      </w:pPr>
      <w:bookmarkStart w:id="735" w:name="_Toc513218607"/>
      <w:bookmarkStart w:id="736" w:name="_Toc526779881"/>
      <w:r>
        <w:rPr>
          <w:rStyle w:val="30"/>
          <w:rFonts w:hint="eastAsia"/>
        </w:rPr>
        <w:t>牧游科技</w:t>
      </w:r>
      <w:bookmarkEnd w:id="735"/>
      <w:bookmarkEnd w:id="736"/>
    </w:p>
    <w:p w14:paraId="4E660691" w14:textId="77777777" w:rsidR="00194F2F" w:rsidRDefault="00344F1A">
      <w:pPr>
        <w:pStyle w:val="3"/>
        <w:numPr>
          <w:ilvl w:val="0"/>
          <w:numId w:val="342"/>
        </w:numPr>
        <w:rPr>
          <w:rFonts w:ascii="微软雅黑" w:eastAsia="微软雅黑" w:hAnsi="微软雅黑" w:cs="微软雅黑"/>
        </w:rPr>
      </w:pPr>
      <w:bookmarkStart w:id="737" w:name="_Toc513218608"/>
      <w:bookmarkStart w:id="738" w:name="_Toc526779882"/>
      <w:r>
        <w:rPr>
          <w:rFonts w:ascii="微软雅黑" w:eastAsia="微软雅黑" w:hAnsi="微软雅黑" w:cs="微软雅黑" w:hint="eastAsia"/>
        </w:rPr>
        <w:t>函数参数传递，下面程序运行的结果是？（2018-5-2-xhq）</w:t>
      </w:r>
      <w:bookmarkEnd w:id="737"/>
      <w:bookmarkEnd w:id="738"/>
    </w:p>
    <w:p w14:paraId="3B16D818" w14:textId="77777777" w:rsidR="00194F2F" w:rsidRDefault="00344F1A">
      <w:pPr>
        <w:pStyle w:val="af5"/>
        <w:numPr>
          <w:ilvl w:val="0"/>
          <w:numId w:val="343"/>
        </w:numPr>
        <w:rPr>
          <w:rFonts w:ascii="微软雅黑" w:eastAsia="微软雅黑" w:hAnsi="微软雅黑"/>
        </w:rPr>
      </w:pPr>
      <w:r>
        <w:rPr>
          <w:rFonts w:ascii="微软雅黑" w:eastAsia="微软雅黑" w:hAnsi="微软雅黑"/>
        </w:rPr>
        <w:t>def  add(a,s_list=[]):</w:t>
      </w:r>
    </w:p>
    <w:p w14:paraId="766CEE60" w14:textId="77777777" w:rsidR="00194F2F" w:rsidRDefault="00344F1A">
      <w:pPr>
        <w:pStyle w:val="af5"/>
        <w:numPr>
          <w:ilvl w:val="0"/>
          <w:numId w:val="343"/>
        </w:numPr>
        <w:rPr>
          <w:rFonts w:ascii="微软雅黑" w:eastAsia="微软雅黑" w:hAnsi="微软雅黑"/>
        </w:rPr>
      </w:pPr>
      <w:r>
        <w:rPr>
          <w:rFonts w:ascii="微软雅黑" w:eastAsia="微软雅黑" w:hAnsi="微软雅黑"/>
        </w:rPr>
        <w:t xml:space="preserve">     s_list.append(a)</w:t>
      </w:r>
    </w:p>
    <w:p w14:paraId="4C01DB06" w14:textId="77777777" w:rsidR="00194F2F" w:rsidRDefault="00344F1A">
      <w:pPr>
        <w:pStyle w:val="af5"/>
        <w:numPr>
          <w:ilvl w:val="0"/>
          <w:numId w:val="343"/>
        </w:numPr>
        <w:rPr>
          <w:rFonts w:ascii="微软雅黑" w:eastAsia="微软雅黑" w:hAnsi="微软雅黑"/>
        </w:rPr>
      </w:pPr>
      <w:r>
        <w:rPr>
          <w:rFonts w:ascii="微软雅黑" w:eastAsia="微软雅黑" w:hAnsi="微软雅黑"/>
        </w:rPr>
        <w:t xml:space="preserve">    return s_list</w:t>
      </w:r>
    </w:p>
    <w:p w14:paraId="7E3C62A5" w14:textId="77777777" w:rsidR="00194F2F" w:rsidRDefault="00344F1A">
      <w:pPr>
        <w:pStyle w:val="af5"/>
        <w:numPr>
          <w:ilvl w:val="0"/>
          <w:numId w:val="343"/>
        </w:numPr>
        <w:rPr>
          <w:rFonts w:ascii="微软雅黑" w:eastAsia="微软雅黑" w:hAnsi="微软雅黑"/>
        </w:rPr>
      </w:pPr>
      <w:r>
        <w:rPr>
          <w:rFonts w:ascii="微软雅黑" w:eastAsia="微软雅黑" w:hAnsi="微软雅黑"/>
        </w:rPr>
        <w:t xml:space="preserve"> </w:t>
      </w:r>
    </w:p>
    <w:p w14:paraId="6DA1629A" w14:textId="77777777" w:rsidR="00194F2F" w:rsidRDefault="00344F1A">
      <w:pPr>
        <w:pStyle w:val="af5"/>
        <w:numPr>
          <w:ilvl w:val="0"/>
          <w:numId w:val="343"/>
        </w:numPr>
        <w:rPr>
          <w:rFonts w:ascii="微软雅黑" w:eastAsia="微软雅黑" w:hAnsi="微软雅黑"/>
        </w:rPr>
      </w:pPr>
      <w:r>
        <w:rPr>
          <w:rFonts w:ascii="微软雅黑" w:eastAsia="微软雅黑" w:hAnsi="微软雅黑"/>
        </w:rPr>
        <w:t xml:space="preserve"> print(add(1))</w:t>
      </w:r>
    </w:p>
    <w:p w14:paraId="6350A827" w14:textId="77777777" w:rsidR="00194F2F" w:rsidRDefault="00344F1A">
      <w:pPr>
        <w:pStyle w:val="af5"/>
        <w:numPr>
          <w:ilvl w:val="0"/>
          <w:numId w:val="343"/>
        </w:numPr>
        <w:rPr>
          <w:rFonts w:ascii="微软雅黑" w:eastAsia="微软雅黑" w:hAnsi="微软雅黑"/>
        </w:rPr>
      </w:pPr>
      <w:r>
        <w:rPr>
          <w:rFonts w:ascii="微软雅黑" w:eastAsia="微软雅黑" w:hAnsi="微软雅黑"/>
        </w:rPr>
        <w:t xml:space="preserve"> Print(add(2))</w:t>
      </w:r>
    </w:p>
    <w:p w14:paraId="284FC3E6" w14:textId="77777777" w:rsidR="00194F2F" w:rsidRDefault="00344F1A">
      <w:pPr>
        <w:pStyle w:val="af5"/>
        <w:numPr>
          <w:ilvl w:val="0"/>
          <w:numId w:val="343"/>
        </w:numPr>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print(add(3))</w:t>
      </w:r>
    </w:p>
    <w:p w14:paraId="171B1F55"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结果是[1],[1,2],[1,2,3]。</w:t>
      </w:r>
    </w:p>
    <w:p w14:paraId="068DAC04" w14:textId="77777777" w:rsidR="00194F2F" w:rsidRDefault="00344F1A">
      <w:pPr>
        <w:pStyle w:val="3"/>
        <w:numPr>
          <w:ilvl w:val="0"/>
          <w:numId w:val="342"/>
        </w:numPr>
        <w:rPr>
          <w:rFonts w:ascii="微软雅黑" w:eastAsia="微软雅黑" w:hAnsi="微软雅黑" w:cs="微软雅黑"/>
        </w:rPr>
      </w:pPr>
      <w:bookmarkStart w:id="739" w:name="_Toc513218609"/>
      <w:bookmarkStart w:id="740" w:name="_Toc526779883"/>
      <w:r>
        <w:rPr>
          <w:rFonts w:ascii="微软雅黑" w:eastAsia="微软雅黑" w:hAnsi="微软雅黑" w:cs="微软雅黑" w:hint="eastAsia"/>
        </w:rPr>
        <w:t>Python中类方法，静态方法的区别及调用（2018-5-2-xhq）</w:t>
      </w:r>
      <w:bookmarkEnd w:id="739"/>
      <w:bookmarkEnd w:id="740"/>
    </w:p>
    <w:p w14:paraId="040CC869" w14:textId="77777777" w:rsidR="00194F2F" w:rsidRDefault="00344F1A">
      <w:pPr>
        <w:pStyle w:val="af7"/>
        <w:ind w:firstLineChars="0"/>
        <w:rPr>
          <w:rFonts w:ascii="微软雅黑" w:eastAsia="微软雅黑" w:hAnsi="微软雅黑"/>
        </w:rPr>
      </w:pPr>
      <w:r>
        <w:rPr>
          <w:rFonts w:ascii="微软雅黑" w:eastAsia="微软雅黑" w:hAnsi="微软雅黑" w:hint="eastAsia"/>
        </w:rPr>
        <w:t>类方法：是类对象的方法，在定义时需要在上方使用“@classmethod”进行装饰，形参为 cls，表示类对象，类对象和实例对象都可调用。</w:t>
      </w:r>
    </w:p>
    <w:p w14:paraId="79710509" w14:textId="77777777" w:rsidR="00194F2F" w:rsidRDefault="00344F1A">
      <w:pPr>
        <w:pStyle w:val="af7"/>
        <w:ind w:firstLineChars="0"/>
        <w:rPr>
          <w:rFonts w:ascii="微软雅黑" w:eastAsia="微软雅黑" w:hAnsi="微软雅黑"/>
        </w:rPr>
      </w:pPr>
      <w:r>
        <w:rPr>
          <w:rFonts w:ascii="微软雅黑" w:eastAsia="微软雅黑" w:hAnsi="微软雅黑" w:hint="eastAsia"/>
        </w:rPr>
        <w:t>静态方法：是一个任意函数，在其上方使用“@staticmethod”进行装饰，可以用对象直接调用，静态方法实际上跟该类没有太大关系。</w:t>
      </w:r>
    </w:p>
    <w:p w14:paraId="7FDB2081" w14:textId="77777777" w:rsidR="00194F2F" w:rsidRDefault="00344F1A">
      <w:pPr>
        <w:pStyle w:val="3"/>
        <w:numPr>
          <w:ilvl w:val="0"/>
          <w:numId w:val="342"/>
        </w:numPr>
        <w:rPr>
          <w:rFonts w:ascii="微软雅黑" w:eastAsia="微软雅黑" w:hAnsi="微软雅黑" w:cs="微软雅黑"/>
        </w:rPr>
      </w:pPr>
      <w:bookmarkStart w:id="741" w:name="_Toc513218610"/>
      <w:bookmarkStart w:id="742" w:name="_Toc526779884"/>
      <w:r>
        <w:rPr>
          <w:rFonts w:ascii="微软雅黑" w:eastAsia="微软雅黑" w:hAnsi="微软雅黑" w:cs="微软雅黑" w:hint="eastAsia"/>
        </w:rPr>
        <w:t>类变量，实例变量（2018-5-2-xhq）</w:t>
      </w:r>
      <w:bookmarkEnd w:id="741"/>
      <w:bookmarkEnd w:id="742"/>
    </w:p>
    <w:p w14:paraId="147AE6FB" w14:textId="77777777" w:rsidR="00194F2F" w:rsidRDefault="00344F1A">
      <w:pPr>
        <w:pStyle w:val="af5"/>
        <w:numPr>
          <w:ilvl w:val="0"/>
          <w:numId w:val="344"/>
        </w:numPr>
        <w:rPr>
          <w:rFonts w:ascii="微软雅黑" w:eastAsia="微软雅黑" w:hAnsi="微软雅黑"/>
        </w:rPr>
      </w:pPr>
      <w:r>
        <w:rPr>
          <w:rFonts w:ascii="微软雅黑" w:eastAsia="微软雅黑" w:hAnsi="微软雅黑"/>
        </w:rPr>
        <w:t>class Person:</w:t>
      </w:r>
    </w:p>
    <w:p w14:paraId="49FBF73C" w14:textId="77777777" w:rsidR="00194F2F" w:rsidRDefault="00344F1A">
      <w:pPr>
        <w:pStyle w:val="af5"/>
        <w:numPr>
          <w:ilvl w:val="0"/>
          <w:numId w:val="344"/>
        </w:numPr>
        <w:rPr>
          <w:rFonts w:ascii="微软雅黑" w:eastAsia="微软雅黑" w:hAnsi="微软雅黑"/>
        </w:rPr>
      </w:pPr>
      <w:r>
        <w:rPr>
          <w:rFonts w:ascii="微软雅黑" w:eastAsia="微软雅黑" w:hAnsi="微软雅黑"/>
        </w:rPr>
        <w:t xml:space="preserve">    name =" aaa"</w:t>
      </w:r>
    </w:p>
    <w:p w14:paraId="6248A0A5" w14:textId="77777777" w:rsidR="00194F2F" w:rsidRDefault="00344F1A">
      <w:pPr>
        <w:pStyle w:val="af5"/>
        <w:numPr>
          <w:ilvl w:val="0"/>
          <w:numId w:val="344"/>
        </w:numPr>
        <w:rPr>
          <w:rFonts w:ascii="微软雅黑" w:eastAsia="微软雅黑" w:hAnsi="微软雅黑"/>
        </w:rPr>
      </w:pPr>
      <w:r>
        <w:rPr>
          <w:rFonts w:ascii="微软雅黑" w:eastAsia="微软雅黑" w:hAnsi="微软雅黑"/>
        </w:rPr>
        <w:t>pl =Person()</w:t>
      </w:r>
    </w:p>
    <w:p w14:paraId="1747D0B5" w14:textId="77777777" w:rsidR="00194F2F" w:rsidRDefault="00344F1A">
      <w:pPr>
        <w:pStyle w:val="af5"/>
        <w:numPr>
          <w:ilvl w:val="0"/>
          <w:numId w:val="344"/>
        </w:numPr>
        <w:rPr>
          <w:rFonts w:ascii="微软雅黑" w:eastAsia="微软雅黑" w:hAnsi="微软雅黑"/>
        </w:rPr>
      </w:pPr>
      <w:r>
        <w:rPr>
          <w:rFonts w:ascii="微软雅黑" w:eastAsia="微软雅黑" w:hAnsi="微软雅黑"/>
        </w:rPr>
        <w:t>p2 = Person()</w:t>
      </w:r>
    </w:p>
    <w:p w14:paraId="391E5F69" w14:textId="77777777" w:rsidR="00194F2F" w:rsidRDefault="00344F1A">
      <w:pPr>
        <w:pStyle w:val="af5"/>
        <w:numPr>
          <w:ilvl w:val="0"/>
          <w:numId w:val="344"/>
        </w:numPr>
        <w:rPr>
          <w:rFonts w:ascii="微软雅黑" w:eastAsia="微软雅黑" w:hAnsi="微软雅黑"/>
        </w:rPr>
      </w:pPr>
      <w:r>
        <w:rPr>
          <w:rFonts w:ascii="微软雅黑" w:eastAsia="微软雅黑" w:hAnsi="微软雅黑"/>
        </w:rPr>
        <w:lastRenderedPageBreak/>
        <w:t>pl.name= " bbb"</w:t>
      </w:r>
    </w:p>
    <w:p w14:paraId="5D3F06B3" w14:textId="77777777" w:rsidR="00194F2F" w:rsidRDefault="00344F1A">
      <w:pPr>
        <w:pStyle w:val="af5"/>
        <w:numPr>
          <w:ilvl w:val="0"/>
          <w:numId w:val="344"/>
        </w:numPr>
        <w:rPr>
          <w:rFonts w:ascii="微软雅黑" w:eastAsia="微软雅黑" w:hAnsi="微软雅黑"/>
        </w:rPr>
      </w:pPr>
      <w:r>
        <w:rPr>
          <w:rFonts w:ascii="微软雅黑" w:eastAsia="微软雅黑" w:hAnsi="微软雅黑"/>
        </w:rPr>
        <w:t>print(pl.name,p2.name)</w:t>
      </w:r>
    </w:p>
    <w:p w14:paraId="55F0ECC6" w14:textId="77777777" w:rsidR="00194F2F" w:rsidRDefault="00344F1A">
      <w:pPr>
        <w:pStyle w:val="af5"/>
        <w:numPr>
          <w:ilvl w:val="0"/>
          <w:numId w:val="344"/>
        </w:numPr>
        <w:rPr>
          <w:rFonts w:ascii="微软雅黑" w:eastAsia="微软雅黑" w:hAnsi="微软雅黑"/>
        </w:rPr>
      </w:pPr>
      <w:r>
        <w:rPr>
          <w:rFonts w:ascii="微软雅黑" w:eastAsia="微软雅黑" w:hAnsi="微软雅黑"/>
        </w:rPr>
        <w:t>print(Person.name)</w:t>
      </w:r>
    </w:p>
    <w:p w14:paraId="16B8496A" w14:textId="77777777" w:rsidR="00194F2F" w:rsidRDefault="00344F1A">
      <w:pPr>
        <w:rPr>
          <w:rFonts w:ascii="微软雅黑" w:eastAsia="微软雅黑" w:hAnsi="微软雅黑"/>
        </w:rPr>
      </w:pPr>
      <w:r>
        <w:rPr>
          <w:rFonts w:ascii="微软雅黑" w:eastAsia="微软雅黑" w:hAnsi="微软雅黑" w:hint="eastAsia"/>
        </w:rPr>
        <w:t>结果 bbb</w:t>
      </w:r>
      <w:r>
        <w:rPr>
          <w:rFonts w:ascii="微软雅黑" w:eastAsia="微软雅黑" w:hAnsi="微软雅黑"/>
        </w:rPr>
        <w:t xml:space="preserve"> </w:t>
      </w:r>
      <w:r>
        <w:rPr>
          <w:rFonts w:ascii="微软雅黑" w:eastAsia="微软雅黑" w:hAnsi="微软雅黑" w:hint="eastAsia"/>
        </w:rPr>
        <w:t>aaa</w:t>
      </w:r>
      <w:r>
        <w:rPr>
          <w:rFonts w:ascii="微软雅黑" w:eastAsia="微软雅黑" w:hAnsi="微软雅黑"/>
        </w:rPr>
        <w:t xml:space="preserve">  </w:t>
      </w:r>
      <w:r>
        <w:rPr>
          <w:rFonts w:ascii="微软雅黑" w:eastAsia="微软雅黑" w:hAnsi="微软雅黑" w:hint="eastAsia"/>
        </w:rPr>
        <w:t>aaa</w:t>
      </w:r>
    </w:p>
    <w:p w14:paraId="36E5270C" w14:textId="77777777" w:rsidR="00194F2F" w:rsidRDefault="00344F1A">
      <w:pPr>
        <w:pStyle w:val="3"/>
        <w:numPr>
          <w:ilvl w:val="0"/>
          <w:numId w:val="342"/>
        </w:numPr>
        <w:rPr>
          <w:rFonts w:ascii="微软雅黑" w:eastAsia="微软雅黑" w:hAnsi="微软雅黑" w:cs="微软雅黑"/>
        </w:rPr>
      </w:pPr>
      <w:bookmarkStart w:id="743" w:name="_Toc513218611"/>
      <w:bookmarkStart w:id="744" w:name="_Toc526779885"/>
      <w:r>
        <w:rPr>
          <w:rFonts w:ascii="微软雅黑" w:eastAsia="微软雅黑" w:hAnsi="微软雅黑" w:cs="微软雅黑" w:hint="eastAsia"/>
        </w:rPr>
        <w:t>函数式编程与内置函数（2018-5-2-xhq）</w:t>
      </w:r>
      <w:bookmarkEnd w:id="743"/>
      <w:bookmarkEnd w:id="744"/>
    </w:p>
    <w:p w14:paraId="1017D267" w14:textId="77777777" w:rsidR="00194F2F" w:rsidRDefault="00344F1A">
      <w:pPr>
        <w:pStyle w:val="af5"/>
        <w:numPr>
          <w:ilvl w:val="0"/>
          <w:numId w:val="345"/>
        </w:numPr>
        <w:rPr>
          <w:rFonts w:ascii="微软雅黑" w:eastAsia="微软雅黑" w:hAnsi="微软雅黑"/>
        </w:rPr>
      </w:pPr>
      <w:r>
        <w:rPr>
          <w:rFonts w:ascii="微软雅黑" w:eastAsia="微软雅黑" w:hAnsi="微软雅黑"/>
        </w:rPr>
        <w:t>a = [1,2,3,4,5,6,7]</w:t>
      </w:r>
    </w:p>
    <w:p w14:paraId="7CEF6120" w14:textId="77777777" w:rsidR="00194F2F" w:rsidRDefault="00344F1A">
      <w:pPr>
        <w:pStyle w:val="af5"/>
        <w:numPr>
          <w:ilvl w:val="0"/>
          <w:numId w:val="345"/>
        </w:numPr>
        <w:rPr>
          <w:rFonts w:ascii="微软雅黑" w:eastAsia="微软雅黑" w:hAnsi="微软雅黑"/>
        </w:rPr>
      </w:pPr>
      <w:r>
        <w:rPr>
          <w:rFonts w:ascii="微软雅黑" w:eastAsia="微软雅黑" w:hAnsi="微软雅黑"/>
        </w:rPr>
        <w:t>b =filter(lambda x:x&gt;5,a)</w:t>
      </w:r>
    </w:p>
    <w:p w14:paraId="066E132C" w14:textId="77777777" w:rsidR="00194F2F" w:rsidRDefault="00344F1A">
      <w:pPr>
        <w:pStyle w:val="af5"/>
        <w:numPr>
          <w:ilvl w:val="0"/>
          <w:numId w:val="345"/>
        </w:numPr>
        <w:rPr>
          <w:rFonts w:ascii="微软雅黑" w:eastAsia="微软雅黑" w:hAnsi="微软雅黑"/>
        </w:rPr>
      </w:pPr>
      <w:r>
        <w:rPr>
          <w:rFonts w:ascii="微软雅黑" w:eastAsia="微软雅黑" w:hAnsi="微软雅黑"/>
        </w:rPr>
        <w:t>for i in b :</w:t>
      </w:r>
    </w:p>
    <w:p w14:paraId="47E22CEA" w14:textId="77777777" w:rsidR="00194F2F" w:rsidRDefault="00344F1A">
      <w:pPr>
        <w:pStyle w:val="af5"/>
        <w:numPr>
          <w:ilvl w:val="0"/>
          <w:numId w:val="345"/>
        </w:numPr>
        <w:rPr>
          <w:rFonts w:ascii="微软雅黑" w:eastAsia="微软雅黑" w:hAnsi="微软雅黑"/>
        </w:rPr>
      </w:pPr>
      <w:r>
        <w:rPr>
          <w:rFonts w:ascii="微软雅黑" w:eastAsia="微软雅黑" w:hAnsi="微软雅黑"/>
        </w:rPr>
        <w:t xml:space="preserve">    print(i)</w:t>
      </w:r>
    </w:p>
    <w:p w14:paraId="4AE1F41C" w14:textId="77777777" w:rsidR="00194F2F" w:rsidRDefault="00344F1A">
      <w:pPr>
        <w:pStyle w:val="af5"/>
        <w:numPr>
          <w:ilvl w:val="0"/>
          <w:numId w:val="345"/>
        </w:numPr>
        <w:rPr>
          <w:rFonts w:ascii="微软雅黑" w:eastAsia="微软雅黑" w:hAnsi="微软雅黑"/>
        </w:rPr>
      </w:pPr>
      <w:r>
        <w:rPr>
          <w:rFonts w:ascii="微软雅黑" w:eastAsia="微软雅黑" w:hAnsi="微软雅黑"/>
        </w:rPr>
        <w:t>a = map(lambda x:x*2,[1,2,3])</w:t>
      </w:r>
    </w:p>
    <w:p w14:paraId="595EAD9D" w14:textId="77777777" w:rsidR="00194F2F" w:rsidRDefault="00344F1A">
      <w:pPr>
        <w:pStyle w:val="af5"/>
        <w:numPr>
          <w:ilvl w:val="0"/>
          <w:numId w:val="345"/>
        </w:numPr>
        <w:rPr>
          <w:rFonts w:ascii="微软雅黑" w:eastAsia="微软雅黑" w:hAnsi="微软雅黑"/>
        </w:rPr>
      </w:pPr>
      <w:r>
        <w:rPr>
          <w:rFonts w:ascii="微软雅黑" w:eastAsia="微软雅黑" w:hAnsi="微软雅黑"/>
        </w:rPr>
        <w:t>print(list(a))</w:t>
      </w:r>
    </w:p>
    <w:p w14:paraId="203738E7" w14:textId="77777777" w:rsidR="00194F2F" w:rsidRDefault="00194F2F"/>
    <w:p w14:paraId="018EB9BB" w14:textId="77777777" w:rsidR="00194F2F" w:rsidRDefault="00344F1A">
      <w:pPr>
        <w:rPr>
          <w:rFonts w:ascii="微软雅黑" w:eastAsia="微软雅黑" w:hAnsi="微软雅黑"/>
        </w:rPr>
      </w:pPr>
      <w:r>
        <w:rPr>
          <w:rFonts w:ascii="微软雅黑" w:eastAsia="微软雅黑" w:hAnsi="微软雅黑" w:hint="eastAsia"/>
        </w:rPr>
        <w:t>第一个p</w:t>
      </w:r>
      <w:r>
        <w:rPr>
          <w:rFonts w:ascii="微软雅黑" w:eastAsia="微软雅黑" w:hAnsi="微软雅黑"/>
        </w:rPr>
        <w:t>rin</w:t>
      </w:r>
      <w:r>
        <w:rPr>
          <w:rFonts w:ascii="微软雅黑" w:eastAsia="微软雅黑" w:hAnsi="微软雅黑" w:hint="eastAsia"/>
        </w:rPr>
        <w:t>t返回的是一个可迭代对象</w:t>
      </w:r>
      <w:r>
        <w:rPr>
          <w:rFonts w:ascii="微软雅黑" w:eastAsia="微软雅黑" w:hAnsi="微软雅黑"/>
        </w:rPr>
        <w:t xml:space="preserve">6,7 </w:t>
      </w:r>
      <w:r>
        <w:rPr>
          <w:rFonts w:ascii="微软雅黑" w:eastAsia="微软雅黑" w:hAnsi="微软雅黑" w:hint="eastAsia"/>
        </w:rPr>
        <w:t>第二个返回的是</w:t>
      </w:r>
      <w:r>
        <w:rPr>
          <w:rFonts w:ascii="微软雅黑" w:eastAsia="微软雅黑" w:hAnsi="微软雅黑"/>
        </w:rPr>
        <w:t>2,4,6</w:t>
      </w:r>
      <w:r>
        <w:rPr>
          <w:rFonts w:ascii="微软雅黑" w:eastAsia="微软雅黑" w:hAnsi="微软雅黑" w:hint="eastAsia"/>
        </w:rPr>
        <w:t>。</w:t>
      </w:r>
    </w:p>
    <w:p w14:paraId="5B77FD2B" w14:textId="77777777" w:rsidR="00194F2F" w:rsidRDefault="00344F1A">
      <w:pPr>
        <w:pStyle w:val="2"/>
        <w:numPr>
          <w:ilvl w:val="0"/>
          <w:numId w:val="262"/>
        </w:numPr>
        <w:ind w:firstLine="425"/>
        <w:rPr>
          <w:rStyle w:val="30"/>
        </w:rPr>
      </w:pPr>
      <w:bookmarkStart w:id="745" w:name="_Toc513218612"/>
      <w:bookmarkStart w:id="746" w:name="_Toc526779886"/>
      <w:r>
        <w:rPr>
          <w:rStyle w:val="30"/>
          <w:rFonts w:hint="eastAsia"/>
        </w:rPr>
        <w:t>上海金台灯</w:t>
      </w:r>
      <w:bookmarkEnd w:id="745"/>
      <w:bookmarkEnd w:id="746"/>
    </w:p>
    <w:p w14:paraId="25384A58" w14:textId="77777777" w:rsidR="00194F2F" w:rsidRDefault="00344F1A">
      <w:pPr>
        <w:pStyle w:val="3"/>
        <w:numPr>
          <w:ilvl w:val="0"/>
          <w:numId w:val="346"/>
        </w:numPr>
        <w:rPr>
          <w:rFonts w:ascii="微软雅黑" w:eastAsia="微软雅黑" w:hAnsi="微软雅黑" w:cs="微软雅黑"/>
        </w:rPr>
      </w:pPr>
      <w:bookmarkStart w:id="747" w:name="_Toc513218613"/>
      <w:bookmarkStart w:id="748" w:name="_Toc526779887"/>
      <w:r>
        <w:rPr>
          <w:rFonts w:ascii="微软雅黑" w:eastAsia="微软雅黑" w:hAnsi="微软雅黑" w:cs="微软雅黑" w:hint="eastAsia"/>
        </w:rPr>
        <w:t>什么是lambda函数，它有什么好处（2018-5-2-xhq）</w:t>
      </w:r>
      <w:bookmarkEnd w:id="747"/>
      <w:bookmarkEnd w:id="748"/>
    </w:p>
    <w:p w14:paraId="7B88CA3D" w14:textId="77777777" w:rsidR="00194F2F" w:rsidRDefault="00344F1A">
      <w:pPr>
        <w:ind w:firstLine="420"/>
        <w:rPr>
          <w:rFonts w:ascii="微软雅黑" w:eastAsia="微软雅黑" w:hAnsi="微软雅黑"/>
        </w:rPr>
      </w:pPr>
      <w:r>
        <w:rPr>
          <w:rFonts w:ascii="微软雅黑" w:eastAsia="微软雅黑" w:hAnsi="微软雅黑" w:hint="eastAsia"/>
        </w:rPr>
        <w:t>lambad 表达式就是一个函数，可以赋值给一个变量，既然是表达式，可以参与运算。lambda x: x ** 2 这个匿名函数的形参是x，表达式x ** 2的值就是这个函数的返回值。</w:t>
      </w:r>
    </w:p>
    <w:p w14:paraId="49C36FCF" w14:textId="77777777" w:rsidR="00194F2F" w:rsidRDefault="00344F1A">
      <w:pPr>
        <w:rPr>
          <w:rFonts w:ascii="微软雅黑" w:eastAsia="微软雅黑" w:hAnsi="微软雅黑"/>
        </w:rPr>
      </w:pPr>
      <w:r>
        <w:rPr>
          <w:rFonts w:ascii="微软雅黑" w:eastAsia="微软雅黑" w:hAnsi="微软雅黑" w:hint="eastAsia"/>
        </w:rPr>
        <w:t>好处：</w:t>
      </w:r>
    </w:p>
    <w:p w14:paraId="69A53688" w14:textId="77777777" w:rsidR="00194F2F" w:rsidRDefault="00344F1A">
      <w:pPr>
        <w:ind w:firstLine="420"/>
        <w:rPr>
          <w:rFonts w:ascii="微软雅黑" w:eastAsia="微软雅黑" w:hAnsi="微软雅黑"/>
        </w:rPr>
      </w:pPr>
      <w:r>
        <w:rPr>
          <w:rFonts w:ascii="微软雅黑" w:eastAsia="微软雅黑" w:hAnsi="微软雅黑" w:hint="eastAsia"/>
        </w:rPr>
        <w:t>1.lambda只是一个表达式，函数体比def简单很多。</w:t>
      </w:r>
    </w:p>
    <w:p w14:paraId="0229F38D" w14:textId="77777777" w:rsidR="00194F2F" w:rsidRDefault="00344F1A">
      <w:pPr>
        <w:ind w:firstLine="420"/>
        <w:rPr>
          <w:rFonts w:ascii="微软雅黑" w:eastAsia="微软雅黑" w:hAnsi="微软雅黑"/>
        </w:rPr>
      </w:pPr>
      <w:r>
        <w:rPr>
          <w:rFonts w:ascii="微软雅黑" w:eastAsia="微软雅黑" w:hAnsi="微软雅黑" w:hint="eastAsia"/>
        </w:rPr>
        <w:t>2.lambda的主体是一个表达式，而不是一个代码块。仅仅能在lambda表达式中封装有限的逻辑进去。</w:t>
      </w:r>
    </w:p>
    <w:p w14:paraId="1E710A2B" w14:textId="77777777" w:rsidR="00194F2F" w:rsidRDefault="00344F1A">
      <w:pPr>
        <w:ind w:firstLine="420"/>
        <w:rPr>
          <w:rFonts w:ascii="微软雅黑" w:eastAsia="微软雅黑" w:hAnsi="微软雅黑"/>
        </w:rPr>
      </w:pPr>
      <w:r>
        <w:rPr>
          <w:rFonts w:ascii="微软雅黑" w:eastAsia="微软雅黑" w:hAnsi="微软雅黑" w:hint="eastAsia"/>
        </w:rPr>
        <w:t>3.lambda表达式是起到一个函数速写的作用。允许在代码内嵌入一个函数的定义。</w:t>
      </w:r>
    </w:p>
    <w:p w14:paraId="719FD1F6" w14:textId="77777777" w:rsidR="00194F2F" w:rsidRDefault="00344F1A">
      <w:pPr>
        <w:pStyle w:val="3"/>
        <w:numPr>
          <w:ilvl w:val="0"/>
          <w:numId w:val="346"/>
        </w:numPr>
        <w:rPr>
          <w:rFonts w:ascii="微软雅黑" w:eastAsia="微软雅黑" w:hAnsi="微软雅黑" w:cs="微软雅黑"/>
        </w:rPr>
      </w:pPr>
      <w:bookmarkStart w:id="749" w:name="_Toc513218614"/>
      <w:bookmarkStart w:id="750" w:name="_Toc526779888"/>
      <w:r>
        <w:rPr>
          <w:rFonts w:ascii="微软雅黑" w:eastAsia="微软雅黑" w:hAnsi="微软雅黑" w:cs="微软雅黑" w:hint="eastAsia"/>
        </w:rPr>
        <w:t xml:space="preserve">什么是Python的list and dict </w:t>
      </w:r>
      <w:bookmarkStart w:id="751" w:name="_Hlk513136090"/>
      <w:r>
        <w:rPr>
          <w:rFonts w:ascii="微软雅黑" w:eastAsia="微软雅黑" w:hAnsi="微软雅黑" w:cs="微软雅黑" w:hint="eastAsia"/>
        </w:rPr>
        <w:t>comprehensions</w:t>
      </w:r>
      <w:bookmarkEnd w:id="751"/>
      <w:r>
        <w:rPr>
          <w:rFonts w:ascii="微软雅黑" w:eastAsia="微软雅黑" w:hAnsi="微软雅黑" w:cs="微软雅黑" w:hint="eastAsia"/>
        </w:rPr>
        <w:t>,写一段代码（2018-5-2-xhq）</w:t>
      </w:r>
      <w:bookmarkEnd w:id="749"/>
      <w:bookmarkEnd w:id="750"/>
    </w:p>
    <w:p w14:paraId="1B46C002" w14:textId="77777777" w:rsidR="00194F2F" w:rsidRDefault="00344F1A">
      <w:pPr>
        <w:rPr>
          <w:rFonts w:ascii="微软雅黑" w:eastAsia="微软雅黑" w:hAnsi="微软雅黑" w:cs="微软雅黑"/>
        </w:rPr>
      </w:pPr>
      <w:r>
        <w:rPr>
          <w:rFonts w:ascii="微软雅黑" w:eastAsia="微软雅黑" w:hAnsi="微软雅黑" w:cs="微软雅黑" w:hint="eastAsia"/>
        </w:rPr>
        <w:t xml:space="preserve">List 是Python的列表 </w:t>
      </w:r>
    </w:p>
    <w:p w14:paraId="0440C71A" w14:textId="77777777" w:rsidR="00194F2F" w:rsidRDefault="00344F1A">
      <w:pPr>
        <w:pStyle w:val="af5"/>
        <w:numPr>
          <w:ilvl w:val="0"/>
          <w:numId w:val="347"/>
        </w:numPr>
        <w:rPr>
          <w:rFonts w:ascii="微软雅黑" w:eastAsia="微软雅黑" w:hAnsi="微软雅黑"/>
        </w:rPr>
      </w:pPr>
      <w:r>
        <w:rPr>
          <w:rFonts w:ascii="微软雅黑" w:eastAsia="微软雅黑" w:hAnsi="微软雅黑"/>
        </w:rPr>
        <w:lastRenderedPageBreak/>
        <w:t>a = list()</w:t>
      </w:r>
    </w:p>
    <w:p w14:paraId="4422D0AA" w14:textId="77777777" w:rsidR="00194F2F" w:rsidRDefault="00344F1A">
      <w:pPr>
        <w:pStyle w:val="af5"/>
        <w:numPr>
          <w:ilvl w:val="0"/>
          <w:numId w:val="347"/>
        </w:numPr>
        <w:rPr>
          <w:rFonts w:ascii="微软雅黑" w:eastAsia="微软雅黑" w:hAnsi="微软雅黑"/>
        </w:rPr>
      </w:pPr>
      <w:r>
        <w:rPr>
          <w:rFonts w:ascii="微软雅黑" w:eastAsia="微软雅黑" w:hAnsi="微软雅黑"/>
        </w:rPr>
        <w:t>a.append("2")</w:t>
      </w:r>
    </w:p>
    <w:p w14:paraId="06ABE7A6" w14:textId="77777777" w:rsidR="00194F2F" w:rsidRDefault="00344F1A">
      <w:pPr>
        <w:rPr>
          <w:rFonts w:ascii="微软雅黑" w:eastAsia="微软雅黑" w:hAnsi="微软雅黑"/>
        </w:rPr>
      </w:pPr>
      <w:r>
        <w:rPr>
          <w:rFonts w:ascii="微软雅黑" w:eastAsia="微软雅黑" w:hAnsi="微软雅黑" w:hint="eastAsia"/>
        </w:rPr>
        <w:t>d</w:t>
      </w:r>
      <w:r>
        <w:rPr>
          <w:rFonts w:ascii="微软雅黑" w:eastAsia="微软雅黑" w:hAnsi="微软雅黑"/>
        </w:rPr>
        <w:t>ict</w:t>
      </w:r>
      <w:r>
        <w:t xml:space="preserve"> </w:t>
      </w:r>
      <w:r>
        <w:rPr>
          <w:rFonts w:ascii="微软雅黑" w:eastAsia="微软雅黑" w:hAnsi="微软雅黑"/>
        </w:rPr>
        <w:t xml:space="preserve">comprehensions </w:t>
      </w:r>
      <w:r>
        <w:rPr>
          <w:rFonts w:ascii="微软雅黑" w:eastAsia="微软雅黑" w:hAnsi="微软雅黑" w:hint="eastAsia"/>
        </w:rPr>
        <w:t>是Pyt</w:t>
      </w:r>
      <w:r>
        <w:rPr>
          <w:rFonts w:ascii="微软雅黑" w:eastAsia="微软雅黑" w:hAnsi="微软雅黑"/>
        </w:rPr>
        <w:t>hon</w:t>
      </w:r>
      <w:r>
        <w:rPr>
          <w:rFonts w:ascii="微软雅黑" w:eastAsia="微软雅黑" w:hAnsi="微软雅黑" w:hint="eastAsia"/>
        </w:rPr>
        <w:t>的字典的推导式</w:t>
      </w:r>
    </w:p>
    <w:p w14:paraId="0BE26F46" w14:textId="77777777" w:rsidR="00194F2F" w:rsidRDefault="00344F1A">
      <w:pPr>
        <w:pStyle w:val="af5"/>
        <w:numPr>
          <w:ilvl w:val="0"/>
          <w:numId w:val="348"/>
        </w:numPr>
        <w:rPr>
          <w:rFonts w:ascii="微软雅黑" w:eastAsia="微软雅黑" w:hAnsi="微软雅黑"/>
        </w:rPr>
      </w:pPr>
      <w:r>
        <w:rPr>
          <w:rFonts w:ascii="微软雅黑" w:eastAsia="微软雅黑" w:hAnsi="微软雅黑"/>
        </w:rPr>
        <w:t>mcase = {'a': 10, 'b': 34}</w:t>
      </w:r>
    </w:p>
    <w:p w14:paraId="08D38B1A" w14:textId="77777777" w:rsidR="00194F2F" w:rsidRDefault="00344F1A">
      <w:pPr>
        <w:pStyle w:val="af5"/>
        <w:numPr>
          <w:ilvl w:val="0"/>
          <w:numId w:val="348"/>
        </w:numPr>
        <w:rPr>
          <w:rFonts w:ascii="微软雅黑" w:eastAsia="微软雅黑" w:hAnsi="微软雅黑"/>
        </w:rPr>
      </w:pPr>
      <w:r>
        <w:rPr>
          <w:rFonts w:ascii="微软雅黑" w:eastAsia="微软雅黑" w:hAnsi="微软雅黑"/>
        </w:rPr>
        <w:t>mcase_frequency = {v: k for k, v in mcase.items()}</w:t>
      </w:r>
    </w:p>
    <w:p w14:paraId="368C208A" w14:textId="77777777" w:rsidR="00194F2F" w:rsidRDefault="00344F1A">
      <w:pPr>
        <w:pStyle w:val="3"/>
        <w:numPr>
          <w:ilvl w:val="0"/>
          <w:numId w:val="346"/>
        </w:numPr>
        <w:rPr>
          <w:rFonts w:ascii="微软雅黑" w:eastAsia="微软雅黑" w:hAnsi="微软雅黑" w:cs="微软雅黑"/>
        </w:rPr>
      </w:pPr>
      <w:bookmarkStart w:id="752" w:name="_Toc513218615"/>
      <w:bookmarkStart w:id="753" w:name="_Toc526779889"/>
      <w:r>
        <w:rPr>
          <w:rFonts w:ascii="微软雅黑" w:eastAsia="微软雅黑" w:hAnsi="微软雅黑" w:cs="微软雅黑" w:hint="eastAsia"/>
        </w:rPr>
        <w:t>Python里面如何实现tuple和list的转换（2018-5-2-xhq）</w:t>
      </w:r>
      <w:bookmarkEnd w:id="752"/>
      <w:bookmarkEnd w:id="753"/>
    </w:p>
    <w:p w14:paraId="38C91B89" w14:textId="77777777" w:rsidR="00194F2F" w:rsidRDefault="00344F1A">
      <w:pPr>
        <w:pStyle w:val="af5"/>
        <w:numPr>
          <w:ilvl w:val="0"/>
          <w:numId w:val="349"/>
        </w:numPr>
        <w:rPr>
          <w:rFonts w:ascii="微软雅黑" w:eastAsia="微软雅黑" w:hAnsi="微软雅黑"/>
        </w:rPr>
      </w:pPr>
      <w:r>
        <w:rPr>
          <w:rFonts w:ascii="微软雅黑" w:eastAsia="微软雅黑" w:hAnsi="微软雅黑"/>
        </w:rPr>
        <w:t>list2 =["2","3","4"]</w:t>
      </w:r>
    </w:p>
    <w:p w14:paraId="1632229A" w14:textId="77777777" w:rsidR="00194F2F" w:rsidRDefault="00344F1A">
      <w:pPr>
        <w:pStyle w:val="af5"/>
        <w:numPr>
          <w:ilvl w:val="0"/>
          <w:numId w:val="349"/>
        </w:numPr>
        <w:rPr>
          <w:rFonts w:ascii="微软雅黑" w:eastAsia="微软雅黑" w:hAnsi="微软雅黑"/>
        </w:rPr>
      </w:pPr>
      <w:r>
        <w:rPr>
          <w:rFonts w:ascii="微软雅黑" w:eastAsia="微软雅黑" w:hAnsi="微软雅黑"/>
        </w:rPr>
        <w:t>t = type(list2)</w:t>
      </w:r>
    </w:p>
    <w:p w14:paraId="1C661A88" w14:textId="77777777" w:rsidR="00194F2F" w:rsidRDefault="00344F1A">
      <w:pPr>
        <w:pStyle w:val="3"/>
        <w:numPr>
          <w:ilvl w:val="0"/>
          <w:numId w:val="346"/>
        </w:numPr>
        <w:rPr>
          <w:rFonts w:ascii="微软雅黑" w:eastAsia="微软雅黑" w:hAnsi="微软雅黑" w:cs="微软雅黑"/>
        </w:rPr>
      </w:pPr>
      <w:bookmarkStart w:id="754" w:name="_Toc513218616"/>
      <w:bookmarkStart w:id="755" w:name="_Toc526779890"/>
      <w:r>
        <w:rPr>
          <w:rFonts w:ascii="微软雅黑" w:eastAsia="微软雅黑" w:hAnsi="微软雅黑" w:cs="微软雅黑" w:hint="eastAsia"/>
        </w:rPr>
        <w:t>Python里面如何拷贝一个对象（2018-5-2-xhq）</w:t>
      </w:r>
      <w:bookmarkEnd w:id="754"/>
      <w:bookmarkEnd w:id="755"/>
    </w:p>
    <w:p w14:paraId="141489CF" w14:textId="77777777" w:rsidR="00194F2F" w:rsidRDefault="00344F1A">
      <w:pPr>
        <w:pStyle w:val="af5"/>
        <w:numPr>
          <w:ilvl w:val="0"/>
          <w:numId w:val="350"/>
        </w:numPr>
        <w:rPr>
          <w:rFonts w:ascii="微软雅黑" w:eastAsia="微软雅黑" w:hAnsi="微软雅黑"/>
        </w:rPr>
      </w:pPr>
      <w:r>
        <w:rPr>
          <w:rFonts w:ascii="微软雅黑" w:eastAsia="微软雅黑" w:hAnsi="微软雅黑"/>
        </w:rPr>
        <w:t>list2 =["2","3","4"]</w:t>
      </w:r>
    </w:p>
    <w:p w14:paraId="72F778BA" w14:textId="77777777" w:rsidR="00194F2F" w:rsidRDefault="00344F1A">
      <w:pPr>
        <w:pStyle w:val="af5"/>
        <w:numPr>
          <w:ilvl w:val="0"/>
          <w:numId w:val="350"/>
        </w:numPr>
        <w:rPr>
          <w:rFonts w:ascii="微软雅黑" w:eastAsia="微软雅黑" w:hAnsi="微软雅黑"/>
        </w:rPr>
      </w:pPr>
      <w:r>
        <w:rPr>
          <w:rFonts w:ascii="微软雅黑" w:eastAsia="微软雅黑" w:hAnsi="微软雅黑"/>
        </w:rPr>
        <w:t>q=list2.copy()</w:t>
      </w:r>
    </w:p>
    <w:p w14:paraId="1ADF700F" w14:textId="77777777" w:rsidR="00194F2F" w:rsidRDefault="00344F1A">
      <w:pPr>
        <w:pStyle w:val="af5"/>
        <w:numPr>
          <w:ilvl w:val="0"/>
          <w:numId w:val="350"/>
        </w:numPr>
        <w:rPr>
          <w:rFonts w:ascii="微软雅黑" w:eastAsia="微软雅黑" w:hAnsi="微软雅黑"/>
        </w:rPr>
      </w:pPr>
      <w:r>
        <w:rPr>
          <w:rFonts w:ascii="微软雅黑" w:eastAsia="微软雅黑" w:hAnsi="微软雅黑"/>
        </w:rPr>
        <w:t>print(q)</w:t>
      </w:r>
    </w:p>
    <w:p w14:paraId="08DAA5ED" w14:textId="77777777" w:rsidR="00194F2F" w:rsidRDefault="00344F1A">
      <w:pPr>
        <w:pStyle w:val="3"/>
        <w:numPr>
          <w:ilvl w:val="0"/>
          <w:numId w:val="346"/>
        </w:numPr>
        <w:rPr>
          <w:rFonts w:ascii="微软雅黑" w:eastAsia="微软雅黑" w:hAnsi="微软雅黑" w:cs="微软雅黑"/>
        </w:rPr>
      </w:pPr>
      <w:bookmarkStart w:id="756" w:name="_Toc513218617"/>
      <w:bookmarkStart w:id="757" w:name="_Toc526779891"/>
      <w:r>
        <w:rPr>
          <w:rFonts w:ascii="微软雅黑" w:eastAsia="微软雅黑" w:hAnsi="微软雅黑" w:cs="微软雅黑" w:hint="eastAsia"/>
        </w:rPr>
        <w:t>写一段except的函数（2018-5-2-xhq）</w:t>
      </w:r>
      <w:bookmarkEnd w:id="756"/>
      <w:bookmarkEnd w:id="757"/>
    </w:p>
    <w:p w14:paraId="471C2A99" w14:textId="77777777" w:rsidR="00194F2F" w:rsidRDefault="00344F1A">
      <w:pPr>
        <w:pStyle w:val="af5"/>
        <w:numPr>
          <w:ilvl w:val="0"/>
          <w:numId w:val="351"/>
        </w:numPr>
        <w:rPr>
          <w:rFonts w:ascii="微软雅黑" w:eastAsia="微软雅黑" w:hAnsi="微软雅黑"/>
        </w:rPr>
      </w:pPr>
      <w:r>
        <w:rPr>
          <w:rFonts w:ascii="微软雅黑" w:eastAsia="微软雅黑" w:hAnsi="微软雅黑"/>
        </w:rPr>
        <w:t>a=10</w:t>
      </w:r>
    </w:p>
    <w:p w14:paraId="1E9AFD96" w14:textId="77777777" w:rsidR="00194F2F" w:rsidRDefault="00344F1A">
      <w:pPr>
        <w:pStyle w:val="af5"/>
        <w:numPr>
          <w:ilvl w:val="0"/>
          <w:numId w:val="351"/>
        </w:numPr>
        <w:rPr>
          <w:rFonts w:ascii="微软雅黑" w:eastAsia="微软雅黑" w:hAnsi="微软雅黑"/>
        </w:rPr>
      </w:pPr>
      <w:r>
        <w:rPr>
          <w:rFonts w:ascii="微软雅黑" w:eastAsia="微软雅黑" w:hAnsi="微软雅黑"/>
        </w:rPr>
        <w:t>b=0</w:t>
      </w:r>
    </w:p>
    <w:p w14:paraId="3AFF1A57" w14:textId="77777777" w:rsidR="00194F2F" w:rsidRDefault="00344F1A">
      <w:pPr>
        <w:pStyle w:val="af5"/>
        <w:numPr>
          <w:ilvl w:val="0"/>
          <w:numId w:val="351"/>
        </w:numPr>
        <w:rPr>
          <w:rFonts w:ascii="微软雅黑" w:eastAsia="微软雅黑" w:hAnsi="微软雅黑"/>
        </w:rPr>
      </w:pPr>
      <w:r>
        <w:rPr>
          <w:rFonts w:ascii="微软雅黑" w:eastAsia="微软雅黑" w:hAnsi="微软雅黑"/>
        </w:rPr>
        <w:t>try:</w:t>
      </w:r>
    </w:p>
    <w:p w14:paraId="67A253F2" w14:textId="77777777" w:rsidR="00194F2F" w:rsidRDefault="00344F1A">
      <w:pPr>
        <w:pStyle w:val="af5"/>
        <w:numPr>
          <w:ilvl w:val="0"/>
          <w:numId w:val="351"/>
        </w:numPr>
        <w:rPr>
          <w:rFonts w:ascii="微软雅黑" w:eastAsia="微软雅黑" w:hAnsi="微软雅黑"/>
        </w:rPr>
      </w:pPr>
      <w:r>
        <w:rPr>
          <w:rFonts w:ascii="微软雅黑" w:eastAsia="微软雅黑" w:hAnsi="微软雅黑"/>
        </w:rPr>
        <w:t xml:space="preserve">    c=a/b</w:t>
      </w:r>
    </w:p>
    <w:p w14:paraId="597B4AAC" w14:textId="77777777" w:rsidR="00194F2F" w:rsidRDefault="00344F1A">
      <w:pPr>
        <w:pStyle w:val="af5"/>
        <w:numPr>
          <w:ilvl w:val="0"/>
          <w:numId w:val="351"/>
        </w:numPr>
        <w:rPr>
          <w:rFonts w:ascii="微软雅黑" w:eastAsia="微软雅黑" w:hAnsi="微软雅黑"/>
        </w:rPr>
      </w:pPr>
      <w:r>
        <w:rPr>
          <w:rFonts w:ascii="微软雅黑" w:eastAsia="微软雅黑" w:hAnsi="微软雅黑"/>
        </w:rPr>
        <w:t xml:space="preserve">    print(c)</w:t>
      </w:r>
    </w:p>
    <w:p w14:paraId="69EC8791" w14:textId="77777777" w:rsidR="00194F2F" w:rsidRDefault="00344F1A">
      <w:pPr>
        <w:pStyle w:val="af5"/>
        <w:numPr>
          <w:ilvl w:val="0"/>
          <w:numId w:val="351"/>
        </w:numPr>
        <w:rPr>
          <w:rFonts w:ascii="微软雅黑" w:eastAsia="微软雅黑" w:hAnsi="微软雅黑"/>
        </w:rPr>
      </w:pPr>
      <w:r>
        <w:rPr>
          <w:rFonts w:ascii="微软雅黑" w:eastAsia="微软雅黑" w:hAnsi="微软雅黑"/>
        </w:rPr>
        <w:t>except Exception as e:</w:t>
      </w:r>
    </w:p>
    <w:p w14:paraId="3219B2C6" w14:textId="77777777" w:rsidR="00194F2F" w:rsidRDefault="00344F1A">
      <w:pPr>
        <w:pStyle w:val="af5"/>
        <w:numPr>
          <w:ilvl w:val="0"/>
          <w:numId w:val="351"/>
        </w:numPr>
        <w:rPr>
          <w:rFonts w:ascii="微软雅黑" w:eastAsia="微软雅黑" w:hAnsi="微软雅黑"/>
        </w:rPr>
      </w:pPr>
      <w:r>
        <w:rPr>
          <w:rFonts w:ascii="微软雅黑" w:eastAsia="微软雅黑" w:hAnsi="微软雅黑"/>
        </w:rPr>
        <w:t xml:space="preserve">    print(e)</w:t>
      </w:r>
    </w:p>
    <w:p w14:paraId="1EEC1B64" w14:textId="77777777" w:rsidR="00194F2F" w:rsidRDefault="00344F1A">
      <w:pPr>
        <w:pStyle w:val="af5"/>
        <w:numPr>
          <w:ilvl w:val="0"/>
          <w:numId w:val="351"/>
        </w:numPr>
        <w:rPr>
          <w:rFonts w:ascii="微软雅黑" w:eastAsia="微软雅黑" w:hAnsi="微软雅黑"/>
        </w:rPr>
      </w:pPr>
      <w:r>
        <w:rPr>
          <w:rFonts w:ascii="微软雅黑" w:eastAsia="微软雅黑" w:hAnsi="微软雅黑"/>
        </w:rPr>
        <w:t>print("done")</w:t>
      </w:r>
    </w:p>
    <w:p w14:paraId="62E38D6A" w14:textId="77777777" w:rsidR="00194F2F" w:rsidRDefault="00344F1A">
      <w:pPr>
        <w:pStyle w:val="3"/>
        <w:numPr>
          <w:ilvl w:val="0"/>
          <w:numId w:val="346"/>
        </w:numPr>
        <w:rPr>
          <w:rFonts w:ascii="微软雅黑" w:eastAsia="微软雅黑" w:hAnsi="微软雅黑" w:cs="微软雅黑"/>
        </w:rPr>
      </w:pPr>
      <w:bookmarkStart w:id="758" w:name="_Toc513218618"/>
      <w:bookmarkStart w:id="759" w:name="_Toc526779892"/>
      <w:r>
        <w:rPr>
          <w:rFonts w:ascii="微软雅黑" w:eastAsia="微软雅黑" w:hAnsi="微软雅黑" w:cs="微软雅黑" w:hint="eastAsia"/>
        </w:rPr>
        <w:t>Pyhon里面pass语句的作用是什么？(201-5-2-xhq)</w:t>
      </w:r>
      <w:bookmarkEnd w:id="758"/>
      <w:bookmarkEnd w:id="759"/>
    </w:p>
    <w:p w14:paraId="4EB4FD4A" w14:textId="77777777" w:rsidR="00194F2F" w:rsidRDefault="00344F1A">
      <w:pPr>
        <w:ind w:firstLine="420"/>
        <w:rPr>
          <w:rFonts w:ascii="微软雅黑" w:eastAsia="微软雅黑" w:hAnsi="微软雅黑"/>
        </w:rPr>
      </w:pPr>
      <w:r>
        <w:rPr>
          <w:rFonts w:ascii="微软雅黑" w:eastAsia="微软雅黑" w:hAnsi="微软雅黑" w:hint="eastAsia"/>
        </w:rPr>
        <w:t>Python pass是空语句，是为了保持程序结构的完整性。pass 不做任何事情，一般用做占位语句。</w:t>
      </w:r>
    </w:p>
    <w:p w14:paraId="1065DB4C" w14:textId="77777777" w:rsidR="00194F2F" w:rsidRDefault="00344F1A">
      <w:pPr>
        <w:pStyle w:val="3"/>
        <w:numPr>
          <w:ilvl w:val="0"/>
          <w:numId w:val="346"/>
        </w:numPr>
        <w:rPr>
          <w:rFonts w:ascii="微软雅黑" w:eastAsia="微软雅黑" w:hAnsi="微软雅黑" w:cs="微软雅黑"/>
        </w:rPr>
      </w:pPr>
      <w:bookmarkStart w:id="760" w:name="_Toc513218619"/>
      <w:bookmarkStart w:id="761" w:name="_Toc526779893"/>
      <w:r>
        <w:rPr>
          <w:rFonts w:ascii="微软雅黑" w:eastAsia="微软雅黑" w:hAnsi="微软雅黑" w:cs="微软雅黑" w:hint="eastAsia"/>
        </w:rPr>
        <w:t>如何知道Python对象的类型？(20185-2-xhq)</w:t>
      </w:r>
      <w:bookmarkEnd w:id="760"/>
      <w:bookmarkEnd w:id="761"/>
    </w:p>
    <w:p w14:paraId="2E9ABD2A" w14:textId="77777777" w:rsidR="00194F2F" w:rsidRDefault="00344F1A">
      <w:pPr>
        <w:ind w:firstLine="420"/>
        <w:rPr>
          <w:rFonts w:ascii="微软雅黑" w:eastAsia="微软雅黑" w:hAnsi="微软雅黑"/>
        </w:rPr>
      </w:pPr>
      <w:r>
        <w:rPr>
          <w:rFonts w:ascii="微软雅黑" w:eastAsia="微软雅黑" w:hAnsi="微软雅黑" w:hint="eastAsia"/>
        </w:rPr>
        <w:t>isinstance(变量名，类型)；</w:t>
      </w:r>
    </w:p>
    <w:p w14:paraId="0157C3D6" w14:textId="77777777" w:rsidR="00194F2F" w:rsidRDefault="00344F1A">
      <w:pPr>
        <w:ind w:firstLine="420"/>
        <w:rPr>
          <w:rFonts w:ascii="微软雅黑" w:eastAsia="微软雅黑" w:hAnsi="微软雅黑"/>
        </w:rPr>
      </w:pPr>
      <w:r>
        <w:rPr>
          <w:rFonts w:ascii="微软雅黑" w:eastAsia="微软雅黑" w:hAnsi="微软雅黑"/>
        </w:rPr>
        <w:lastRenderedPageBreak/>
        <w:t>type()</w:t>
      </w:r>
      <w:r>
        <w:rPr>
          <w:rFonts w:ascii="微软雅黑" w:eastAsia="微软雅黑" w:hAnsi="微软雅黑" w:hint="eastAsia"/>
        </w:rPr>
        <w:t>；</w:t>
      </w:r>
    </w:p>
    <w:p w14:paraId="1F009879" w14:textId="77777777" w:rsidR="00194F2F" w:rsidRDefault="00344F1A">
      <w:pPr>
        <w:pStyle w:val="3"/>
        <w:numPr>
          <w:ilvl w:val="0"/>
          <w:numId w:val="346"/>
        </w:numPr>
        <w:rPr>
          <w:rFonts w:ascii="微软雅黑" w:eastAsia="微软雅黑" w:hAnsi="微软雅黑" w:cs="微软雅黑"/>
        </w:rPr>
      </w:pPr>
      <w:bookmarkStart w:id="762" w:name="_Toc513218620"/>
      <w:bookmarkStart w:id="763" w:name="_Toc526779894"/>
      <w:r>
        <w:rPr>
          <w:rFonts w:ascii="微软雅黑" w:eastAsia="微软雅黑" w:hAnsi="微软雅黑" w:cs="微软雅黑" w:hint="eastAsia"/>
        </w:rPr>
        <w:t>Python中range()函数的用法(2018-5-2-xhq)</w:t>
      </w:r>
      <w:bookmarkEnd w:id="762"/>
      <w:bookmarkEnd w:id="763"/>
    </w:p>
    <w:p w14:paraId="74E6287B" w14:textId="77777777" w:rsidR="00194F2F" w:rsidRDefault="00344F1A">
      <w:pPr>
        <w:ind w:firstLine="420"/>
        <w:rPr>
          <w:rFonts w:ascii="微软雅黑" w:eastAsia="微软雅黑" w:hAnsi="微软雅黑"/>
        </w:rPr>
      </w:pPr>
      <w:r>
        <w:rPr>
          <w:rFonts w:ascii="微软雅黑" w:eastAsia="微软雅黑" w:hAnsi="微软雅黑" w:hint="eastAsia"/>
        </w:rPr>
        <w:t>range函数大多数时常出如今for循环中。在for循环中可做为索引使用。事实上它也能够出如今不论什么须要整数列表的环境中，在python 3.0中range函数是一个迭代器。</w:t>
      </w:r>
    </w:p>
    <w:p w14:paraId="3CABE9D0" w14:textId="77777777" w:rsidR="00194F2F" w:rsidRDefault="00344F1A">
      <w:pPr>
        <w:pStyle w:val="3"/>
        <w:numPr>
          <w:ilvl w:val="0"/>
          <w:numId w:val="346"/>
        </w:numPr>
        <w:rPr>
          <w:rFonts w:ascii="微软雅黑" w:eastAsia="微软雅黑" w:hAnsi="微软雅黑" w:cs="微软雅黑"/>
        </w:rPr>
      </w:pPr>
      <w:bookmarkStart w:id="764" w:name="_Toc513218621"/>
      <w:bookmarkStart w:id="765" w:name="_Toc526779895"/>
      <w:r>
        <w:rPr>
          <w:rFonts w:ascii="微软雅黑" w:eastAsia="微软雅黑" w:hAnsi="微软雅黑" w:cs="微软雅黑" w:hint="eastAsia"/>
        </w:rPr>
        <w:t>Python re 模块匹配HTML tag的的时候，&lt;.*&gt;和</w:t>
      </w:r>
      <w:bookmarkStart w:id="766" w:name="_Hlk513197920"/>
      <w:r>
        <w:rPr>
          <w:rFonts w:ascii="微软雅黑" w:eastAsia="微软雅黑" w:hAnsi="微软雅黑" w:cs="微软雅黑" w:hint="eastAsia"/>
        </w:rPr>
        <w:t>&lt;.?&gt;</w:t>
      </w:r>
      <w:bookmarkEnd w:id="766"/>
      <w:r>
        <w:rPr>
          <w:rFonts w:ascii="微软雅黑" w:eastAsia="微软雅黑" w:hAnsi="微软雅黑" w:cs="微软雅黑" w:hint="eastAsia"/>
        </w:rPr>
        <w:t>有什么区别(2018-5-2-xhq)</w:t>
      </w:r>
      <w:bookmarkEnd w:id="764"/>
      <w:bookmarkEnd w:id="765"/>
    </w:p>
    <w:p w14:paraId="2A359AD1" w14:textId="77777777" w:rsidR="00194F2F" w:rsidRDefault="00344F1A">
      <w:pPr>
        <w:ind w:firstLine="420"/>
        <w:rPr>
          <w:rFonts w:ascii="微软雅黑" w:eastAsia="微软雅黑" w:hAnsi="微软雅黑"/>
        </w:rPr>
      </w:pPr>
      <w:r>
        <w:rPr>
          <w:rFonts w:ascii="微软雅黑" w:eastAsia="微软雅黑" w:hAnsi="微软雅黑" w:hint="eastAsia"/>
        </w:rPr>
        <w:t>&lt;</w:t>
      </w:r>
      <w:r>
        <w:rPr>
          <w:rFonts w:ascii="微软雅黑" w:eastAsia="微软雅黑" w:hAnsi="微软雅黑"/>
        </w:rPr>
        <w:t>.*</w:t>
      </w:r>
      <w:r>
        <w:rPr>
          <w:rFonts w:ascii="微软雅黑" w:eastAsia="微软雅黑" w:hAnsi="微软雅黑" w:hint="eastAsia"/>
        </w:rPr>
        <w:t>&gt;匹配前一个字符0或多次</w:t>
      </w:r>
    </w:p>
    <w:p w14:paraId="65811DFD" w14:textId="77777777" w:rsidR="00194F2F" w:rsidRDefault="00344F1A">
      <w:pPr>
        <w:ind w:firstLine="420"/>
        <w:rPr>
          <w:rFonts w:ascii="微软雅黑" w:eastAsia="微软雅黑" w:hAnsi="微软雅黑"/>
        </w:rPr>
      </w:pPr>
      <w:r>
        <w:rPr>
          <w:rFonts w:ascii="微软雅黑" w:eastAsia="微软雅黑" w:hAnsi="微软雅黑"/>
        </w:rPr>
        <w:t>&lt;.?&gt;</w:t>
      </w:r>
      <w:r>
        <w:rPr>
          <w:rFonts w:ascii="微软雅黑" w:eastAsia="微软雅黑" w:hAnsi="微软雅黑" w:hint="eastAsia"/>
        </w:rPr>
        <w:t>匹配一个字符0次或1次</w:t>
      </w:r>
    </w:p>
    <w:p w14:paraId="2568597D" w14:textId="77777777" w:rsidR="00194F2F" w:rsidRDefault="00344F1A">
      <w:pPr>
        <w:pStyle w:val="3"/>
        <w:numPr>
          <w:ilvl w:val="0"/>
          <w:numId w:val="346"/>
        </w:numPr>
        <w:rPr>
          <w:rFonts w:ascii="微软雅黑" w:eastAsia="微软雅黑" w:hAnsi="微软雅黑" w:cs="微软雅黑"/>
        </w:rPr>
      </w:pPr>
      <w:bookmarkStart w:id="767" w:name="_Toc513218622"/>
      <w:bookmarkStart w:id="768" w:name="_Toc526779896"/>
      <w:r>
        <w:rPr>
          <w:rFonts w:ascii="微软雅黑" w:eastAsia="微软雅黑" w:hAnsi="微软雅黑" w:cs="微软雅黑" w:hint="eastAsia"/>
        </w:rPr>
        <w:t>Python里面如何生成随机数(2018-5-2-xhq)</w:t>
      </w:r>
      <w:bookmarkEnd w:id="767"/>
      <w:bookmarkEnd w:id="768"/>
    </w:p>
    <w:p w14:paraId="2F3DDD70" w14:textId="77777777" w:rsidR="00194F2F" w:rsidRDefault="00344F1A">
      <w:pPr>
        <w:pStyle w:val="af5"/>
        <w:numPr>
          <w:ilvl w:val="0"/>
          <w:numId w:val="352"/>
        </w:numPr>
        <w:rPr>
          <w:rFonts w:ascii="微软雅黑" w:eastAsia="微软雅黑" w:hAnsi="微软雅黑"/>
        </w:rPr>
      </w:pPr>
      <w:r>
        <w:rPr>
          <w:rFonts w:ascii="微软雅黑" w:eastAsia="微软雅黑" w:hAnsi="微软雅黑"/>
        </w:rPr>
        <w:t>import  random</w:t>
      </w:r>
    </w:p>
    <w:p w14:paraId="7364E109" w14:textId="77777777" w:rsidR="00194F2F" w:rsidRDefault="00344F1A">
      <w:pPr>
        <w:pStyle w:val="af5"/>
        <w:numPr>
          <w:ilvl w:val="0"/>
          <w:numId w:val="352"/>
        </w:numPr>
        <w:rPr>
          <w:rFonts w:ascii="微软雅黑" w:eastAsia="微软雅黑" w:hAnsi="微软雅黑"/>
        </w:rPr>
      </w:pPr>
      <w:r>
        <w:rPr>
          <w:rFonts w:ascii="微软雅黑" w:eastAsia="微软雅黑" w:hAnsi="微软雅黑"/>
        </w:rPr>
        <w:t>random.randint()</w:t>
      </w:r>
    </w:p>
    <w:p w14:paraId="0019FDD3" w14:textId="77777777" w:rsidR="00194F2F" w:rsidRDefault="00344F1A">
      <w:pPr>
        <w:pStyle w:val="3"/>
        <w:numPr>
          <w:ilvl w:val="0"/>
          <w:numId w:val="346"/>
        </w:numPr>
        <w:rPr>
          <w:rFonts w:ascii="微软雅黑" w:eastAsia="微软雅黑" w:hAnsi="微软雅黑" w:cs="微软雅黑"/>
        </w:rPr>
      </w:pPr>
      <w:bookmarkStart w:id="769" w:name="_Toc513218623"/>
      <w:bookmarkStart w:id="770" w:name="_Toc526779897"/>
      <w:r>
        <w:rPr>
          <w:rFonts w:ascii="微软雅黑" w:eastAsia="微软雅黑" w:hAnsi="微软雅黑" w:cs="微软雅黑" w:hint="eastAsia"/>
        </w:rPr>
        <w:t>如何在function里面设置一个全局变量(2018-5-2-xhq)</w:t>
      </w:r>
      <w:bookmarkEnd w:id="769"/>
      <w:bookmarkEnd w:id="770"/>
    </w:p>
    <w:p w14:paraId="002B3C55" w14:textId="77777777" w:rsidR="00194F2F" w:rsidRDefault="00344F1A">
      <w:pPr>
        <w:pStyle w:val="af5"/>
        <w:numPr>
          <w:ilvl w:val="0"/>
          <w:numId w:val="353"/>
        </w:numPr>
        <w:rPr>
          <w:rFonts w:ascii="微软雅黑" w:eastAsia="微软雅黑" w:hAnsi="微软雅黑"/>
        </w:rPr>
      </w:pPr>
      <w:r>
        <w:rPr>
          <w:rFonts w:ascii="微软雅黑" w:eastAsia="微软雅黑" w:hAnsi="微软雅黑" w:hint="eastAsia"/>
        </w:rPr>
        <w:t xml:space="preserve"> globals() </w:t>
      </w:r>
    </w:p>
    <w:p w14:paraId="15B63098" w14:textId="77777777" w:rsidR="00194F2F" w:rsidRDefault="00194F2F">
      <w:pPr>
        <w:pStyle w:val="af5"/>
        <w:numPr>
          <w:ilvl w:val="0"/>
          <w:numId w:val="353"/>
        </w:numPr>
        <w:rPr>
          <w:rFonts w:ascii="微软雅黑" w:eastAsia="微软雅黑" w:hAnsi="微软雅黑"/>
        </w:rPr>
      </w:pPr>
    </w:p>
    <w:p w14:paraId="0973036A" w14:textId="77777777" w:rsidR="00194F2F" w:rsidRDefault="00344F1A">
      <w:pPr>
        <w:pStyle w:val="af5"/>
        <w:numPr>
          <w:ilvl w:val="0"/>
          <w:numId w:val="353"/>
        </w:numPr>
        <w:rPr>
          <w:rFonts w:ascii="微软雅黑" w:eastAsia="微软雅黑" w:hAnsi="微软雅黑"/>
        </w:rPr>
      </w:pPr>
      <w:r>
        <w:rPr>
          <w:rFonts w:ascii="微软雅黑" w:eastAsia="微软雅黑" w:hAnsi="微软雅黑" w:hint="eastAsia"/>
        </w:rPr>
        <w:t xml:space="preserve"> globals()  返回包含当前作用域全局变量的字典。</w:t>
      </w:r>
    </w:p>
    <w:p w14:paraId="1C569CEF" w14:textId="77777777" w:rsidR="00194F2F" w:rsidRDefault="00344F1A">
      <w:pPr>
        <w:pStyle w:val="af5"/>
        <w:numPr>
          <w:ilvl w:val="0"/>
          <w:numId w:val="353"/>
        </w:numPr>
        <w:rPr>
          <w:rFonts w:ascii="微软雅黑" w:eastAsia="微软雅黑" w:hAnsi="微软雅黑"/>
        </w:rPr>
      </w:pPr>
      <w:r>
        <w:rPr>
          <w:rFonts w:ascii="微软雅黑" w:eastAsia="微软雅黑" w:hAnsi="微软雅黑" w:hint="eastAsia"/>
        </w:rPr>
        <w:t xml:space="preserve"> global 变量   设置使用全局变量</w:t>
      </w:r>
    </w:p>
    <w:p w14:paraId="41CF34ED" w14:textId="77777777" w:rsidR="00194F2F" w:rsidRDefault="00344F1A">
      <w:pPr>
        <w:pStyle w:val="3"/>
        <w:numPr>
          <w:ilvl w:val="0"/>
          <w:numId w:val="346"/>
        </w:numPr>
        <w:rPr>
          <w:rFonts w:ascii="微软雅黑" w:eastAsia="微软雅黑" w:hAnsi="微软雅黑" w:cs="微软雅黑"/>
        </w:rPr>
      </w:pPr>
      <w:bookmarkStart w:id="771" w:name="_Toc513218624"/>
      <w:bookmarkStart w:id="772" w:name="_Toc526779898"/>
      <w:r>
        <w:rPr>
          <w:rFonts w:ascii="微软雅黑" w:eastAsia="微软雅黑" w:hAnsi="微软雅黑" w:cs="微软雅黑" w:hint="eastAsia"/>
        </w:rPr>
        <w:t>Python程序中中文乱码如何解决(2018-5-2-xhq)</w:t>
      </w:r>
      <w:bookmarkEnd w:id="771"/>
      <w:bookmarkEnd w:id="772"/>
    </w:p>
    <w:p w14:paraId="452E4BAD" w14:textId="77777777" w:rsidR="00194F2F" w:rsidRDefault="00344F1A">
      <w:pPr>
        <w:ind w:firstLine="420"/>
        <w:rPr>
          <w:rFonts w:ascii="微软雅黑" w:eastAsia="微软雅黑" w:hAnsi="微软雅黑"/>
        </w:rPr>
      </w:pPr>
      <w:r>
        <w:rPr>
          <w:rFonts w:ascii="微软雅黑" w:eastAsia="微软雅黑" w:hAnsi="微软雅黑"/>
        </w:rPr>
        <w:t>#coding:utf-8</w:t>
      </w:r>
    </w:p>
    <w:p w14:paraId="1C1A150D" w14:textId="77777777" w:rsidR="00194F2F" w:rsidRDefault="00344F1A">
      <w:pPr>
        <w:ind w:firstLine="420"/>
        <w:rPr>
          <w:rFonts w:ascii="微软雅黑" w:eastAsia="微软雅黑" w:hAnsi="微软雅黑"/>
        </w:rPr>
      </w:pPr>
      <w:r>
        <w:rPr>
          <w:rFonts w:ascii="微软雅黑" w:eastAsia="微软雅黑" w:hAnsi="微软雅黑"/>
        </w:rPr>
        <w:t>sys.setdefaultencoding('utf-8')</w:t>
      </w:r>
    </w:p>
    <w:p w14:paraId="2FA64819" w14:textId="77777777" w:rsidR="00194F2F" w:rsidRDefault="00344F1A">
      <w:pPr>
        <w:pStyle w:val="3"/>
        <w:numPr>
          <w:ilvl w:val="0"/>
          <w:numId w:val="346"/>
        </w:numPr>
        <w:rPr>
          <w:rFonts w:ascii="微软雅黑" w:eastAsia="微软雅黑" w:hAnsi="微软雅黑" w:cs="微软雅黑"/>
        </w:rPr>
      </w:pPr>
      <w:bookmarkStart w:id="773" w:name="_Toc513218625"/>
      <w:bookmarkStart w:id="774" w:name="_Toc526779899"/>
      <w:r>
        <w:rPr>
          <w:rFonts w:ascii="微软雅黑" w:eastAsia="微软雅黑" w:hAnsi="微软雅黑" w:cs="微软雅黑" w:hint="eastAsia"/>
        </w:rPr>
        <w:lastRenderedPageBreak/>
        <w:t>Python的传参是传值还是传址(2018-5-2-xhq)</w:t>
      </w:r>
      <w:bookmarkEnd w:id="773"/>
      <w:bookmarkEnd w:id="774"/>
    </w:p>
    <w:p w14:paraId="1928BFA6" w14:textId="77777777" w:rsidR="00194F2F" w:rsidRDefault="00344F1A">
      <w:pPr>
        <w:ind w:firstLine="420"/>
        <w:rPr>
          <w:rFonts w:ascii="微软雅黑" w:eastAsia="微软雅黑" w:hAnsi="微软雅黑"/>
        </w:rPr>
      </w:pPr>
      <w:r>
        <w:rPr>
          <w:rFonts w:ascii="微软雅黑" w:eastAsia="微软雅黑" w:hAnsi="微软雅黑"/>
        </w:rPr>
        <w:t>Python是传对象引用</w:t>
      </w:r>
      <w:r>
        <w:rPr>
          <w:rFonts w:ascii="微软雅黑" w:eastAsia="微软雅黑" w:hAnsi="微软雅黑" w:hint="eastAsia"/>
        </w:rPr>
        <w:t>。</w:t>
      </w:r>
    </w:p>
    <w:p w14:paraId="4B4D119B" w14:textId="77777777" w:rsidR="00194F2F" w:rsidRDefault="00344F1A">
      <w:pPr>
        <w:pStyle w:val="3"/>
        <w:numPr>
          <w:ilvl w:val="0"/>
          <w:numId w:val="346"/>
        </w:numPr>
        <w:rPr>
          <w:rFonts w:ascii="微软雅黑" w:eastAsia="微软雅黑" w:hAnsi="微软雅黑" w:cs="微软雅黑"/>
        </w:rPr>
      </w:pPr>
      <w:bookmarkStart w:id="775" w:name="_Toc513218626"/>
      <w:bookmarkStart w:id="776" w:name="_Toc526779900"/>
      <w:r>
        <w:rPr>
          <w:rFonts w:ascii="微软雅黑" w:eastAsia="微软雅黑" w:hAnsi="微软雅黑" w:cs="微软雅黑" w:hint="eastAsia"/>
        </w:rPr>
        <w:t>with 语句的作用,写一段代码(2018-5-2-xhq)</w:t>
      </w:r>
      <w:bookmarkEnd w:id="775"/>
      <w:bookmarkEnd w:id="776"/>
    </w:p>
    <w:p w14:paraId="66A93A07" w14:textId="77777777" w:rsidR="00194F2F" w:rsidRDefault="00344F1A">
      <w:pPr>
        <w:ind w:firstLine="420"/>
        <w:rPr>
          <w:rFonts w:ascii="微软雅黑" w:eastAsia="微软雅黑" w:hAnsi="微软雅黑"/>
        </w:rPr>
      </w:pPr>
      <w:r>
        <w:rPr>
          <w:rFonts w:ascii="微软雅黑" w:eastAsia="微软雅黑" w:hAnsi="微软雅黑" w:hint="eastAsia"/>
        </w:rPr>
        <w:t>with语句适用于对资源进行访问的场合，确保不管使用过程中是否发生异常都会执行必要的“清理”操作，释放资源，比如文件使用后自动关闭、线程中锁的自动获取和释放等。</w:t>
      </w:r>
    </w:p>
    <w:p w14:paraId="05240CC4" w14:textId="77777777" w:rsidR="00194F2F" w:rsidRDefault="00344F1A">
      <w:pPr>
        <w:pStyle w:val="af5"/>
        <w:numPr>
          <w:ilvl w:val="0"/>
          <w:numId w:val="354"/>
        </w:numPr>
        <w:rPr>
          <w:rFonts w:ascii="微软雅黑" w:eastAsia="微软雅黑" w:hAnsi="微软雅黑"/>
        </w:rPr>
      </w:pPr>
      <w:r>
        <w:rPr>
          <w:rFonts w:ascii="微软雅黑" w:eastAsia="微软雅黑" w:hAnsi="微软雅黑"/>
        </w:rPr>
        <w:t>with open("a.book","w")as f :</w:t>
      </w:r>
    </w:p>
    <w:p w14:paraId="530A7619" w14:textId="77777777" w:rsidR="00194F2F" w:rsidRDefault="00194F2F"/>
    <w:p w14:paraId="53616E14" w14:textId="77777777" w:rsidR="00194F2F" w:rsidRDefault="00344F1A">
      <w:pPr>
        <w:pStyle w:val="2"/>
        <w:numPr>
          <w:ilvl w:val="0"/>
          <w:numId w:val="262"/>
        </w:numPr>
        <w:ind w:firstLine="425"/>
        <w:rPr>
          <w:rStyle w:val="30"/>
        </w:rPr>
      </w:pPr>
      <w:bookmarkStart w:id="777" w:name="_Toc513218627"/>
      <w:bookmarkStart w:id="778" w:name="_Toc526779901"/>
      <w:r>
        <w:rPr>
          <w:rStyle w:val="30"/>
        </w:rPr>
        <w:t>钱方好近</w:t>
      </w:r>
      <w:bookmarkEnd w:id="777"/>
      <w:bookmarkEnd w:id="778"/>
    </w:p>
    <w:p w14:paraId="5BC8DCAA" w14:textId="77777777" w:rsidR="00194F2F" w:rsidRDefault="00344F1A">
      <w:pPr>
        <w:pStyle w:val="3"/>
        <w:numPr>
          <w:ilvl w:val="0"/>
          <w:numId w:val="355"/>
        </w:numPr>
        <w:rPr>
          <w:rFonts w:ascii="微软雅黑" w:eastAsia="微软雅黑" w:hAnsi="微软雅黑" w:cs="微软雅黑"/>
        </w:rPr>
      </w:pPr>
      <w:bookmarkStart w:id="779" w:name="_Toc513218628"/>
      <w:bookmarkStart w:id="780" w:name="_Toc526779902"/>
      <w:r>
        <w:rPr>
          <w:rFonts w:ascii="微软雅黑" w:eastAsia="微软雅黑" w:hAnsi="微软雅黑" w:cs="微软雅黑" w:hint="eastAsia"/>
        </w:rPr>
        <w:t>求字符串”是一个test字符串”的字符个数字符编码为utf8(2018-5-2-xhq)</w:t>
      </w:r>
      <w:bookmarkEnd w:id="779"/>
      <w:bookmarkEnd w:id="780"/>
    </w:p>
    <w:p w14:paraId="43C65913" w14:textId="77777777" w:rsidR="00194F2F" w:rsidRDefault="00344F1A">
      <w:pPr>
        <w:pStyle w:val="af5"/>
        <w:numPr>
          <w:ilvl w:val="0"/>
          <w:numId w:val="356"/>
        </w:numPr>
        <w:rPr>
          <w:rFonts w:ascii="微软雅黑" w:eastAsia="微软雅黑" w:hAnsi="微软雅黑"/>
        </w:rPr>
      </w:pPr>
      <w:r>
        <w:rPr>
          <w:rFonts w:ascii="微软雅黑" w:eastAsia="微软雅黑" w:hAnsi="微软雅黑" w:hint="eastAsia"/>
        </w:rPr>
        <w:t>a='是一个test字符串'</w:t>
      </w:r>
    </w:p>
    <w:p w14:paraId="2B53F649" w14:textId="77777777" w:rsidR="00194F2F" w:rsidRDefault="00344F1A">
      <w:pPr>
        <w:pStyle w:val="af5"/>
        <w:numPr>
          <w:ilvl w:val="0"/>
          <w:numId w:val="356"/>
        </w:numPr>
        <w:rPr>
          <w:rFonts w:ascii="微软雅黑" w:eastAsia="微软雅黑" w:hAnsi="微软雅黑"/>
        </w:rPr>
      </w:pPr>
      <w:r>
        <w:rPr>
          <w:rFonts w:ascii="微软雅黑" w:eastAsia="微软雅黑" w:hAnsi="微软雅黑"/>
        </w:rPr>
        <w:t>print(len(a))</w:t>
      </w:r>
    </w:p>
    <w:p w14:paraId="4F1C13D4" w14:textId="77777777" w:rsidR="00194F2F" w:rsidRDefault="00344F1A">
      <w:pPr>
        <w:pStyle w:val="3"/>
        <w:numPr>
          <w:ilvl w:val="0"/>
          <w:numId w:val="355"/>
        </w:numPr>
        <w:rPr>
          <w:rFonts w:ascii="微软雅黑" w:eastAsia="微软雅黑" w:hAnsi="微软雅黑" w:cs="微软雅黑"/>
        </w:rPr>
      </w:pPr>
      <w:bookmarkStart w:id="781" w:name="_Toc513218629"/>
      <w:bookmarkStart w:id="782" w:name="_Toc526779903"/>
      <w:r>
        <w:rPr>
          <w:rFonts w:ascii="微软雅黑" w:eastAsia="微软雅黑" w:hAnsi="微软雅黑" w:cs="微软雅黑" w:hint="eastAsia"/>
        </w:rPr>
        <w:t>一个list对象a = [1,2,4,3,2,2,3,4]需要去掉里面重复的的值(2018-5-2-xhq)</w:t>
      </w:r>
      <w:bookmarkEnd w:id="781"/>
      <w:bookmarkEnd w:id="782"/>
    </w:p>
    <w:p w14:paraId="03318688" w14:textId="77777777" w:rsidR="00194F2F" w:rsidRDefault="00344F1A">
      <w:pPr>
        <w:pStyle w:val="af5"/>
        <w:numPr>
          <w:ilvl w:val="0"/>
          <w:numId w:val="357"/>
        </w:numPr>
        <w:rPr>
          <w:rFonts w:ascii="微软雅黑" w:eastAsia="微软雅黑" w:hAnsi="微软雅黑"/>
        </w:rPr>
      </w:pPr>
      <w:r>
        <w:rPr>
          <w:rFonts w:ascii="微软雅黑" w:eastAsia="微软雅黑" w:hAnsi="微软雅黑"/>
        </w:rPr>
        <w:t>a = [1,2,4,3,2,2,3,4]</w:t>
      </w:r>
    </w:p>
    <w:p w14:paraId="1E02D312" w14:textId="77777777" w:rsidR="00194F2F" w:rsidRDefault="00344F1A">
      <w:pPr>
        <w:pStyle w:val="af5"/>
        <w:numPr>
          <w:ilvl w:val="0"/>
          <w:numId w:val="357"/>
        </w:numPr>
        <w:rPr>
          <w:rFonts w:ascii="微软雅黑" w:eastAsia="微软雅黑" w:hAnsi="微软雅黑"/>
        </w:rPr>
      </w:pPr>
      <w:r>
        <w:rPr>
          <w:rFonts w:ascii="微软雅黑" w:eastAsia="微软雅黑" w:hAnsi="微软雅黑"/>
        </w:rPr>
        <w:t>t =set(a)</w:t>
      </w:r>
    </w:p>
    <w:p w14:paraId="6D680DD7" w14:textId="77777777" w:rsidR="00194F2F" w:rsidRDefault="00344F1A">
      <w:pPr>
        <w:pStyle w:val="af5"/>
        <w:numPr>
          <w:ilvl w:val="0"/>
          <w:numId w:val="357"/>
        </w:numPr>
        <w:rPr>
          <w:rFonts w:ascii="微软雅黑" w:eastAsia="微软雅黑" w:hAnsi="微软雅黑"/>
        </w:rPr>
      </w:pPr>
      <w:r>
        <w:rPr>
          <w:rFonts w:ascii="微软雅黑" w:eastAsia="微软雅黑" w:hAnsi="微软雅黑"/>
        </w:rPr>
        <w:t>print(list(t))</w:t>
      </w:r>
    </w:p>
    <w:p w14:paraId="4BE7D9B4" w14:textId="77777777" w:rsidR="00194F2F" w:rsidRDefault="00344F1A">
      <w:pPr>
        <w:pStyle w:val="3"/>
        <w:numPr>
          <w:ilvl w:val="0"/>
          <w:numId w:val="355"/>
        </w:numPr>
        <w:rPr>
          <w:rFonts w:ascii="微软雅黑" w:eastAsia="微软雅黑" w:hAnsi="微软雅黑" w:cs="微软雅黑"/>
        </w:rPr>
      </w:pPr>
      <w:bookmarkStart w:id="783" w:name="_Toc513218630"/>
      <w:bookmarkStart w:id="784" w:name="_Toc526779904"/>
      <w:r>
        <w:rPr>
          <w:rFonts w:ascii="微软雅黑" w:eastAsia="微软雅黑" w:hAnsi="微软雅黑" w:cs="微软雅黑" w:hint="eastAsia"/>
        </w:rPr>
        <w:t>有一个文件test.txt里面有数据</w:t>
      </w:r>
      <w:bookmarkEnd w:id="783"/>
      <w:r>
        <w:rPr>
          <w:rFonts w:ascii="微软雅黑" w:eastAsia="微软雅黑" w:hAnsi="微软雅黑" w:hint="eastAsia"/>
        </w:rPr>
        <w:t>(</w:t>
      </w:r>
      <w:r>
        <w:rPr>
          <w:rFonts w:ascii="微软雅黑" w:eastAsia="微软雅黑" w:hAnsi="微软雅黑"/>
        </w:rPr>
        <w:t>2018-5-2-xhq)</w:t>
      </w:r>
      <w:bookmarkEnd w:id="784"/>
    </w:p>
    <w:p w14:paraId="1897BE1D" w14:textId="77777777" w:rsidR="00194F2F" w:rsidRDefault="00344F1A">
      <w:pPr>
        <w:ind w:firstLine="420"/>
        <w:rPr>
          <w:rFonts w:ascii="微软雅黑" w:eastAsia="微软雅黑" w:hAnsi="微软雅黑"/>
        </w:rPr>
      </w:pPr>
      <w:r>
        <w:rPr>
          <w:rFonts w:ascii="微软雅黑" w:eastAsia="微软雅黑" w:hAnsi="微软雅黑" w:hint="eastAsia"/>
        </w:rPr>
        <w:t>1</w:t>
      </w:r>
      <w:r>
        <w:rPr>
          <w:rFonts w:ascii="微软雅黑" w:eastAsia="微软雅黑" w:hAnsi="微软雅黑"/>
        </w:rPr>
        <w:t xml:space="preserve">  test    100  2012-04-18</w:t>
      </w:r>
    </w:p>
    <w:p w14:paraId="10650B58" w14:textId="77777777" w:rsidR="00194F2F" w:rsidRDefault="00344F1A">
      <w:pPr>
        <w:ind w:firstLine="420"/>
        <w:rPr>
          <w:rFonts w:ascii="微软雅黑" w:eastAsia="微软雅黑" w:hAnsi="微软雅黑"/>
        </w:rPr>
      </w:pPr>
      <w:r>
        <w:rPr>
          <w:rFonts w:ascii="微软雅黑" w:eastAsia="微软雅黑" w:hAnsi="微软雅黑" w:hint="eastAsia"/>
        </w:rPr>
        <w:t>2</w:t>
      </w:r>
      <w:r>
        <w:rPr>
          <w:rFonts w:ascii="微软雅黑" w:eastAsia="微软雅黑" w:hAnsi="微软雅黑"/>
        </w:rPr>
        <w:t xml:space="preserve">  aaa    12</w:t>
      </w:r>
      <w:r>
        <w:rPr>
          <w:rFonts w:ascii="微软雅黑" w:eastAsia="微软雅黑" w:hAnsi="微软雅黑" w:hint="eastAsia"/>
        </w:rPr>
        <w:t xml:space="preserve"> </w:t>
      </w:r>
      <w:r>
        <w:rPr>
          <w:rFonts w:ascii="微软雅黑" w:eastAsia="微软雅黑" w:hAnsi="微软雅黑"/>
        </w:rPr>
        <w:t xml:space="preserve">  2012-04-19</w:t>
      </w:r>
    </w:p>
    <w:p w14:paraId="0F70FA46" w14:textId="77777777" w:rsidR="00194F2F" w:rsidRDefault="00344F1A">
      <w:pPr>
        <w:ind w:firstLine="420"/>
        <w:rPr>
          <w:rFonts w:ascii="微软雅黑" w:eastAsia="微软雅黑" w:hAnsi="微软雅黑"/>
        </w:rPr>
      </w:pPr>
      <w:r>
        <w:rPr>
          <w:rFonts w:ascii="微软雅黑" w:eastAsia="微软雅黑" w:hAnsi="微软雅黑" w:hint="eastAsia"/>
        </w:rPr>
        <w:t>3</w:t>
      </w:r>
      <w:r>
        <w:rPr>
          <w:rFonts w:ascii="微软雅黑" w:eastAsia="微软雅黑" w:hAnsi="微软雅黑"/>
        </w:rPr>
        <w:t xml:space="preserve">  bbb    333  2012-04-18</w:t>
      </w:r>
    </w:p>
    <w:p w14:paraId="7C3E17F5" w14:textId="77777777" w:rsidR="00194F2F" w:rsidRDefault="00344F1A">
      <w:pPr>
        <w:ind w:firstLine="420"/>
        <w:rPr>
          <w:rFonts w:ascii="微软雅黑" w:eastAsia="微软雅黑" w:hAnsi="微软雅黑"/>
        </w:rPr>
      </w:pPr>
      <w:r>
        <w:rPr>
          <w:rFonts w:ascii="微软雅黑" w:eastAsia="微软雅黑" w:hAnsi="微软雅黑" w:hint="eastAsia"/>
        </w:rPr>
        <w:t>4</w:t>
      </w:r>
      <w:r>
        <w:rPr>
          <w:rFonts w:ascii="微软雅黑" w:eastAsia="微软雅黑" w:hAnsi="微软雅黑"/>
        </w:rPr>
        <w:t xml:space="preserve">  ccc     211  2012-04-17</w:t>
      </w:r>
    </w:p>
    <w:p w14:paraId="752A0B9C" w14:textId="77777777" w:rsidR="00194F2F" w:rsidRDefault="00344F1A">
      <w:pPr>
        <w:ind w:firstLine="420"/>
        <w:rPr>
          <w:rFonts w:ascii="微软雅黑" w:eastAsia="微软雅黑" w:hAnsi="微软雅黑"/>
        </w:rPr>
      </w:pPr>
      <w:r>
        <w:rPr>
          <w:rFonts w:ascii="微软雅黑" w:eastAsia="微软雅黑" w:hAnsi="微软雅黑" w:hint="eastAsia"/>
        </w:rPr>
        <w:t>5</w:t>
      </w:r>
      <w:r>
        <w:rPr>
          <w:rFonts w:ascii="微软雅黑" w:eastAsia="微软雅黑" w:hAnsi="微软雅黑"/>
        </w:rPr>
        <w:t xml:space="preserve">  ddd    334  2012-04-16</w:t>
      </w:r>
    </w:p>
    <w:p w14:paraId="690C5861"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一共有5行4</w:t>
      </w:r>
      <w:r>
        <w:rPr>
          <w:rFonts w:ascii="微软雅黑" w:eastAsia="微软雅黑" w:hAnsi="微软雅黑"/>
        </w:rPr>
        <w:t>列数据</w:t>
      </w:r>
      <w:r>
        <w:rPr>
          <w:rFonts w:ascii="微软雅黑" w:eastAsia="微软雅黑" w:hAnsi="微软雅黑" w:hint="eastAsia"/>
        </w:rPr>
        <w:t>，</w:t>
      </w:r>
      <w:r>
        <w:rPr>
          <w:rFonts w:ascii="微软雅黑" w:eastAsia="微软雅黑" w:hAnsi="微软雅黑"/>
        </w:rPr>
        <w:t>最后一列为日期，按日期大</w:t>
      </w:r>
      <w:r>
        <w:rPr>
          <w:rFonts w:ascii="微软雅黑" w:eastAsia="微软雅黑" w:hAnsi="微软雅黑" w:hint="eastAsia"/>
        </w:rPr>
        <w:t>小</w:t>
      </w:r>
      <w:r>
        <w:rPr>
          <w:rFonts w:ascii="微软雅黑" w:eastAsia="微软雅黑" w:hAnsi="微软雅黑"/>
        </w:rPr>
        <w:t>进行排序</w:t>
      </w:r>
      <w:r>
        <w:rPr>
          <w:rFonts w:ascii="微软雅黑" w:eastAsia="微软雅黑" w:hAnsi="微软雅黑" w:hint="eastAsia"/>
        </w:rPr>
        <w:t>。</w:t>
      </w:r>
    </w:p>
    <w:p w14:paraId="19A7730F"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a=["2012-04-18",</w:t>
      </w:r>
    </w:p>
    <w:p w14:paraId="47F5B68E"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2012-04-19",</w:t>
      </w:r>
    </w:p>
    <w:p w14:paraId="38693097"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2012-04-18",</w:t>
      </w:r>
    </w:p>
    <w:p w14:paraId="3679E3E0"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2012-04-17",</w:t>
      </w:r>
    </w:p>
    <w:p w14:paraId="7D27EC1A"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2012-04-16"]</w:t>
      </w:r>
    </w:p>
    <w:p w14:paraId="7F999894"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import datetime</w:t>
      </w:r>
    </w:p>
    <w:p w14:paraId="427F5EC6"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def date_sort3(x):</w:t>
      </w:r>
    </w:p>
    <w:p w14:paraId="2B63B942"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 xml:space="preserve">    ls=list(x)</w:t>
      </w:r>
    </w:p>
    <w:p w14:paraId="2BC6DEF6" w14:textId="77777777" w:rsidR="00194F2F" w:rsidRDefault="00344F1A">
      <w:pPr>
        <w:pStyle w:val="af5"/>
        <w:numPr>
          <w:ilvl w:val="0"/>
          <w:numId w:val="358"/>
        </w:numPr>
        <w:rPr>
          <w:rFonts w:ascii="微软雅黑" w:eastAsia="微软雅黑" w:hAnsi="微软雅黑"/>
        </w:rPr>
      </w:pPr>
      <w:r>
        <w:rPr>
          <w:rFonts w:ascii="微软雅黑" w:eastAsia="微软雅黑" w:hAnsi="微软雅黑" w:hint="eastAsia"/>
        </w:rPr>
        <w:t xml:space="preserve">   #用了冒泡排序来排序，其他方法效果一样</w:t>
      </w:r>
    </w:p>
    <w:p w14:paraId="07644FDF"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 xml:space="preserve">    for j in range(len(ls)-1):</w:t>
      </w:r>
    </w:p>
    <w:p w14:paraId="2E58E2F2"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 xml:space="preserve">         for i in range(len(ls)-j-1):</w:t>
      </w:r>
    </w:p>
    <w:p w14:paraId="23073BF3"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 xml:space="preserve">             lower=datetime.datetime.strptime(ls[i], '%Y-%m-%d')</w:t>
      </w:r>
    </w:p>
    <w:p w14:paraId="6793B18A"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 xml:space="preserve">             upper=datetime.datetime.strptime(ls[i+1], '%Y-%m-%d')</w:t>
      </w:r>
    </w:p>
    <w:p w14:paraId="280EFA4A"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 xml:space="preserve">             if lower&gt;upper:</w:t>
      </w:r>
    </w:p>
    <w:p w14:paraId="61A4A5B9"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 xml:space="preserve">                 ls[i],ls[i+1]=ls[i+1],ls[i]</w:t>
      </w:r>
    </w:p>
    <w:p w14:paraId="047696EF"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 xml:space="preserve">    return tuple(ls)</w:t>
      </w:r>
    </w:p>
    <w:p w14:paraId="5488F171" w14:textId="77777777" w:rsidR="00194F2F" w:rsidRDefault="00344F1A">
      <w:pPr>
        <w:pStyle w:val="af5"/>
        <w:numPr>
          <w:ilvl w:val="0"/>
          <w:numId w:val="358"/>
        </w:numPr>
        <w:rPr>
          <w:rFonts w:ascii="微软雅黑" w:eastAsia="微软雅黑" w:hAnsi="微软雅黑"/>
        </w:rPr>
      </w:pPr>
      <w:r>
        <w:rPr>
          <w:rFonts w:ascii="微软雅黑" w:eastAsia="微软雅黑" w:hAnsi="微软雅黑"/>
        </w:rPr>
        <w:t>print(date_sort3(a))</w:t>
      </w:r>
    </w:p>
    <w:p w14:paraId="24A352BF" w14:textId="77777777" w:rsidR="00194F2F" w:rsidRDefault="00194F2F">
      <w:pPr>
        <w:rPr>
          <w:rFonts w:ascii="微软雅黑" w:eastAsia="微软雅黑" w:hAnsi="微软雅黑"/>
        </w:rPr>
      </w:pPr>
    </w:p>
    <w:p w14:paraId="28AA22EF" w14:textId="77777777" w:rsidR="00194F2F" w:rsidRDefault="00344F1A">
      <w:pPr>
        <w:pStyle w:val="2"/>
        <w:numPr>
          <w:ilvl w:val="0"/>
          <w:numId w:val="262"/>
        </w:numPr>
        <w:ind w:firstLine="425"/>
        <w:rPr>
          <w:rStyle w:val="30"/>
          <w:szCs w:val="48"/>
        </w:rPr>
      </w:pPr>
      <w:bookmarkStart w:id="785" w:name="_Toc12966"/>
      <w:bookmarkStart w:id="786" w:name="_Toc526779905"/>
      <w:r>
        <w:rPr>
          <w:rStyle w:val="30"/>
          <w:rFonts w:hint="eastAsia"/>
          <w:szCs w:val="48"/>
        </w:rPr>
        <w:t>西北莜面村</w:t>
      </w:r>
      <w:bookmarkEnd w:id="785"/>
      <w:bookmarkEnd w:id="786"/>
    </w:p>
    <w:p w14:paraId="220AF17C" w14:textId="77777777" w:rsidR="00194F2F" w:rsidRDefault="00344F1A">
      <w:pPr>
        <w:pStyle w:val="3"/>
        <w:numPr>
          <w:ilvl w:val="0"/>
          <w:numId w:val="359"/>
        </w:numPr>
        <w:rPr>
          <w:rFonts w:ascii="微软雅黑" w:eastAsia="微软雅黑" w:hAnsi="微软雅黑" w:cs="微软雅黑"/>
        </w:rPr>
      </w:pPr>
      <w:bookmarkStart w:id="787" w:name="_Toc3315"/>
      <w:bookmarkStart w:id="788" w:name="_Toc526779906"/>
      <w:r>
        <w:rPr>
          <w:rFonts w:ascii="微软雅黑" w:eastAsia="微软雅黑" w:hAnsi="微软雅黑" w:cs="微软雅黑" w:hint="eastAsia"/>
        </w:rPr>
        <w:t>列举出一些常用的设计模式？(2018-5-11-lxy)</w:t>
      </w:r>
      <w:bookmarkEnd w:id="787"/>
      <w:bookmarkEnd w:id="788"/>
    </w:p>
    <w:p w14:paraId="18DEE08A" w14:textId="77777777" w:rsidR="00194F2F" w:rsidRDefault="00344F1A">
      <w:pPr>
        <w:pStyle w:val="ae"/>
        <w:shd w:val="clear" w:color="auto" w:fill="FFFFFF"/>
        <w:spacing w:before="150" w:beforeAutospacing="0" w:after="150" w:afterAutospacing="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创建型：</w:t>
      </w:r>
    </w:p>
    <w:p w14:paraId="3958D457"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 Factory Method（工厂方法）</w:t>
      </w:r>
    </w:p>
    <w:p w14:paraId="1FD6EF04"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2. Abstract Factory（抽象工厂）</w:t>
      </w:r>
    </w:p>
    <w:p w14:paraId="139C2507"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3. Builder（建造者）</w:t>
      </w:r>
    </w:p>
    <w:p w14:paraId="68453656"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4. Prototype（原型）</w:t>
      </w:r>
    </w:p>
    <w:p w14:paraId="4242754E"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5. Singleton（单例）</w:t>
      </w:r>
    </w:p>
    <w:p w14:paraId="0A9B190A" w14:textId="77777777" w:rsidR="00194F2F" w:rsidRDefault="00344F1A">
      <w:pPr>
        <w:pStyle w:val="ae"/>
        <w:shd w:val="clear" w:color="auto" w:fill="FFFFFF"/>
        <w:spacing w:before="150" w:beforeAutospacing="0" w:after="150" w:afterAutospacing="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结构型：</w:t>
      </w:r>
    </w:p>
    <w:p w14:paraId="7B1C5717"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lastRenderedPageBreak/>
        <w:t>6. Adapter Class/Object（适配器）</w:t>
      </w:r>
    </w:p>
    <w:p w14:paraId="094611FB"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7. Bridge（桥接）</w:t>
      </w:r>
    </w:p>
    <w:p w14:paraId="602C9124"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8. Composite（组合）</w:t>
      </w:r>
    </w:p>
    <w:p w14:paraId="28C8EC72"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9. Decorator（装饰）</w:t>
      </w:r>
    </w:p>
    <w:p w14:paraId="3F238723"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0. Facade（外观）</w:t>
      </w:r>
    </w:p>
    <w:p w14:paraId="51042C9F"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1. Flyweight（享元）</w:t>
      </w:r>
    </w:p>
    <w:p w14:paraId="2830A09C"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2. Proxy（代理）</w:t>
      </w:r>
    </w:p>
    <w:p w14:paraId="6C8E5A22" w14:textId="77777777" w:rsidR="00194F2F" w:rsidRDefault="00344F1A">
      <w:pPr>
        <w:pStyle w:val="ae"/>
        <w:shd w:val="clear" w:color="auto" w:fill="FFFFFF"/>
        <w:spacing w:before="150" w:beforeAutospacing="0" w:after="150" w:afterAutospacing="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行为型：</w:t>
      </w:r>
    </w:p>
    <w:p w14:paraId="2C24C5E9"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3. Interpreter（解释器）</w:t>
      </w:r>
    </w:p>
    <w:p w14:paraId="19C9435B"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4. Template Method（模板方法）</w:t>
      </w:r>
    </w:p>
    <w:p w14:paraId="5929A704"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5. Chain of Responsibility（责任链）</w:t>
      </w:r>
    </w:p>
    <w:p w14:paraId="2DF91DB2"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6. Command（命令）</w:t>
      </w:r>
    </w:p>
    <w:p w14:paraId="48F4F5F4"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7. Iterator（迭代器）</w:t>
      </w:r>
    </w:p>
    <w:p w14:paraId="788C65A2"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8. Mediator（中介者）</w:t>
      </w:r>
    </w:p>
    <w:p w14:paraId="3D23E971"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19. Memento（备忘录）</w:t>
      </w:r>
    </w:p>
    <w:p w14:paraId="25BF7BFA"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20. Observer（观察者）</w:t>
      </w:r>
    </w:p>
    <w:p w14:paraId="3E03FD30"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21. State（状态）</w:t>
      </w:r>
    </w:p>
    <w:p w14:paraId="3A14EC56"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t>22. Strategy（策略）</w:t>
      </w:r>
    </w:p>
    <w:p w14:paraId="4FBB672C" w14:textId="77777777" w:rsidR="00194F2F" w:rsidRDefault="00344F1A">
      <w:pPr>
        <w:pStyle w:val="ae"/>
        <w:shd w:val="clear" w:color="auto" w:fill="FFFFFF"/>
        <w:spacing w:before="150" w:beforeAutospacing="0" w:after="150" w:afterAutospacing="0"/>
        <w:ind w:firstLine="420"/>
        <w:rPr>
          <w:rFonts w:ascii="微软雅黑" w:eastAsia="微软雅黑" w:hAnsi="微软雅黑" w:cs="微软雅黑"/>
          <w:color w:val="333333"/>
        </w:rPr>
      </w:pPr>
      <w:r>
        <w:rPr>
          <w:rFonts w:ascii="微软雅黑" w:eastAsia="微软雅黑" w:hAnsi="微软雅黑" w:cs="微软雅黑" w:hint="eastAsia"/>
          <w:color w:val="333333"/>
          <w:shd w:val="clear" w:color="auto" w:fill="FFFFFF"/>
        </w:rPr>
        <w:lastRenderedPageBreak/>
        <w:t>23. Visitor（访问者）</w:t>
      </w:r>
    </w:p>
    <w:p w14:paraId="6371EB35" w14:textId="77777777" w:rsidR="00194F2F" w:rsidRDefault="00344F1A">
      <w:pPr>
        <w:pStyle w:val="3"/>
        <w:numPr>
          <w:ilvl w:val="0"/>
          <w:numId w:val="359"/>
        </w:numPr>
        <w:rPr>
          <w:rFonts w:ascii="微软雅黑" w:eastAsia="微软雅黑" w:hAnsi="微软雅黑" w:cs="微软雅黑"/>
        </w:rPr>
      </w:pPr>
      <w:bookmarkStart w:id="789" w:name="_Toc17836"/>
      <w:bookmarkStart w:id="790" w:name="_Toc526779907"/>
      <w:r>
        <w:rPr>
          <w:rFonts w:ascii="微软雅黑" w:eastAsia="微软雅黑" w:hAnsi="微软雅黑" w:cs="微软雅黑" w:hint="eastAsia"/>
        </w:rPr>
        <w:t>Python关键字yield的用法？(2018-5-11-lxy)</w:t>
      </w:r>
      <w:bookmarkEnd w:id="789"/>
      <w:bookmarkEnd w:id="790"/>
    </w:p>
    <w:p w14:paraId="2459437F" w14:textId="77777777" w:rsidR="00194F2F" w:rsidRDefault="00344F1A">
      <w:pPr>
        <w:widowControl w:val="0"/>
        <w:ind w:firstLine="420"/>
        <w:jc w:val="both"/>
        <w:rPr>
          <w:rFonts w:ascii="微软雅黑" w:eastAsia="微软雅黑" w:hAnsi="微软雅黑" w:cs="微软雅黑"/>
          <w:kern w:val="2"/>
          <w:sz w:val="21"/>
          <w:szCs w:val="20"/>
        </w:rPr>
      </w:pPr>
      <w:r>
        <w:rPr>
          <w:rFonts w:ascii="微软雅黑" w:eastAsia="微软雅黑" w:hAnsi="微软雅黑" w:cs="微软雅黑" w:hint="eastAsia"/>
          <w:kern w:val="2"/>
          <w:sz w:val="21"/>
          <w:szCs w:val="20"/>
        </w:rPr>
        <w:t>yield就是保存当前程序执行状态。你用</w:t>
      </w:r>
      <w:hyperlink r:id="rId165" w:tgtFrame="_blank" w:history="1">
        <w:r>
          <w:rPr>
            <w:rFonts w:ascii="微软雅黑" w:eastAsia="微软雅黑" w:hAnsi="微软雅黑" w:cs="微软雅黑" w:hint="eastAsia"/>
            <w:kern w:val="2"/>
            <w:sz w:val="21"/>
            <w:szCs w:val="20"/>
          </w:rPr>
          <w:t>for循环</w:t>
        </w:r>
      </w:hyperlink>
      <w:r>
        <w:rPr>
          <w:rFonts w:ascii="微软雅黑" w:eastAsia="微软雅黑" w:hAnsi="微软雅黑" w:cs="微软雅黑" w:hint="eastAsia"/>
          <w:kern w:val="2"/>
          <w:sz w:val="21"/>
          <w:szCs w:val="20"/>
        </w:rPr>
        <w:t>的时候，每次取一个元素的时候就会计算一次。用yield的函数叫generator，和iterator一样，它的好处是不用一次计算所有元素，而是用一次算一次，可以节省很多空间。generator每次计算需要上一次计算结果，所以用yield，否则一return，上次计算结果就没了。</w:t>
      </w:r>
    </w:p>
    <w:p w14:paraId="0F7F208D"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gt;&gt;&gt; def createGenerator():</w:t>
      </w:r>
    </w:p>
    <w:p w14:paraId="1B108AA8"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    mylist = range(3)</w:t>
      </w:r>
    </w:p>
    <w:p w14:paraId="64A402CE"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    for i in mylist:</w:t>
      </w:r>
    </w:p>
    <w:p w14:paraId="030C8663"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        yield i*i</w:t>
      </w:r>
    </w:p>
    <w:p w14:paraId="128C2683"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w:t>
      </w:r>
    </w:p>
    <w:p w14:paraId="25AE18F4"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gt;&gt;&gt; mygenerator = createGenerator() # create a generator</w:t>
      </w:r>
    </w:p>
    <w:p w14:paraId="23001D50"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gt;&gt;&gt; print(mygenerator) # mygenerator is an object!</w:t>
      </w:r>
    </w:p>
    <w:p w14:paraId="56714347"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lt;generator object createGenerator at 0xb7555c34&gt;</w:t>
      </w:r>
    </w:p>
    <w:p w14:paraId="522EE3FE"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gt;&gt;&gt; for i in mygenerator:</w:t>
      </w:r>
    </w:p>
    <w:p w14:paraId="6BED6202"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     print(i)</w:t>
      </w:r>
    </w:p>
    <w:p w14:paraId="0CD5E5A9"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0</w:t>
      </w:r>
    </w:p>
    <w:p w14:paraId="04D82C7C"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1</w:t>
      </w:r>
    </w:p>
    <w:p w14:paraId="742F4B57" w14:textId="77777777" w:rsidR="00194F2F" w:rsidRDefault="00344F1A">
      <w:pPr>
        <w:pStyle w:val="af5"/>
        <w:numPr>
          <w:ilvl w:val="0"/>
          <w:numId w:val="360"/>
        </w:numPr>
        <w:rPr>
          <w:rFonts w:ascii="微软雅黑" w:eastAsia="微软雅黑" w:hAnsi="微软雅黑"/>
          <w:kern w:val="2"/>
        </w:rPr>
      </w:pPr>
      <w:r>
        <w:rPr>
          <w:rFonts w:ascii="微软雅黑" w:eastAsia="微软雅黑" w:hAnsi="微软雅黑"/>
          <w:kern w:val="2"/>
        </w:rPr>
        <w:t>4</w:t>
      </w:r>
    </w:p>
    <w:p w14:paraId="556A2E95" w14:textId="77777777" w:rsidR="00194F2F" w:rsidRDefault="00344F1A">
      <w:pPr>
        <w:pStyle w:val="3"/>
        <w:numPr>
          <w:ilvl w:val="0"/>
          <w:numId w:val="359"/>
        </w:numPr>
        <w:rPr>
          <w:rFonts w:ascii="微软雅黑" w:eastAsia="微软雅黑" w:hAnsi="微软雅黑" w:cs="微软雅黑"/>
        </w:rPr>
      </w:pPr>
      <w:bookmarkStart w:id="791" w:name="_Toc32274"/>
      <w:bookmarkStart w:id="792" w:name="_Toc526779908"/>
      <w:r>
        <w:rPr>
          <w:rFonts w:ascii="微软雅黑" w:eastAsia="微软雅黑" w:hAnsi="微软雅黑" w:cs="微软雅黑" w:hint="eastAsia"/>
        </w:rPr>
        <w:t>深拷贝，浅拷贝的区别？(2018-5-11-lxy)</w:t>
      </w:r>
      <w:bookmarkEnd w:id="791"/>
      <w:bookmarkEnd w:id="792"/>
    </w:p>
    <w:p w14:paraId="6589EC35" w14:textId="77777777" w:rsidR="00194F2F" w:rsidRDefault="00344F1A">
      <w:pPr>
        <w:rPr>
          <w:rFonts w:ascii="微软雅黑" w:eastAsia="微软雅黑" w:hAnsi="微软雅黑" w:cs="微软雅黑"/>
        </w:rPr>
      </w:pPr>
      <w:r>
        <w:rPr>
          <w:rFonts w:ascii="微软雅黑" w:eastAsia="微软雅黑" w:hAnsi="微软雅黑" w:cs="微软雅黑" w:hint="eastAsia"/>
        </w:rPr>
        <w:t>详情请见python基础-模块与包-5.2。</w:t>
      </w:r>
    </w:p>
    <w:p w14:paraId="7737A489" w14:textId="77777777" w:rsidR="00194F2F" w:rsidRDefault="00344F1A">
      <w:pPr>
        <w:pStyle w:val="3"/>
        <w:numPr>
          <w:ilvl w:val="0"/>
          <w:numId w:val="359"/>
        </w:numPr>
        <w:rPr>
          <w:rFonts w:ascii="微软雅黑" w:eastAsia="微软雅黑" w:hAnsi="微软雅黑" w:cs="微软雅黑"/>
        </w:rPr>
      </w:pPr>
      <w:bookmarkStart w:id="793" w:name="_Toc526779909"/>
      <w:r>
        <w:rPr>
          <w:rFonts w:ascii="微软雅黑" w:eastAsia="微软雅黑" w:hAnsi="微软雅黑" w:cs="微软雅黑" w:hint="eastAsia"/>
        </w:rPr>
        <w:t>简化代码？(2018-5-11-lxy)</w:t>
      </w:r>
      <w:bookmarkEnd w:id="793"/>
    </w:p>
    <w:p w14:paraId="2CB02291" w14:textId="77777777" w:rsidR="00194F2F" w:rsidRDefault="00344F1A">
      <w:pPr>
        <w:pStyle w:val="af5"/>
        <w:numPr>
          <w:ilvl w:val="0"/>
          <w:numId w:val="361"/>
        </w:numPr>
        <w:rPr>
          <w:rFonts w:ascii="微软雅黑" w:eastAsia="微软雅黑" w:hAnsi="微软雅黑"/>
          <w:kern w:val="2"/>
        </w:rPr>
      </w:pPr>
      <w:r>
        <w:rPr>
          <w:rFonts w:ascii="微软雅黑" w:eastAsia="微软雅黑" w:hAnsi="微软雅黑" w:hint="eastAsia"/>
          <w:kern w:val="2"/>
        </w:rPr>
        <w:t>l = []</w:t>
      </w:r>
    </w:p>
    <w:p w14:paraId="7C2AE5D2" w14:textId="77777777" w:rsidR="00194F2F" w:rsidRDefault="00344F1A">
      <w:pPr>
        <w:pStyle w:val="af5"/>
        <w:numPr>
          <w:ilvl w:val="0"/>
          <w:numId w:val="361"/>
        </w:numPr>
        <w:rPr>
          <w:rFonts w:ascii="微软雅黑" w:eastAsia="微软雅黑" w:hAnsi="微软雅黑"/>
          <w:kern w:val="2"/>
        </w:rPr>
      </w:pPr>
      <w:r>
        <w:rPr>
          <w:rFonts w:ascii="微软雅黑" w:eastAsia="微软雅黑" w:hAnsi="微软雅黑" w:hint="eastAsia"/>
          <w:kern w:val="2"/>
        </w:rPr>
        <w:t>for i in range(10):</w:t>
      </w:r>
    </w:p>
    <w:p w14:paraId="14BF9EA1" w14:textId="77777777" w:rsidR="00194F2F" w:rsidRDefault="00344F1A">
      <w:pPr>
        <w:pStyle w:val="af5"/>
        <w:numPr>
          <w:ilvl w:val="0"/>
          <w:numId w:val="361"/>
        </w:numPr>
        <w:rPr>
          <w:rFonts w:ascii="微软雅黑" w:eastAsia="微软雅黑" w:hAnsi="微软雅黑"/>
          <w:kern w:val="2"/>
        </w:rPr>
      </w:pPr>
      <w:r>
        <w:rPr>
          <w:rFonts w:ascii="微软雅黑" w:eastAsia="微软雅黑" w:hAnsi="微软雅黑" w:hint="eastAsia"/>
          <w:kern w:val="2"/>
        </w:rPr>
        <w:tab/>
        <w:t>l.append(i**2)</w:t>
      </w:r>
    </w:p>
    <w:p w14:paraId="16354B5A" w14:textId="77777777" w:rsidR="00194F2F" w:rsidRDefault="00344F1A">
      <w:pPr>
        <w:pStyle w:val="af5"/>
        <w:numPr>
          <w:ilvl w:val="0"/>
          <w:numId w:val="361"/>
        </w:numPr>
        <w:rPr>
          <w:rFonts w:ascii="微软雅黑" w:eastAsia="微软雅黑" w:hAnsi="微软雅黑"/>
          <w:kern w:val="2"/>
        </w:rPr>
      </w:pPr>
      <w:r>
        <w:rPr>
          <w:rFonts w:ascii="微软雅黑" w:eastAsia="微软雅黑" w:hAnsi="微软雅黑" w:hint="eastAsia"/>
          <w:kern w:val="2"/>
        </w:rPr>
        <w:t xml:space="preserve">print l </w:t>
      </w:r>
    </w:p>
    <w:p w14:paraId="15986C67" w14:textId="77777777" w:rsidR="00194F2F" w:rsidRDefault="00344F1A">
      <w:pPr>
        <w:rPr>
          <w:rFonts w:ascii="微软雅黑" w:eastAsia="微软雅黑" w:hAnsi="微软雅黑"/>
          <w:kern w:val="2"/>
        </w:rPr>
      </w:pPr>
      <w:r>
        <w:rPr>
          <w:rFonts w:ascii="微软雅黑" w:eastAsia="微软雅黑" w:hAnsi="微软雅黑" w:hint="eastAsia"/>
          <w:kern w:val="2"/>
        </w:rPr>
        <w:t>简化后的来：</w:t>
      </w:r>
    </w:p>
    <w:p w14:paraId="13836172" w14:textId="77777777" w:rsidR="00194F2F" w:rsidRDefault="00344F1A">
      <w:pPr>
        <w:pStyle w:val="af5"/>
        <w:numPr>
          <w:ilvl w:val="0"/>
          <w:numId w:val="362"/>
        </w:numPr>
        <w:rPr>
          <w:rFonts w:ascii="微软雅黑" w:eastAsia="微软雅黑" w:hAnsi="微软雅黑"/>
          <w:kern w:val="2"/>
        </w:rPr>
      </w:pPr>
      <w:r>
        <w:rPr>
          <w:rFonts w:ascii="微软雅黑" w:eastAsia="微软雅黑" w:hAnsi="微软雅黑" w:hint="eastAsia"/>
          <w:kern w:val="2"/>
        </w:rPr>
        <w:t>print([x**2 for x in range(10)])</w:t>
      </w:r>
    </w:p>
    <w:p w14:paraId="323E0478" w14:textId="77777777" w:rsidR="00194F2F" w:rsidRDefault="00194F2F">
      <w:pPr>
        <w:rPr>
          <w:rFonts w:ascii="微软雅黑" w:eastAsia="微软雅黑" w:hAnsi="微软雅黑"/>
          <w:kern w:val="2"/>
        </w:rPr>
      </w:pPr>
    </w:p>
    <w:p w14:paraId="103E2FF6" w14:textId="77777777" w:rsidR="00194F2F" w:rsidRDefault="00344F1A">
      <w:pPr>
        <w:pStyle w:val="3"/>
        <w:numPr>
          <w:ilvl w:val="0"/>
          <w:numId w:val="359"/>
        </w:numPr>
        <w:rPr>
          <w:rFonts w:ascii="微软雅黑" w:eastAsia="微软雅黑" w:hAnsi="微软雅黑" w:cs="微软雅黑"/>
        </w:rPr>
      </w:pPr>
      <w:bookmarkStart w:id="794" w:name="_Toc14708"/>
      <w:bookmarkStart w:id="795" w:name="_Toc526779910"/>
      <w:r>
        <w:rPr>
          <w:rFonts w:ascii="微软雅黑" w:eastAsia="微软雅黑" w:hAnsi="微软雅黑" w:cs="微软雅黑" w:hint="eastAsia"/>
        </w:rPr>
        <w:lastRenderedPageBreak/>
        <w:t>解释list dict tuple set 区别？(2018-5-11-lxy)</w:t>
      </w:r>
      <w:bookmarkEnd w:id="794"/>
      <w:bookmarkEnd w:id="795"/>
    </w:p>
    <w:p w14:paraId="3CC2A4F8" w14:textId="77777777" w:rsidR="00194F2F" w:rsidRDefault="00344F1A">
      <w:pPr>
        <w:ind w:firstLine="420"/>
        <w:rPr>
          <w:rFonts w:ascii="微软雅黑" w:eastAsia="微软雅黑" w:hAnsi="微软雅黑"/>
        </w:rPr>
      </w:pPr>
      <w:r>
        <w:rPr>
          <w:rFonts w:ascii="微软雅黑" w:eastAsia="微软雅黑" w:hAnsi="微软雅黑" w:hint="eastAsia"/>
        </w:rPr>
        <w:t>详情见python基础-数据结构。</w:t>
      </w:r>
    </w:p>
    <w:p w14:paraId="123F8534" w14:textId="77777777" w:rsidR="00194F2F" w:rsidRDefault="00344F1A">
      <w:pPr>
        <w:pStyle w:val="3"/>
        <w:numPr>
          <w:ilvl w:val="0"/>
          <w:numId w:val="359"/>
        </w:numPr>
        <w:rPr>
          <w:rFonts w:ascii="微软雅黑" w:eastAsia="微软雅黑" w:hAnsi="微软雅黑" w:cs="微软雅黑"/>
        </w:rPr>
      </w:pPr>
      <w:bookmarkStart w:id="796" w:name="_Toc15857"/>
      <w:bookmarkStart w:id="797" w:name="_Toc526779911"/>
      <w:r>
        <w:rPr>
          <w:rFonts w:ascii="微软雅黑" w:eastAsia="微软雅黑" w:hAnsi="微软雅黑" w:cs="微软雅黑" w:hint="eastAsia"/>
        </w:rPr>
        <w:t>这两个参数什么意思 *args **kwargs，我们为什么要使用他们？(2018-5-11-lxy)</w:t>
      </w:r>
      <w:bookmarkEnd w:id="796"/>
      <w:bookmarkEnd w:id="797"/>
    </w:p>
    <w:p w14:paraId="29E5DDD4" w14:textId="77777777" w:rsidR="00194F2F" w:rsidRDefault="00344F1A">
      <w:pPr>
        <w:ind w:firstLine="420"/>
        <w:rPr>
          <w:rFonts w:ascii="微软雅黑" w:eastAsia="微软雅黑" w:hAnsi="微软雅黑"/>
        </w:rPr>
      </w:pPr>
      <w:r>
        <w:rPr>
          <w:rFonts w:ascii="微软雅黑" w:eastAsia="微软雅黑" w:hAnsi="微软雅黑" w:hint="eastAsia"/>
        </w:rPr>
        <w:t>缺省参数指在调用函数的时候没有传入参数的情况下，调用默认的参数，在调用函数的同时赋值时，所传入的参数会替代默认参数。</w:t>
      </w:r>
    </w:p>
    <w:p w14:paraId="727BE1DC" w14:textId="77777777" w:rsidR="00194F2F" w:rsidRDefault="00344F1A">
      <w:pPr>
        <w:ind w:firstLine="420"/>
        <w:rPr>
          <w:rFonts w:ascii="微软雅黑" w:eastAsia="微软雅黑" w:hAnsi="微软雅黑"/>
        </w:rPr>
      </w:pPr>
      <w:r>
        <w:rPr>
          <w:rFonts w:ascii="微软雅黑" w:eastAsia="微软雅黑" w:hAnsi="微软雅黑" w:hint="eastAsia"/>
        </w:rPr>
        <w:t>*args 是不定长参数，他可以表示输入参数是不确定的，可以是任意多个。</w:t>
      </w:r>
    </w:p>
    <w:p w14:paraId="15949894" w14:textId="77777777" w:rsidR="00194F2F" w:rsidRDefault="00344F1A">
      <w:pPr>
        <w:ind w:firstLine="420"/>
        <w:rPr>
          <w:rFonts w:ascii="微软雅黑" w:eastAsia="微软雅黑" w:hAnsi="微软雅黑"/>
        </w:rPr>
      </w:pPr>
      <w:r>
        <w:rPr>
          <w:rFonts w:ascii="微软雅黑" w:eastAsia="微软雅黑" w:hAnsi="微软雅黑" w:hint="eastAsia"/>
        </w:rPr>
        <w:t>**kwargs 是关键字参数，赋值的时候是以键 = 值的方式，参数是可以任意多对在定义函数的时候不确定会有多少参数会传入时，就可以使用两个参数。</w:t>
      </w:r>
    </w:p>
    <w:p w14:paraId="00AE2FB9" w14:textId="77777777" w:rsidR="00194F2F" w:rsidRDefault="00344F1A">
      <w:pPr>
        <w:pStyle w:val="3"/>
        <w:numPr>
          <w:ilvl w:val="0"/>
          <w:numId w:val="359"/>
        </w:numPr>
        <w:rPr>
          <w:rFonts w:ascii="微软雅黑" w:eastAsia="微软雅黑" w:hAnsi="微软雅黑" w:cs="微软雅黑"/>
        </w:rPr>
      </w:pPr>
      <w:bookmarkStart w:id="798" w:name="_Toc4649"/>
      <w:bookmarkStart w:id="799" w:name="_Toc526779912"/>
      <w:r>
        <w:rPr>
          <w:rFonts w:ascii="微软雅黑" w:eastAsia="微软雅黑" w:hAnsi="微软雅黑" w:cs="微软雅黑" w:hint="eastAsia"/>
        </w:rPr>
        <w:t>数据库连表查询？(2018-5-11-lxy)</w:t>
      </w:r>
      <w:bookmarkEnd w:id="798"/>
      <w:bookmarkEnd w:id="799"/>
    </w:p>
    <w:p w14:paraId="35698A66" w14:textId="77777777" w:rsidR="00194F2F" w:rsidRDefault="00344F1A">
      <w:pPr>
        <w:pStyle w:val="af5"/>
        <w:numPr>
          <w:ilvl w:val="0"/>
          <w:numId w:val="363"/>
        </w:numPr>
        <w:rPr>
          <w:rFonts w:ascii="微软雅黑" w:eastAsia="微软雅黑" w:hAnsi="微软雅黑"/>
          <w:kern w:val="2"/>
        </w:rPr>
      </w:pPr>
      <w:r>
        <w:rPr>
          <w:rFonts w:ascii="微软雅黑" w:eastAsia="微软雅黑" w:hAnsi="微软雅黑" w:hint="eastAsia"/>
          <w:kern w:val="2"/>
        </w:rPr>
        <w:t>内连接：inner</w:t>
      </w:r>
      <w:r>
        <w:rPr>
          <w:rFonts w:ascii="微软雅黑" w:eastAsia="微软雅黑" w:hAnsi="微软雅黑"/>
          <w:kern w:val="2"/>
        </w:rPr>
        <w:t xml:space="preserve"> </w:t>
      </w:r>
      <w:r>
        <w:rPr>
          <w:rFonts w:ascii="微软雅黑" w:eastAsia="微软雅黑" w:hAnsi="微软雅黑" w:hint="eastAsia"/>
          <w:kern w:val="2"/>
        </w:rPr>
        <w:t>join</w:t>
      </w:r>
      <w:r>
        <w:rPr>
          <w:rFonts w:ascii="微软雅黑" w:eastAsia="微软雅黑" w:hAnsi="微软雅黑"/>
          <w:kern w:val="2"/>
        </w:rPr>
        <w:t xml:space="preserve"> </w:t>
      </w:r>
      <w:r>
        <w:rPr>
          <w:rFonts w:ascii="微软雅黑" w:eastAsia="微软雅黑" w:hAnsi="微软雅黑" w:hint="eastAsia"/>
          <w:kern w:val="2"/>
        </w:rPr>
        <w:t>o</w:t>
      </w:r>
      <w:r>
        <w:rPr>
          <w:rFonts w:ascii="微软雅黑" w:eastAsia="微软雅黑" w:hAnsi="微软雅黑"/>
          <w:kern w:val="2"/>
        </w:rPr>
        <w:t xml:space="preserve">n </w:t>
      </w:r>
      <w:r>
        <w:rPr>
          <w:rFonts w:ascii="微软雅黑" w:eastAsia="微软雅黑" w:hAnsi="微软雅黑" w:hint="eastAsia"/>
          <w:kern w:val="2"/>
        </w:rPr>
        <w:t>；</w:t>
      </w:r>
    </w:p>
    <w:p w14:paraId="2CEF3BC1" w14:textId="77777777" w:rsidR="00194F2F" w:rsidRDefault="00344F1A">
      <w:pPr>
        <w:pStyle w:val="af5"/>
        <w:numPr>
          <w:ilvl w:val="0"/>
          <w:numId w:val="363"/>
        </w:numPr>
        <w:rPr>
          <w:rFonts w:ascii="微软雅黑" w:eastAsia="微软雅黑" w:hAnsi="微软雅黑"/>
          <w:kern w:val="2"/>
        </w:rPr>
      </w:pPr>
      <w:r>
        <w:rPr>
          <w:rFonts w:ascii="微软雅黑" w:eastAsia="微软雅黑" w:hAnsi="微软雅黑" w:hint="eastAsia"/>
          <w:kern w:val="2"/>
        </w:rPr>
        <w:t>左连接：left</w:t>
      </w:r>
      <w:r>
        <w:rPr>
          <w:rFonts w:ascii="微软雅黑" w:eastAsia="微软雅黑" w:hAnsi="微软雅黑"/>
          <w:kern w:val="2"/>
        </w:rPr>
        <w:t xml:space="preserve"> </w:t>
      </w:r>
      <w:r>
        <w:rPr>
          <w:rFonts w:ascii="微软雅黑" w:eastAsia="微软雅黑" w:hAnsi="微软雅黑" w:hint="eastAsia"/>
          <w:kern w:val="2"/>
        </w:rPr>
        <w:t>join</w:t>
      </w:r>
      <w:r>
        <w:rPr>
          <w:rFonts w:ascii="微软雅黑" w:eastAsia="微软雅黑" w:hAnsi="微软雅黑"/>
          <w:kern w:val="2"/>
        </w:rPr>
        <w:t xml:space="preserve"> </w:t>
      </w:r>
      <w:r>
        <w:rPr>
          <w:rFonts w:ascii="微软雅黑" w:eastAsia="微软雅黑" w:hAnsi="微软雅黑" w:hint="eastAsia"/>
          <w:kern w:val="2"/>
        </w:rPr>
        <w:t>on</w:t>
      </w:r>
      <w:r>
        <w:rPr>
          <w:rFonts w:ascii="微软雅黑" w:eastAsia="微软雅黑" w:hAnsi="微软雅黑"/>
          <w:kern w:val="2"/>
        </w:rPr>
        <w:t xml:space="preserve"> </w:t>
      </w:r>
      <w:r>
        <w:rPr>
          <w:rFonts w:ascii="微软雅黑" w:eastAsia="微软雅黑" w:hAnsi="微软雅黑" w:hint="eastAsia"/>
          <w:kern w:val="2"/>
        </w:rPr>
        <w:t>；</w:t>
      </w:r>
    </w:p>
    <w:p w14:paraId="70D4321A" w14:textId="77777777" w:rsidR="00194F2F" w:rsidRDefault="00344F1A">
      <w:pPr>
        <w:pStyle w:val="af5"/>
        <w:numPr>
          <w:ilvl w:val="0"/>
          <w:numId w:val="363"/>
        </w:numPr>
        <w:rPr>
          <w:rFonts w:ascii="微软雅黑" w:eastAsia="微软雅黑" w:hAnsi="微软雅黑"/>
          <w:kern w:val="2"/>
        </w:rPr>
      </w:pPr>
      <w:r>
        <w:rPr>
          <w:rFonts w:ascii="微软雅黑" w:eastAsia="微软雅黑" w:hAnsi="微软雅黑" w:hint="eastAsia"/>
          <w:kern w:val="2"/>
        </w:rPr>
        <w:t>右连接：ri</w:t>
      </w:r>
      <w:r>
        <w:rPr>
          <w:rFonts w:ascii="微软雅黑" w:eastAsia="微软雅黑" w:hAnsi="微软雅黑"/>
          <w:kern w:val="2"/>
        </w:rPr>
        <w:t>ght join on ;</w:t>
      </w:r>
    </w:p>
    <w:p w14:paraId="17930B3B" w14:textId="77777777" w:rsidR="00194F2F" w:rsidRDefault="00194F2F">
      <w:pPr>
        <w:rPr>
          <w:rFonts w:ascii="微软雅黑" w:eastAsia="微软雅黑" w:hAnsi="微软雅黑"/>
          <w:kern w:val="2"/>
        </w:rPr>
      </w:pPr>
    </w:p>
    <w:p w14:paraId="7F228C9A" w14:textId="77777777" w:rsidR="00194F2F" w:rsidRDefault="00344F1A">
      <w:pPr>
        <w:pStyle w:val="2"/>
        <w:numPr>
          <w:ilvl w:val="0"/>
          <w:numId w:val="262"/>
        </w:numPr>
        <w:ind w:firstLine="425"/>
        <w:rPr>
          <w:rStyle w:val="30"/>
          <w:szCs w:val="48"/>
        </w:rPr>
      </w:pPr>
      <w:bookmarkStart w:id="800" w:name="_Toc11044"/>
      <w:bookmarkStart w:id="801" w:name="_Toc526779913"/>
      <w:r>
        <w:rPr>
          <w:rStyle w:val="30"/>
          <w:rFonts w:hint="eastAsia"/>
          <w:szCs w:val="48"/>
        </w:rPr>
        <w:t>浙江从泰</w:t>
      </w:r>
      <w:bookmarkEnd w:id="800"/>
      <w:bookmarkEnd w:id="801"/>
    </w:p>
    <w:p w14:paraId="6B78FCA9" w14:textId="77777777" w:rsidR="00194F2F" w:rsidRDefault="00344F1A">
      <w:pPr>
        <w:pStyle w:val="3"/>
        <w:numPr>
          <w:ilvl w:val="0"/>
          <w:numId w:val="364"/>
        </w:numPr>
        <w:rPr>
          <w:rFonts w:ascii="微软雅黑" w:eastAsia="微软雅黑" w:hAnsi="微软雅黑" w:cs="微软雅黑"/>
        </w:rPr>
      </w:pPr>
      <w:bookmarkStart w:id="802" w:name="_Toc12091"/>
      <w:bookmarkStart w:id="803" w:name="_Toc526779914"/>
      <w:r>
        <w:rPr>
          <w:rFonts w:ascii="微软雅黑" w:eastAsia="微软雅黑" w:hAnsi="微软雅黑" w:cs="微软雅黑" w:hint="eastAsia"/>
        </w:rPr>
        <w:t>数据库优化？(2018-5-11-lxy)</w:t>
      </w:r>
      <w:bookmarkEnd w:id="802"/>
      <w:bookmarkEnd w:id="803"/>
    </w:p>
    <w:p w14:paraId="1B81BE08" w14:textId="77777777" w:rsidR="00194F2F" w:rsidRDefault="00344F1A">
      <w:pPr>
        <w:ind w:firstLine="420"/>
        <w:rPr>
          <w:rFonts w:ascii="微软雅黑" w:eastAsia="微软雅黑" w:hAnsi="微软雅黑"/>
        </w:rPr>
      </w:pPr>
      <w:r>
        <w:rPr>
          <w:rFonts w:ascii="微软雅黑" w:eastAsia="微软雅黑" w:hAnsi="微软雅黑" w:hint="eastAsia"/>
        </w:rPr>
        <w:t>详情请见第九章-数据库-Mysql-16。</w:t>
      </w:r>
    </w:p>
    <w:p w14:paraId="5B63FC44" w14:textId="77777777" w:rsidR="00194F2F" w:rsidRDefault="00194F2F"/>
    <w:p w14:paraId="25D1A1DC" w14:textId="77777777" w:rsidR="00194F2F" w:rsidRDefault="00344F1A">
      <w:pPr>
        <w:pStyle w:val="3"/>
        <w:numPr>
          <w:ilvl w:val="0"/>
          <w:numId w:val="364"/>
        </w:numPr>
        <w:rPr>
          <w:rFonts w:ascii="微软雅黑" w:eastAsia="微软雅黑" w:hAnsi="微软雅黑" w:cs="微软雅黑"/>
        </w:rPr>
      </w:pPr>
      <w:bookmarkStart w:id="804" w:name="_Toc17940"/>
      <w:bookmarkStart w:id="805" w:name="_Toc526779915"/>
      <w:r>
        <w:rPr>
          <w:rFonts w:ascii="微软雅黑" w:eastAsia="微软雅黑" w:hAnsi="微软雅黑" w:cs="微软雅黑" w:hint="eastAsia"/>
        </w:rPr>
        <w:t>反爬虫措施？(2018-5-11-lxy)</w:t>
      </w:r>
      <w:bookmarkEnd w:id="804"/>
      <w:bookmarkEnd w:id="805"/>
    </w:p>
    <w:p w14:paraId="763B30A3" w14:textId="77777777" w:rsidR="00194F2F" w:rsidRDefault="00344F1A">
      <w:pPr>
        <w:ind w:firstLine="420"/>
        <w:rPr>
          <w:rFonts w:ascii="微软雅黑" w:eastAsia="微软雅黑" w:hAnsi="微软雅黑"/>
        </w:rPr>
      </w:pPr>
      <w:r>
        <w:rPr>
          <w:rFonts w:ascii="微软雅黑" w:eastAsia="微软雅黑" w:hAnsi="微软雅黑"/>
        </w:rPr>
        <w:t>通过Headers反爬虫</w:t>
      </w:r>
      <w:r>
        <w:rPr>
          <w:rFonts w:ascii="微软雅黑" w:eastAsia="微软雅黑" w:hAnsi="微软雅黑" w:hint="eastAsia"/>
        </w:rPr>
        <w:t>：</w:t>
      </w:r>
    </w:p>
    <w:p w14:paraId="57C5D480"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从用户请求的Headers反爬虫是最常见的反爬虫策略。很多网站都会对Headers的User-Agent进行检测，还有一部分网站会对Referer进行检测（一些资源网站的防盗链就是检测Referer）。如果遇到了这类反爬虫机制，可以直接在爬虫中添加Headers，将浏览器的User-Agent复制到爬虫的Headers中；或者将Referer值修改为目标网站域名。对于检测Headers的反爬虫，在爬虫中修改或者添加Headers就能很好的绕过。</w:t>
      </w:r>
    </w:p>
    <w:p w14:paraId="5B7612EE" w14:textId="77777777" w:rsidR="00194F2F" w:rsidRDefault="00344F1A">
      <w:pPr>
        <w:ind w:firstLine="420"/>
        <w:rPr>
          <w:rFonts w:ascii="微软雅黑" w:eastAsia="微软雅黑" w:hAnsi="微软雅黑"/>
        </w:rPr>
      </w:pPr>
      <w:r>
        <w:rPr>
          <w:rFonts w:ascii="微软雅黑" w:eastAsia="微软雅黑" w:hAnsi="微软雅黑"/>
        </w:rPr>
        <w:t>基于用户行为反爬虫</w:t>
      </w:r>
      <w:r>
        <w:rPr>
          <w:rFonts w:ascii="微软雅黑" w:eastAsia="微软雅黑" w:hAnsi="微软雅黑" w:hint="eastAsia"/>
        </w:rPr>
        <w:t>：</w:t>
      </w:r>
    </w:p>
    <w:p w14:paraId="5BC12BE5" w14:textId="77777777" w:rsidR="00194F2F" w:rsidRDefault="00344F1A">
      <w:pPr>
        <w:ind w:firstLine="420"/>
        <w:rPr>
          <w:rFonts w:ascii="微软雅黑" w:eastAsia="微软雅黑" w:hAnsi="微软雅黑"/>
        </w:rPr>
      </w:pPr>
      <w:r>
        <w:rPr>
          <w:rFonts w:ascii="微软雅黑" w:eastAsia="微软雅黑" w:hAnsi="微软雅黑" w:hint="eastAsia"/>
        </w:rPr>
        <w:t>还有一部分网站是通过检测用户行为，例如同一IP短时间内多次访问同一页面，或者同一账户短时间内多次进行相同操作。</w:t>
      </w:r>
    </w:p>
    <w:p w14:paraId="1CBDDE90" w14:textId="77777777" w:rsidR="00194F2F" w:rsidRDefault="00344F1A">
      <w:pPr>
        <w:ind w:firstLine="420"/>
        <w:rPr>
          <w:rFonts w:ascii="微软雅黑" w:eastAsia="微软雅黑" w:hAnsi="微软雅黑"/>
        </w:rPr>
      </w:pPr>
      <w:r>
        <w:rPr>
          <w:rFonts w:ascii="微软雅黑" w:eastAsia="微软雅黑" w:hAnsi="微软雅黑" w:hint="eastAsia"/>
        </w:rPr>
        <w:t>大多数网站都是前一种情况，对于这种情况，使用IP代理就可以解决。可以专门写一个爬虫，爬取网上公开的代理ip，检测后全部保存起来。这样的代理ip爬虫经常会用到，最好自己准备一个。有了大量代理ip后可以每请求几次更换一个ip，这在requests或者urllib2中很容易做到，这样就能很容易的绕过第一种反爬虫。</w:t>
      </w:r>
    </w:p>
    <w:p w14:paraId="3B100325" w14:textId="77777777" w:rsidR="00194F2F" w:rsidRDefault="00344F1A">
      <w:pPr>
        <w:ind w:firstLine="420"/>
        <w:rPr>
          <w:rFonts w:ascii="微软雅黑" w:eastAsia="微软雅黑" w:hAnsi="微软雅黑"/>
        </w:rPr>
      </w:pPr>
      <w:r>
        <w:rPr>
          <w:rFonts w:ascii="微软雅黑" w:eastAsia="微软雅黑" w:hAnsi="微软雅黑" w:hint="eastAsia"/>
        </w:rPr>
        <w:t>对于第二种情况，可以在每次请求后随机间隔几秒再进行下一次请求。有些有逻辑漏洞的网站，可以通过请求几次，退出登录，重新登录，继续请求来绕过同一账号短时间内不能多次进行相同请求的限制。</w:t>
      </w:r>
    </w:p>
    <w:p w14:paraId="70556B32" w14:textId="77777777" w:rsidR="00194F2F" w:rsidRDefault="00344F1A">
      <w:pPr>
        <w:rPr>
          <w:rFonts w:ascii="微软雅黑" w:eastAsia="微软雅黑" w:hAnsi="微软雅黑"/>
        </w:rPr>
      </w:pPr>
      <w:r>
        <w:rPr>
          <w:rFonts w:ascii="微软雅黑" w:eastAsia="微软雅黑" w:hAnsi="微软雅黑"/>
        </w:rPr>
        <w:t>动态页面的反爬虫</w:t>
      </w:r>
      <w:r>
        <w:rPr>
          <w:rFonts w:ascii="微软雅黑" w:eastAsia="微软雅黑" w:hAnsi="微软雅黑" w:hint="eastAsia"/>
        </w:rPr>
        <w:t>：</w:t>
      </w:r>
    </w:p>
    <w:p w14:paraId="17FE4551" w14:textId="77777777" w:rsidR="00194F2F" w:rsidRDefault="00344F1A">
      <w:pPr>
        <w:ind w:firstLine="420"/>
        <w:rPr>
          <w:rFonts w:ascii="微软雅黑" w:eastAsia="微软雅黑" w:hAnsi="微软雅黑"/>
        </w:rPr>
      </w:pPr>
      <w:r>
        <w:rPr>
          <w:rFonts w:ascii="微软雅黑" w:eastAsia="微软雅黑" w:hAnsi="微软雅黑" w:hint="eastAsia"/>
        </w:rPr>
        <w:t>上述的几种情况大多都是出现在静态页面，还有一部分网站，我们需要爬取的数据是通过ajax请求得到，或者通过JavaScript生成的。首先用Fiddler对网络请求进行分析。如果能够找到ajax请求，也能分析出具体的参数和响应的具体含义，我们就能采用上面的方法，直接利用requests或者urllib2模拟ajax请求，对响应的json进行分析得到需要的数据。</w:t>
      </w:r>
    </w:p>
    <w:p w14:paraId="10B5FA7D" w14:textId="77777777" w:rsidR="00194F2F" w:rsidRDefault="00344F1A">
      <w:pPr>
        <w:ind w:firstLine="420"/>
        <w:rPr>
          <w:rFonts w:ascii="微软雅黑" w:eastAsia="微软雅黑" w:hAnsi="微软雅黑"/>
        </w:rPr>
      </w:pPr>
      <w:r>
        <w:rPr>
          <w:rFonts w:ascii="微软雅黑" w:eastAsia="微软雅黑" w:hAnsi="微软雅黑" w:hint="eastAsia"/>
        </w:rPr>
        <w:t>能够直接模拟ajax请求获取数据固然是极好的，但是有些网站把ajax请求的所有参数全部加密了。我们根本没办法构造自己所需要的数据的请求。这种情况下就用selenium+phantomJS，调用浏</w:t>
      </w:r>
      <w:r>
        <w:rPr>
          <w:rFonts w:ascii="微软雅黑" w:eastAsia="微软雅黑" w:hAnsi="微软雅黑" w:hint="eastAsia"/>
        </w:rPr>
        <w:lastRenderedPageBreak/>
        <w:t>览器内核，并利用phantomJS执行js来模拟人为操作以及触发页面中的js脚本。从填写表单到点击按钮再到滚动页面，全部都可以模拟，不考虑具体的请求和响应过程，只是完完整整的把人浏览页面获取数据的过程模拟一遍。</w:t>
      </w:r>
    </w:p>
    <w:p w14:paraId="30573A85" w14:textId="77777777" w:rsidR="00194F2F" w:rsidRDefault="00344F1A">
      <w:pPr>
        <w:ind w:firstLine="420"/>
        <w:rPr>
          <w:rFonts w:ascii="微软雅黑" w:eastAsia="微软雅黑" w:hAnsi="微软雅黑"/>
        </w:rPr>
      </w:pPr>
      <w:r>
        <w:rPr>
          <w:rFonts w:ascii="微软雅黑" w:eastAsia="微软雅黑" w:hAnsi="微软雅黑" w:hint="eastAsia"/>
        </w:rPr>
        <w:t>用这套框架几乎能绕过大多数的反爬虫，因为它不是在伪装成浏览器来获取数据（上述的通过添加 Headers一定程度上就是为了伪装成浏览器），它本身就是浏览器，phantomJS就是一个没有界面的浏览器，只是操控这个浏览器的不是人。利selenium+phantomJS能干很多事情，例如识别点触式（12306）或者滑动式的验证码，对页面表单进行暴力破解等。</w:t>
      </w:r>
    </w:p>
    <w:p w14:paraId="1D6CC122" w14:textId="77777777" w:rsidR="00194F2F" w:rsidRDefault="00344F1A">
      <w:pPr>
        <w:pStyle w:val="3"/>
        <w:numPr>
          <w:ilvl w:val="0"/>
          <w:numId w:val="364"/>
        </w:numPr>
        <w:rPr>
          <w:rFonts w:ascii="微软雅黑" w:eastAsia="微软雅黑" w:hAnsi="微软雅黑" w:cs="微软雅黑"/>
        </w:rPr>
      </w:pPr>
      <w:bookmarkStart w:id="806" w:name="_Toc10144"/>
      <w:bookmarkStart w:id="807" w:name="_Toc526779916"/>
      <w:r>
        <w:rPr>
          <w:rFonts w:ascii="微软雅黑" w:eastAsia="微软雅黑" w:hAnsi="微软雅黑" w:cs="微软雅黑" w:hint="eastAsia"/>
        </w:rPr>
        <w:t>分布式爬虫原理？(2018-5-11-lxy)</w:t>
      </w:r>
      <w:bookmarkEnd w:id="806"/>
      <w:bookmarkEnd w:id="807"/>
    </w:p>
    <w:p w14:paraId="7039ED65" w14:textId="77777777" w:rsidR="00194F2F" w:rsidRDefault="00344F1A">
      <w:pPr>
        <w:ind w:firstLine="420"/>
        <w:rPr>
          <w:rFonts w:ascii="微软雅黑" w:eastAsia="微软雅黑" w:hAnsi="微软雅黑"/>
        </w:rPr>
      </w:pPr>
      <w:r>
        <w:rPr>
          <w:rFonts w:ascii="微软雅黑" w:eastAsia="微软雅黑" w:hAnsi="微软雅黑" w:hint="eastAsia"/>
        </w:rPr>
        <w:t>scrapy-redis实现分布式，其实从原理上来说很简单，这里为描述方便，我们把自己的核心服务器称为master，而把用于跑爬虫程序的机器称为slave。</w:t>
      </w:r>
    </w:p>
    <w:p w14:paraId="795536CC" w14:textId="77777777" w:rsidR="00194F2F" w:rsidRDefault="00344F1A">
      <w:pPr>
        <w:ind w:firstLine="420"/>
        <w:rPr>
          <w:rFonts w:ascii="微软雅黑" w:eastAsia="微软雅黑" w:hAnsi="微软雅黑"/>
        </w:rPr>
      </w:pPr>
      <w:r>
        <w:rPr>
          <w:rFonts w:ascii="微软雅黑" w:eastAsia="微软雅黑" w:hAnsi="微软雅黑" w:hint="eastAsia"/>
        </w:rPr>
        <w:t>我们知道，采用scrapy框架抓取网页，我们需要首先给定它一些start_urls，爬虫首先访问start_urls里面的url，再根据我们的具体逻辑，对里面的元素、或者是其他的二级、三级页面进行抓取。而要实现分布式，我们只需要在这个starts_urls里面做文章就行了。</w:t>
      </w:r>
    </w:p>
    <w:p w14:paraId="55241ABB" w14:textId="77777777" w:rsidR="00194F2F" w:rsidRDefault="00344F1A">
      <w:pPr>
        <w:ind w:firstLine="420"/>
        <w:rPr>
          <w:rFonts w:ascii="微软雅黑" w:eastAsia="微软雅黑" w:hAnsi="微软雅黑"/>
        </w:rPr>
      </w:pPr>
      <w:r>
        <w:rPr>
          <w:rFonts w:ascii="微软雅黑" w:eastAsia="微软雅黑" w:hAnsi="微软雅黑" w:hint="eastAsia"/>
        </w:rPr>
        <w:t>我们在master上搭建一个redis数据库（注意这个数据库只用作url的存储，不关心爬取的具体数据，不要和后面的mongodb或者mysql混淆），并对每一个需要爬取的网站类型，都开辟一个单独的列表字段。通过设置slave上scrapy-redis获取url的地址为master地址。这样的结果就是，尽管有多个slave，然而大家获取url的地方只有一个，那就是服务器master上的redis数据库。</w:t>
      </w:r>
    </w:p>
    <w:p w14:paraId="6522640E" w14:textId="77777777" w:rsidR="00194F2F" w:rsidRDefault="00344F1A">
      <w:pPr>
        <w:rPr>
          <w:rFonts w:ascii="微软雅黑" w:eastAsia="微软雅黑" w:hAnsi="微软雅黑"/>
        </w:rPr>
      </w:pPr>
      <w:r>
        <w:rPr>
          <w:rFonts w:ascii="微软雅黑" w:eastAsia="微软雅黑" w:hAnsi="微软雅黑" w:hint="eastAsia"/>
        </w:rPr>
        <w:t>并且，由于scrapy-redis自身的队列机制，slave获取的链接不会相互冲突。这样各个slave在完成抓取任务之后，再把获取的结果汇总到服务器上（这时的数据存储不再在是redis，而是mongodb或者 mysql等存放具体内容的数据库了）</w:t>
      </w:r>
    </w:p>
    <w:p w14:paraId="73654B0B"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这种方法的还有好处就是程序移植性强，只要处理好路径问题，把slave上的程序移植到另一台机器上运行，基本上就是复制粘贴的事情。</w:t>
      </w:r>
    </w:p>
    <w:p w14:paraId="0FFCDCA9" w14:textId="77777777" w:rsidR="00194F2F" w:rsidRDefault="00344F1A">
      <w:pPr>
        <w:pStyle w:val="2"/>
        <w:numPr>
          <w:ilvl w:val="0"/>
          <w:numId w:val="262"/>
        </w:numPr>
        <w:ind w:firstLine="425"/>
        <w:rPr>
          <w:rStyle w:val="30"/>
          <w:szCs w:val="48"/>
        </w:rPr>
      </w:pPr>
      <w:bookmarkStart w:id="808" w:name="_Toc8801"/>
      <w:bookmarkStart w:id="809" w:name="_Toc526779917"/>
      <w:r>
        <w:rPr>
          <w:rStyle w:val="30"/>
          <w:rFonts w:hint="eastAsia"/>
          <w:szCs w:val="48"/>
        </w:rPr>
        <w:t>tataUFO</w:t>
      </w:r>
      <w:bookmarkEnd w:id="808"/>
      <w:bookmarkEnd w:id="809"/>
    </w:p>
    <w:p w14:paraId="72A9F604" w14:textId="77777777" w:rsidR="00194F2F" w:rsidRDefault="00344F1A">
      <w:pPr>
        <w:pStyle w:val="3"/>
        <w:numPr>
          <w:ilvl w:val="0"/>
          <w:numId w:val="365"/>
        </w:numPr>
        <w:rPr>
          <w:rFonts w:ascii="微软雅黑" w:eastAsia="微软雅黑" w:hAnsi="微软雅黑" w:cs="微软雅黑"/>
        </w:rPr>
      </w:pPr>
      <w:bookmarkStart w:id="810" w:name="_Toc24284"/>
      <w:bookmarkStart w:id="811" w:name="_Toc526779918"/>
      <w:r>
        <w:rPr>
          <w:rFonts w:ascii="微软雅黑" w:eastAsia="微软雅黑" w:hAnsi="微软雅黑" w:cs="微软雅黑" w:hint="eastAsia"/>
        </w:rPr>
        <w:t>将字符串："k:1|k1:2|k2:3|k3:4"，处理成 Python 字典：{k:1， k1:2， ... } # 字典里的K作为字符串处理(2018-5-11-lxy)</w:t>
      </w:r>
      <w:bookmarkEnd w:id="810"/>
      <w:bookmarkEnd w:id="811"/>
    </w:p>
    <w:p w14:paraId="7D4FE140" w14:textId="77777777" w:rsidR="00194F2F" w:rsidRDefault="00344F1A">
      <w:pPr>
        <w:pStyle w:val="af5"/>
        <w:numPr>
          <w:ilvl w:val="0"/>
          <w:numId w:val="366"/>
        </w:numPr>
        <w:rPr>
          <w:rFonts w:ascii="微软雅黑" w:eastAsia="微软雅黑" w:hAnsi="微软雅黑"/>
        </w:rPr>
      </w:pPr>
      <w:r>
        <w:rPr>
          <w:rFonts w:ascii="微软雅黑" w:eastAsia="微软雅黑" w:hAnsi="微软雅黑"/>
        </w:rPr>
        <w:t>str1 = "k:1|k1:2|k2:3|k3:4"</w:t>
      </w:r>
    </w:p>
    <w:p w14:paraId="7C81405E" w14:textId="77777777" w:rsidR="00194F2F" w:rsidRDefault="00344F1A">
      <w:pPr>
        <w:pStyle w:val="af5"/>
        <w:numPr>
          <w:ilvl w:val="0"/>
          <w:numId w:val="366"/>
        </w:numPr>
        <w:rPr>
          <w:rFonts w:ascii="微软雅黑" w:eastAsia="微软雅黑" w:hAnsi="微软雅黑"/>
        </w:rPr>
      </w:pPr>
      <w:r>
        <w:rPr>
          <w:rFonts w:ascii="微软雅黑" w:eastAsia="微软雅黑" w:hAnsi="微软雅黑"/>
        </w:rPr>
        <w:t>def str2dict(str1):</w:t>
      </w:r>
    </w:p>
    <w:p w14:paraId="058F5A8D" w14:textId="77777777" w:rsidR="00194F2F" w:rsidRDefault="00344F1A">
      <w:pPr>
        <w:pStyle w:val="af5"/>
        <w:numPr>
          <w:ilvl w:val="0"/>
          <w:numId w:val="36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dict1 = {}</w:t>
      </w:r>
    </w:p>
    <w:p w14:paraId="67918533" w14:textId="77777777" w:rsidR="00194F2F" w:rsidRDefault="00344F1A">
      <w:pPr>
        <w:pStyle w:val="af5"/>
        <w:numPr>
          <w:ilvl w:val="0"/>
          <w:numId w:val="36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for iterms in str1.split('|'):</w:t>
      </w:r>
    </w:p>
    <w:p w14:paraId="54AFD549" w14:textId="77777777" w:rsidR="00194F2F" w:rsidRDefault="00344F1A">
      <w:pPr>
        <w:pStyle w:val="af5"/>
        <w:numPr>
          <w:ilvl w:val="0"/>
          <w:numId w:val="36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key</w:t>
      </w:r>
      <w:r>
        <w:rPr>
          <w:rFonts w:ascii="微软雅黑" w:eastAsia="微软雅黑" w:hAnsi="微软雅黑" w:hint="eastAsia"/>
        </w:rPr>
        <w:t>，</w:t>
      </w:r>
      <w:r>
        <w:rPr>
          <w:rFonts w:ascii="微软雅黑" w:eastAsia="微软雅黑" w:hAnsi="微软雅黑"/>
        </w:rPr>
        <w:t>value = iterms.split(':')</w:t>
      </w:r>
    </w:p>
    <w:p w14:paraId="7896309A" w14:textId="77777777" w:rsidR="00194F2F" w:rsidRDefault="00344F1A">
      <w:pPr>
        <w:pStyle w:val="af5"/>
        <w:numPr>
          <w:ilvl w:val="0"/>
          <w:numId w:val="36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dict1[key] = value</w:t>
      </w:r>
    </w:p>
    <w:p w14:paraId="34D3710B" w14:textId="77777777" w:rsidR="00194F2F" w:rsidRDefault="00344F1A">
      <w:pPr>
        <w:pStyle w:val="af5"/>
        <w:numPr>
          <w:ilvl w:val="0"/>
          <w:numId w:val="366"/>
        </w:numPr>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 xml:space="preserve">  </w:t>
      </w:r>
      <w:r>
        <w:rPr>
          <w:rFonts w:ascii="微软雅黑" w:eastAsia="微软雅黑" w:hAnsi="微软雅黑"/>
        </w:rPr>
        <w:t>return dict1</w:t>
      </w:r>
    </w:p>
    <w:p w14:paraId="2EA47875" w14:textId="77777777" w:rsidR="00194F2F" w:rsidRDefault="00344F1A">
      <w:pPr>
        <w:pStyle w:val="3"/>
        <w:numPr>
          <w:ilvl w:val="0"/>
          <w:numId w:val="365"/>
        </w:numPr>
        <w:rPr>
          <w:rFonts w:ascii="微软雅黑" w:eastAsia="微软雅黑" w:hAnsi="微软雅黑" w:cs="微软雅黑"/>
        </w:rPr>
      </w:pPr>
      <w:bookmarkStart w:id="812" w:name="_Toc16994"/>
      <w:bookmarkStart w:id="813" w:name="_Toc526779919"/>
      <w:r>
        <w:rPr>
          <w:rFonts w:ascii="微软雅黑" w:eastAsia="微软雅黑" w:hAnsi="微软雅黑" w:cs="微软雅黑" w:hint="eastAsia"/>
        </w:rPr>
        <w:t>现有字典 d={‘a’:24，’g’:52，’l’:12，’k’:33}请按字典中的 value值进行排序？ (2018-5-11-lxy)</w:t>
      </w:r>
      <w:bookmarkEnd w:id="812"/>
      <w:bookmarkEnd w:id="813"/>
    </w:p>
    <w:p w14:paraId="76ADE296" w14:textId="77777777" w:rsidR="00194F2F" w:rsidRDefault="00344F1A">
      <w:pPr>
        <w:pStyle w:val="af5"/>
        <w:numPr>
          <w:ilvl w:val="0"/>
          <w:numId w:val="367"/>
        </w:numPr>
        <w:rPr>
          <w:rFonts w:ascii="微软雅黑" w:eastAsia="微软雅黑" w:hAnsi="微软雅黑"/>
        </w:rPr>
      </w:pPr>
      <w:r>
        <w:rPr>
          <w:rFonts w:ascii="微软雅黑" w:eastAsia="微软雅黑" w:hAnsi="微软雅黑" w:hint="eastAsia"/>
        </w:rPr>
        <w:t xml:space="preserve">sorted(d.items()，key = lambda x:x[1]) </w:t>
      </w:r>
    </w:p>
    <w:p w14:paraId="07DA9CA4" w14:textId="77777777" w:rsidR="00194F2F" w:rsidRDefault="00344F1A">
      <w:pPr>
        <w:pStyle w:val="3"/>
        <w:numPr>
          <w:ilvl w:val="0"/>
          <w:numId w:val="365"/>
        </w:numPr>
        <w:rPr>
          <w:rFonts w:ascii="微软雅黑" w:eastAsia="微软雅黑" w:hAnsi="微软雅黑" w:cs="微软雅黑"/>
        </w:rPr>
      </w:pPr>
      <w:bookmarkStart w:id="814" w:name="_Toc12127"/>
      <w:bookmarkStart w:id="815" w:name="_Toc526779920"/>
      <w:r>
        <w:rPr>
          <w:rFonts w:ascii="微软雅黑" w:eastAsia="微软雅黑" w:hAnsi="微软雅黑" w:cs="微软雅黑" w:hint="eastAsia"/>
        </w:rPr>
        <w:t>写一个装饰器？(2018-5-11-lxy)</w:t>
      </w:r>
      <w:bookmarkEnd w:id="814"/>
      <w:bookmarkEnd w:id="815"/>
    </w:p>
    <w:p w14:paraId="68B7F4B3"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 xml:space="preserve">装饰器经常被用于有切面需求的场景，较为经典的有插入日志、性能测试、事务处理等。装饰器是解决这类问题的绝佳设计。 </w:t>
      </w:r>
    </w:p>
    <w:p w14:paraId="74336EE9"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有了装饰器，我们就可以抽离出大量函数中与函数功能本身无关的雷同代码并继续重用。概括的讲，装饰器的作用就是为已经存在的对象添加额外的功能。</w:t>
      </w:r>
    </w:p>
    <w:p w14:paraId="7432D275"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ab/>
        <w:t xml:space="preserve">#! coding=utf-8 </w:t>
      </w:r>
    </w:p>
    <w:p w14:paraId="5CC0CF68"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import time </w:t>
      </w:r>
    </w:p>
    <w:p w14:paraId="6BE1C130"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def timeit(func): </w:t>
      </w:r>
    </w:p>
    <w:p w14:paraId="4EBD4AAB"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def wrapper(a): </w:t>
      </w:r>
    </w:p>
    <w:p w14:paraId="4EE66241"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start = time.clock() </w:t>
      </w:r>
    </w:p>
    <w:p w14:paraId="7754332C"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func(1,2) </w:t>
      </w:r>
    </w:p>
    <w:p w14:paraId="743C1DD6"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lastRenderedPageBreak/>
        <w:t xml:space="preserve">    end =time.clock() </w:t>
      </w:r>
    </w:p>
    <w:p w14:paraId="41518883"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print 'used:', end - start </w:t>
      </w:r>
    </w:p>
    <w:p w14:paraId="6FEEE779"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print a </w:t>
      </w:r>
    </w:p>
    <w:p w14:paraId="3B32FDA6"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return wrapper </w:t>
      </w:r>
    </w:p>
    <w:p w14:paraId="2E39AA57"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foo = timeit(foo)完全等价, </w:t>
      </w:r>
    </w:p>
    <w:p w14:paraId="754887B2"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使用之后,foo函数就变了，相当于是wrapper了 </w:t>
      </w:r>
    </w:p>
    <w:p w14:paraId="7A8AAB6D"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timeit</w:t>
      </w:r>
    </w:p>
    <w:p w14:paraId="34DF66DD"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def foo(a,b): </w:t>
      </w:r>
    </w:p>
    <w:p w14:paraId="797A0645"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pass</w:t>
      </w:r>
    </w:p>
    <w:p w14:paraId="594F8B09"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不带参数的装饰器 </w:t>
      </w:r>
    </w:p>
    <w:p w14:paraId="5B95CFC7"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wraper 将fn进行装饰，return wraper ,返回的wraper 就是装饰之后的fn </w:t>
      </w:r>
    </w:p>
    <w:p w14:paraId="1D50FAA2"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def test(func): </w:t>
      </w:r>
    </w:p>
    <w:p w14:paraId="46ABDD90"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def wraper(): </w:t>
      </w:r>
    </w:p>
    <w:p w14:paraId="4A5FA671"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print "test start"</w:t>
      </w:r>
    </w:p>
    <w:p w14:paraId="528121AE"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func() </w:t>
      </w:r>
    </w:p>
    <w:p w14:paraId="3EF5E7E1"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print "end start"</w:t>
      </w:r>
    </w:p>
    <w:p w14:paraId="7ACD6A24"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return wraper </w:t>
      </w:r>
    </w:p>
    <w:p w14:paraId="356DEB41"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test</w:t>
      </w:r>
    </w:p>
    <w:p w14:paraId="54E6DFF9"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def foo(): </w:t>
      </w:r>
    </w:p>
    <w:p w14:paraId="382B389C"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  print "in foo"</w:t>
      </w:r>
    </w:p>
    <w:p w14:paraId="6D279AC0"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foo() </w:t>
      </w:r>
    </w:p>
    <w:p w14:paraId="2368AF0A"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输出： </w:t>
      </w:r>
    </w:p>
    <w:p w14:paraId="020FCCB5"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test start </w:t>
      </w:r>
    </w:p>
    <w:p w14:paraId="332CE677"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in foo </w:t>
      </w:r>
    </w:p>
    <w:p w14:paraId="5C922B3D" w14:textId="77777777" w:rsidR="00194F2F" w:rsidRDefault="00344F1A">
      <w:pPr>
        <w:pStyle w:val="af5"/>
        <w:numPr>
          <w:ilvl w:val="0"/>
          <w:numId w:val="368"/>
        </w:numPr>
        <w:rPr>
          <w:rFonts w:ascii="微软雅黑" w:eastAsia="微软雅黑" w:hAnsi="微软雅黑"/>
        </w:rPr>
      </w:pPr>
      <w:r>
        <w:rPr>
          <w:rFonts w:ascii="微软雅黑" w:eastAsia="微软雅黑" w:hAnsi="微软雅黑" w:hint="eastAsia"/>
        </w:rPr>
        <w:t xml:space="preserve">end start </w:t>
      </w:r>
    </w:p>
    <w:p w14:paraId="6E91A2FE" w14:textId="77777777" w:rsidR="00194F2F" w:rsidRDefault="00344F1A">
      <w:pPr>
        <w:pStyle w:val="3"/>
        <w:numPr>
          <w:ilvl w:val="0"/>
          <w:numId w:val="365"/>
        </w:numPr>
        <w:rPr>
          <w:rFonts w:ascii="微软雅黑" w:eastAsia="微软雅黑" w:hAnsi="微软雅黑" w:cs="微软雅黑"/>
        </w:rPr>
      </w:pPr>
      <w:bookmarkStart w:id="816" w:name="_Toc14957"/>
      <w:bookmarkStart w:id="817" w:name="_Toc526779921"/>
      <w:r>
        <w:rPr>
          <w:rFonts w:ascii="微软雅黑" w:eastAsia="微软雅黑" w:hAnsi="微软雅黑" w:cs="微软雅黑" w:hint="eastAsia"/>
        </w:rPr>
        <w:t>Python中可变类型和不可变类型有哪些？(2018-5-11-lxy)</w:t>
      </w:r>
      <w:bookmarkEnd w:id="816"/>
      <w:bookmarkEnd w:id="817"/>
    </w:p>
    <w:p w14:paraId="6426D053" w14:textId="77777777" w:rsidR="00194F2F" w:rsidRDefault="00344F1A">
      <w:pPr>
        <w:tabs>
          <w:tab w:val="left" w:pos="605"/>
        </w:tabs>
        <w:rPr>
          <w:rFonts w:ascii="微软雅黑" w:eastAsia="微软雅黑" w:hAnsi="微软雅黑"/>
        </w:rPr>
      </w:pPr>
      <w:r>
        <w:rPr>
          <w:rFonts w:ascii="微软雅黑" w:eastAsia="微软雅黑" w:hAnsi="微软雅黑" w:hint="eastAsia"/>
        </w:rPr>
        <w:tab/>
        <w:t>可变不可变指的是内存中的值是否可以被改变，不可变类型指的是对象所在内存块里面的值不可以改变，有数值、字符串、元组；可变类型则是可以改变，主要有列表、字典。</w:t>
      </w:r>
    </w:p>
    <w:p w14:paraId="4012E947" w14:textId="77777777" w:rsidR="00194F2F" w:rsidRDefault="00194F2F">
      <w:pPr>
        <w:tabs>
          <w:tab w:val="left" w:pos="605"/>
        </w:tabs>
        <w:rPr>
          <w:rFonts w:ascii="微软雅黑" w:eastAsia="微软雅黑" w:hAnsi="微软雅黑"/>
        </w:rPr>
      </w:pPr>
    </w:p>
    <w:p w14:paraId="308C1C90" w14:textId="77777777" w:rsidR="00194F2F" w:rsidRDefault="00344F1A">
      <w:pPr>
        <w:pStyle w:val="2"/>
        <w:numPr>
          <w:ilvl w:val="0"/>
          <w:numId w:val="262"/>
        </w:numPr>
        <w:ind w:firstLine="425"/>
        <w:rPr>
          <w:rStyle w:val="30"/>
        </w:rPr>
      </w:pPr>
      <w:bookmarkStart w:id="818" w:name="_Toc513729258"/>
      <w:bookmarkStart w:id="819" w:name="_Toc526779922"/>
      <w:r>
        <w:rPr>
          <w:rStyle w:val="30"/>
        </w:rPr>
        <w:lastRenderedPageBreak/>
        <w:t>全品教育</w:t>
      </w:r>
      <w:bookmarkEnd w:id="818"/>
      <w:bookmarkEnd w:id="819"/>
    </w:p>
    <w:p w14:paraId="0A309D01" w14:textId="77777777" w:rsidR="00194F2F" w:rsidRDefault="00344F1A">
      <w:pPr>
        <w:pStyle w:val="3"/>
        <w:numPr>
          <w:ilvl w:val="0"/>
          <w:numId w:val="369"/>
        </w:numPr>
        <w:rPr>
          <w:rFonts w:ascii="微软雅黑" w:eastAsia="微软雅黑" w:hAnsi="微软雅黑" w:cs="微软雅黑"/>
        </w:rPr>
      </w:pPr>
      <w:bookmarkStart w:id="820" w:name="_Toc513729259"/>
      <w:bookmarkStart w:id="821" w:name="_Toc526779923"/>
      <w:r>
        <w:rPr>
          <w:rFonts w:ascii="微软雅黑" w:eastAsia="微软雅黑" w:hAnsi="微软雅黑" w:cs="微软雅黑" w:hint="eastAsia"/>
        </w:rPr>
        <w:t>Tuple和list区别（2018-5-11-xhq）</w:t>
      </w:r>
      <w:bookmarkEnd w:id="820"/>
      <w:bookmarkEnd w:id="821"/>
    </w:p>
    <w:p w14:paraId="0603D6EE" w14:textId="77777777" w:rsidR="00194F2F" w:rsidRDefault="00344F1A">
      <w:pPr>
        <w:ind w:firstLine="420"/>
        <w:rPr>
          <w:rFonts w:ascii="微软雅黑" w:eastAsia="微软雅黑" w:hAnsi="微软雅黑"/>
        </w:rPr>
      </w:pPr>
      <w:r>
        <w:rPr>
          <w:rFonts w:ascii="微软雅黑" w:eastAsia="微软雅黑" w:hAnsi="微软雅黑"/>
        </w:rPr>
        <w:t>Python内置的一种数据类型是列表：list。list是一种有序的集合，可以随时添加和删除其中的元素。</w:t>
      </w:r>
      <w:r>
        <w:rPr>
          <w:rFonts w:ascii="微软雅黑" w:eastAsia="微软雅黑" w:hAnsi="微软雅黑" w:hint="eastAsia"/>
        </w:rPr>
        <w:t>另一种有序列表叫元组：tuple。tuple和list非常类似，但是tuple一旦初始化就不能修改</w:t>
      </w:r>
    </w:p>
    <w:p w14:paraId="5C591857" w14:textId="77777777" w:rsidR="00194F2F" w:rsidRDefault="00344F1A">
      <w:pPr>
        <w:pStyle w:val="3"/>
        <w:numPr>
          <w:ilvl w:val="0"/>
          <w:numId w:val="369"/>
        </w:numPr>
        <w:rPr>
          <w:rFonts w:ascii="微软雅黑" w:eastAsia="微软雅黑" w:hAnsi="微软雅黑" w:cs="微软雅黑"/>
        </w:rPr>
      </w:pPr>
      <w:bookmarkStart w:id="822" w:name="_Toc513729260"/>
      <w:bookmarkStart w:id="823" w:name="_Toc526779924"/>
      <w:r>
        <w:rPr>
          <w:rFonts w:ascii="微软雅黑" w:eastAsia="微软雅黑" w:hAnsi="微软雅黑" w:cs="微软雅黑" w:hint="eastAsia"/>
        </w:rPr>
        <w:t>这两个参数*args **kwargs是什么意思（2018-5-11-xhq）</w:t>
      </w:r>
      <w:bookmarkEnd w:id="822"/>
      <w:bookmarkEnd w:id="823"/>
    </w:p>
    <w:p w14:paraId="61079E11" w14:textId="77777777" w:rsidR="00194F2F" w:rsidRDefault="00344F1A">
      <w:pPr>
        <w:ind w:firstLine="420"/>
        <w:rPr>
          <w:rFonts w:ascii="微软雅黑" w:eastAsia="微软雅黑" w:hAnsi="微软雅黑"/>
        </w:rPr>
      </w:pPr>
      <w:r>
        <w:rPr>
          <w:rFonts w:ascii="微软雅黑" w:eastAsia="微软雅黑" w:hAnsi="微软雅黑" w:hint="eastAsia"/>
        </w:rPr>
        <w:t>缺省参数指在调用函数的时候没有传入参数的情况下，调用默认的参数，在调用函数的同时赋值时，所传入的参数会替代默认参数。</w:t>
      </w:r>
    </w:p>
    <w:p w14:paraId="7C47D18E" w14:textId="77777777" w:rsidR="00194F2F" w:rsidRDefault="00344F1A">
      <w:pPr>
        <w:ind w:firstLine="420"/>
        <w:rPr>
          <w:rFonts w:ascii="微软雅黑" w:eastAsia="微软雅黑" w:hAnsi="微软雅黑"/>
        </w:rPr>
      </w:pPr>
      <w:r>
        <w:rPr>
          <w:rFonts w:ascii="微软雅黑" w:eastAsia="微软雅黑" w:hAnsi="微软雅黑" w:hint="eastAsia"/>
        </w:rPr>
        <w:t>*args 是不定长参数，他可以表示输入参数是不确定的，可以是任意多个。</w:t>
      </w:r>
    </w:p>
    <w:p w14:paraId="6A3F3D8D" w14:textId="77777777" w:rsidR="00194F2F" w:rsidRDefault="00344F1A">
      <w:pPr>
        <w:ind w:firstLine="420"/>
        <w:rPr>
          <w:rFonts w:ascii="微软雅黑" w:eastAsia="微软雅黑" w:hAnsi="微软雅黑"/>
        </w:rPr>
      </w:pPr>
      <w:r>
        <w:rPr>
          <w:rFonts w:ascii="微软雅黑" w:eastAsia="微软雅黑" w:hAnsi="微软雅黑" w:hint="eastAsia"/>
        </w:rPr>
        <w:t>**kwargs 是关键字参数，赋值的时候是以键 = 值的方式，参数是可以任意多对在定义函数的时候不确定会有多少参数会传入时，就可以使用两个参数。</w:t>
      </w:r>
    </w:p>
    <w:p w14:paraId="17294BED" w14:textId="77777777" w:rsidR="00194F2F" w:rsidRDefault="00344F1A">
      <w:pPr>
        <w:pStyle w:val="3"/>
        <w:numPr>
          <w:ilvl w:val="0"/>
          <w:numId w:val="369"/>
        </w:numPr>
        <w:rPr>
          <w:rFonts w:ascii="微软雅黑" w:eastAsia="微软雅黑" w:hAnsi="微软雅黑" w:cs="微软雅黑"/>
        </w:rPr>
      </w:pPr>
      <w:bookmarkStart w:id="824" w:name="_Toc513729261"/>
      <w:bookmarkStart w:id="825" w:name="_Toc526779925"/>
      <w:r>
        <w:rPr>
          <w:rFonts w:ascii="微软雅黑" w:eastAsia="微软雅黑" w:hAnsi="微软雅黑" w:cs="微软雅黑" w:hint="eastAsia"/>
        </w:rPr>
        <w:t>Python里面如何实现tuple和list的转换（2018-5-11-xhq）</w:t>
      </w:r>
      <w:bookmarkEnd w:id="824"/>
      <w:bookmarkEnd w:id="825"/>
    </w:p>
    <w:p w14:paraId="265286AF" w14:textId="77777777" w:rsidR="00194F2F" w:rsidRDefault="00344F1A">
      <w:pPr>
        <w:pStyle w:val="af5"/>
        <w:numPr>
          <w:ilvl w:val="0"/>
          <w:numId w:val="370"/>
        </w:numPr>
        <w:rPr>
          <w:rFonts w:ascii="微软雅黑" w:eastAsia="微软雅黑" w:hAnsi="微软雅黑"/>
        </w:rPr>
      </w:pPr>
      <w:r>
        <w:rPr>
          <w:rFonts w:ascii="微软雅黑" w:eastAsia="微软雅黑" w:hAnsi="微软雅黑"/>
        </w:rPr>
        <w:t>t =(1,5,8)</w:t>
      </w:r>
    </w:p>
    <w:p w14:paraId="4705BB45" w14:textId="77777777" w:rsidR="00194F2F" w:rsidRDefault="00344F1A">
      <w:pPr>
        <w:pStyle w:val="af5"/>
        <w:numPr>
          <w:ilvl w:val="0"/>
          <w:numId w:val="370"/>
        </w:numPr>
        <w:rPr>
          <w:rFonts w:ascii="微软雅黑" w:eastAsia="微软雅黑" w:hAnsi="微软雅黑"/>
        </w:rPr>
      </w:pPr>
      <w:r>
        <w:rPr>
          <w:rFonts w:ascii="微软雅黑" w:eastAsia="微软雅黑" w:hAnsi="微软雅黑"/>
        </w:rPr>
        <w:t>l = list(t)</w:t>
      </w:r>
    </w:p>
    <w:p w14:paraId="41EE1BC9" w14:textId="77777777" w:rsidR="00194F2F" w:rsidRDefault="00344F1A">
      <w:pPr>
        <w:pStyle w:val="3"/>
        <w:numPr>
          <w:ilvl w:val="0"/>
          <w:numId w:val="369"/>
        </w:numPr>
        <w:rPr>
          <w:rFonts w:ascii="微软雅黑" w:eastAsia="微软雅黑" w:hAnsi="微软雅黑" w:cs="微软雅黑"/>
        </w:rPr>
      </w:pPr>
      <w:bookmarkStart w:id="826" w:name="_Toc513729262"/>
      <w:bookmarkStart w:id="827" w:name="_Toc526779926"/>
      <w:r>
        <w:rPr>
          <w:rFonts w:ascii="微软雅黑" w:eastAsia="微软雅黑" w:hAnsi="微软雅黑" w:cs="微软雅黑" w:hint="eastAsia"/>
        </w:rPr>
        <w:t>Python里面range和xrange的区别(2018-5-11-xhq)</w:t>
      </w:r>
      <w:bookmarkEnd w:id="826"/>
      <w:bookmarkEnd w:id="827"/>
    </w:p>
    <w:p w14:paraId="66ACC010" w14:textId="77777777" w:rsidR="00194F2F" w:rsidRDefault="00344F1A">
      <w:pPr>
        <w:ind w:firstLine="420"/>
        <w:rPr>
          <w:rFonts w:ascii="微软雅黑" w:eastAsia="微软雅黑" w:hAnsi="微软雅黑"/>
        </w:rPr>
      </w:pPr>
      <w:r>
        <w:rPr>
          <w:rFonts w:ascii="微软雅黑" w:eastAsia="微软雅黑" w:hAnsi="微软雅黑" w:hint="eastAsia"/>
        </w:rPr>
        <w:t>xrange和range的参数和用法是相同的。只是xrange()返回的不再是一个数列，而是一个xrange对象。这个对象可以按需生成参数指定范围内的数字（即元素）。由于xrange对象是按需生成单个的</w:t>
      </w:r>
    </w:p>
    <w:p w14:paraId="0C51220C" w14:textId="77777777" w:rsidR="00194F2F" w:rsidRDefault="00344F1A">
      <w:pPr>
        <w:rPr>
          <w:rFonts w:ascii="微软雅黑" w:eastAsia="微软雅黑" w:hAnsi="微软雅黑"/>
        </w:rPr>
      </w:pPr>
      <w:r>
        <w:rPr>
          <w:rFonts w:ascii="微软雅黑" w:eastAsia="微软雅黑" w:hAnsi="微软雅黑" w:hint="eastAsia"/>
        </w:rPr>
        <w:t>元素，而不像range那样，首先创建整个list。所以，在相同的范围内，xrange占用的内存空间将更小，xrange也会更快。实际上，xrange由于是在循环内被调用时才会生成元素，因此无论循环多少</w:t>
      </w:r>
      <w:r>
        <w:rPr>
          <w:rFonts w:ascii="微软雅黑" w:eastAsia="微软雅黑" w:hAnsi="微软雅黑" w:hint="eastAsia"/>
        </w:rPr>
        <w:lastRenderedPageBreak/>
        <w:t>次，只有当前一个元素占用了内存空间，且每次循环占用的都是相同的单个元素空间。我们可以粗略的认为，相同n个元素的话，range占用的空间是xrange的n倍。因此，在循环很大情况下，xrange的高效率和快速将表现的很明显。</w:t>
      </w:r>
    </w:p>
    <w:p w14:paraId="1F93DFFB" w14:textId="77777777" w:rsidR="00194F2F" w:rsidRDefault="00344F1A">
      <w:pPr>
        <w:ind w:firstLine="420"/>
        <w:rPr>
          <w:rFonts w:ascii="微软雅黑" w:eastAsia="微软雅黑" w:hAnsi="微软雅黑"/>
        </w:rPr>
      </w:pPr>
      <w:r>
        <w:rPr>
          <w:rFonts w:ascii="微软雅黑" w:eastAsia="微软雅黑" w:hAnsi="微软雅黑" w:hint="eastAsia"/>
        </w:rPr>
        <w:t>注意：Python3中已经没有xrange了。</w:t>
      </w:r>
    </w:p>
    <w:p w14:paraId="07046DD0" w14:textId="77777777" w:rsidR="00194F2F" w:rsidRDefault="00344F1A">
      <w:pPr>
        <w:pStyle w:val="3"/>
        <w:numPr>
          <w:ilvl w:val="0"/>
          <w:numId w:val="369"/>
        </w:numPr>
        <w:rPr>
          <w:rFonts w:ascii="微软雅黑" w:eastAsia="微软雅黑" w:hAnsi="微软雅黑" w:cs="微软雅黑"/>
        </w:rPr>
      </w:pPr>
      <w:bookmarkStart w:id="828" w:name="_Toc513729263"/>
      <w:bookmarkStart w:id="829" w:name="_Toc526779927"/>
      <w:r>
        <w:rPr>
          <w:rFonts w:ascii="微软雅黑" w:eastAsia="微软雅黑" w:hAnsi="微软雅黑" w:cs="微软雅黑" w:hint="eastAsia"/>
        </w:rPr>
        <w:t>Python里面classmethod和staticmethod的区别（2018-5-11-xhq）</w:t>
      </w:r>
      <w:bookmarkEnd w:id="828"/>
      <w:bookmarkEnd w:id="829"/>
    </w:p>
    <w:p w14:paraId="4FF57EEE" w14:textId="77777777" w:rsidR="00194F2F" w:rsidRDefault="00344F1A">
      <w:pPr>
        <w:ind w:firstLine="420"/>
        <w:rPr>
          <w:rFonts w:ascii="微软雅黑" w:eastAsia="微软雅黑" w:hAnsi="微软雅黑"/>
        </w:rPr>
      </w:pPr>
      <w:r>
        <w:rPr>
          <w:rFonts w:ascii="微软雅黑" w:eastAsia="微软雅黑" w:hAnsi="微软雅黑" w:hint="eastAsia"/>
        </w:rPr>
        <w:t>如果在@staticmethod中要调用到这个类的一些属性方法，只能直接类名.属性名或类名.方法名。</w:t>
      </w:r>
    </w:p>
    <w:p w14:paraId="18135D69" w14:textId="77777777" w:rsidR="00194F2F" w:rsidRDefault="00344F1A">
      <w:pPr>
        <w:rPr>
          <w:rFonts w:ascii="微软雅黑" w:eastAsia="微软雅黑" w:hAnsi="微软雅黑"/>
        </w:rPr>
      </w:pPr>
      <w:r>
        <w:rPr>
          <w:rFonts w:ascii="微软雅黑" w:eastAsia="微软雅黑" w:hAnsi="微软雅黑" w:hint="eastAsia"/>
        </w:rPr>
        <w:t>而@classmethod因为持有cls参数，可以来调用类的属性，类的方法，实例化对象等。</w:t>
      </w:r>
    </w:p>
    <w:p w14:paraId="39F33CAB" w14:textId="77777777" w:rsidR="00194F2F" w:rsidRDefault="00344F1A">
      <w:pPr>
        <w:pStyle w:val="3"/>
        <w:numPr>
          <w:ilvl w:val="0"/>
          <w:numId w:val="369"/>
        </w:numPr>
        <w:rPr>
          <w:rFonts w:ascii="微软雅黑" w:eastAsia="微软雅黑" w:hAnsi="微软雅黑" w:cs="微软雅黑"/>
        </w:rPr>
      </w:pPr>
      <w:bookmarkStart w:id="830" w:name="_Toc513729264"/>
      <w:bookmarkStart w:id="831" w:name="_Toc526779928"/>
      <w:r>
        <w:rPr>
          <w:rFonts w:ascii="微软雅黑" w:eastAsia="微软雅黑" w:hAnsi="微软雅黑" w:cs="微软雅黑" w:hint="eastAsia"/>
        </w:rPr>
        <w:t>如何反向输出序列比如[2,6,5,3],输出为[3,5,6,2](2018-5-11-xhq)</w:t>
      </w:r>
      <w:bookmarkEnd w:id="830"/>
      <w:bookmarkEnd w:id="831"/>
    </w:p>
    <w:p w14:paraId="436B3673" w14:textId="77777777" w:rsidR="00194F2F" w:rsidRDefault="00344F1A">
      <w:pPr>
        <w:pStyle w:val="af5"/>
        <w:numPr>
          <w:ilvl w:val="0"/>
          <w:numId w:val="371"/>
        </w:numPr>
        <w:rPr>
          <w:rFonts w:ascii="微软雅黑" w:eastAsia="微软雅黑" w:hAnsi="微软雅黑"/>
        </w:rPr>
      </w:pPr>
      <w:r>
        <w:rPr>
          <w:rFonts w:ascii="微软雅黑" w:eastAsia="微软雅黑" w:hAnsi="微软雅黑"/>
        </w:rPr>
        <w:t>l =[2,6,5,3]</w:t>
      </w:r>
    </w:p>
    <w:p w14:paraId="0314BAD0" w14:textId="77777777" w:rsidR="00194F2F" w:rsidRDefault="00344F1A">
      <w:pPr>
        <w:pStyle w:val="af5"/>
        <w:numPr>
          <w:ilvl w:val="0"/>
          <w:numId w:val="371"/>
        </w:numPr>
        <w:rPr>
          <w:rFonts w:ascii="微软雅黑" w:eastAsia="微软雅黑" w:hAnsi="微软雅黑"/>
        </w:rPr>
      </w:pPr>
      <w:r>
        <w:rPr>
          <w:rFonts w:ascii="微软雅黑" w:eastAsia="微软雅黑" w:hAnsi="微软雅黑"/>
        </w:rPr>
        <w:t>l.reverse()</w:t>
      </w:r>
    </w:p>
    <w:p w14:paraId="4D4F79A8" w14:textId="77777777" w:rsidR="00194F2F" w:rsidRDefault="00344F1A">
      <w:pPr>
        <w:pStyle w:val="af5"/>
        <w:numPr>
          <w:ilvl w:val="0"/>
          <w:numId w:val="371"/>
        </w:numPr>
        <w:rPr>
          <w:rFonts w:ascii="微软雅黑" w:eastAsia="微软雅黑" w:hAnsi="微软雅黑"/>
        </w:rPr>
      </w:pPr>
      <w:r>
        <w:rPr>
          <w:rFonts w:ascii="微软雅黑" w:eastAsia="微软雅黑" w:hAnsi="微软雅黑"/>
        </w:rPr>
        <w:t>print(l)</w:t>
      </w:r>
    </w:p>
    <w:p w14:paraId="7CFAEF6E" w14:textId="77777777" w:rsidR="00194F2F" w:rsidRDefault="00344F1A">
      <w:pPr>
        <w:pStyle w:val="3"/>
        <w:numPr>
          <w:ilvl w:val="0"/>
          <w:numId w:val="369"/>
        </w:numPr>
        <w:rPr>
          <w:rFonts w:ascii="微软雅黑" w:eastAsia="微软雅黑" w:hAnsi="微软雅黑" w:cs="微软雅黑"/>
        </w:rPr>
      </w:pPr>
      <w:bookmarkStart w:id="832" w:name="_Toc513729265"/>
      <w:bookmarkStart w:id="833" w:name="_Toc526779929"/>
      <w:r>
        <w:rPr>
          <w:rFonts w:ascii="微软雅黑" w:eastAsia="微软雅黑" w:hAnsi="微软雅黑" w:cs="微软雅黑" w:hint="eastAsia"/>
        </w:rPr>
        <w:t>Python里面实现删除重复的元素(2018-5-11-xhq)</w:t>
      </w:r>
      <w:bookmarkEnd w:id="832"/>
      <w:bookmarkEnd w:id="833"/>
    </w:p>
    <w:p w14:paraId="41C05828" w14:textId="77777777" w:rsidR="00194F2F" w:rsidRDefault="00344F1A">
      <w:pPr>
        <w:pStyle w:val="af5"/>
        <w:numPr>
          <w:ilvl w:val="0"/>
          <w:numId w:val="372"/>
        </w:numPr>
        <w:rPr>
          <w:rFonts w:ascii="微软雅黑" w:eastAsia="微软雅黑" w:hAnsi="微软雅黑"/>
        </w:rPr>
      </w:pPr>
      <w:r>
        <w:rPr>
          <w:rFonts w:ascii="微软雅黑" w:eastAsia="微软雅黑" w:hAnsi="微软雅黑"/>
        </w:rPr>
        <w:t>lis=[1,1,2,3,1,2,1,3,2,4,5,5,4]</w:t>
      </w:r>
    </w:p>
    <w:p w14:paraId="0B02C07D" w14:textId="77777777" w:rsidR="00194F2F" w:rsidRDefault="00344F1A">
      <w:pPr>
        <w:pStyle w:val="af5"/>
        <w:numPr>
          <w:ilvl w:val="0"/>
          <w:numId w:val="372"/>
        </w:numPr>
        <w:rPr>
          <w:rFonts w:ascii="微软雅黑" w:eastAsia="微软雅黑" w:hAnsi="微软雅黑"/>
        </w:rPr>
      </w:pPr>
      <w:r>
        <w:rPr>
          <w:rFonts w:ascii="微软雅黑" w:eastAsia="微软雅黑" w:hAnsi="微软雅黑"/>
        </w:rPr>
        <w:t>t = set(lis)</w:t>
      </w:r>
    </w:p>
    <w:p w14:paraId="039F399B" w14:textId="77777777" w:rsidR="00194F2F" w:rsidRDefault="00344F1A">
      <w:pPr>
        <w:pStyle w:val="af5"/>
        <w:numPr>
          <w:ilvl w:val="0"/>
          <w:numId w:val="372"/>
        </w:numPr>
        <w:rPr>
          <w:rFonts w:ascii="微软雅黑" w:eastAsia="微软雅黑" w:hAnsi="微软雅黑"/>
        </w:rPr>
      </w:pPr>
      <w:r>
        <w:rPr>
          <w:rFonts w:ascii="微软雅黑" w:eastAsia="微软雅黑" w:hAnsi="微软雅黑"/>
        </w:rPr>
        <w:t>print(t)</w:t>
      </w:r>
    </w:p>
    <w:p w14:paraId="0E7199A5" w14:textId="77777777" w:rsidR="00194F2F" w:rsidRDefault="00344F1A">
      <w:pPr>
        <w:pStyle w:val="3"/>
        <w:numPr>
          <w:ilvl w:val="0"/>
          <w:numId w:val="369"/>
        </w:numPr>
        <w:rPr>
          <w:rFonts w:ascii="微软雅黑" w:eastAsia="微软雅黑" w:hAnsi="微软雅黑" w:cs="微软雅黑"/>
        </w:rPr>
      </w:pPr>
      <w:bookmarkStart w:id="834" w:name="_Toc513729266"/>
      <w:bookmarkStart w:id="835" w:name="_Toc526779930"/>
      <w:r>
        <w:rPr>
          <w:rFonts w:ascii="微软雅黑" w:eastAsia="微软雅黑" w:hAnsi="微软雅黑" w:cs="微软雅黑" w:hint="eastAsia"/>
        </w:rPr>
        <w:t>Python里面copy和deepcopy的区别(2018-5-11-xhq)</w:t>
      </w:r>
      <w:bookmarkEnd w:id="834"/>
      <w:bookmarkEnd w:id="835"/>
    </w:p>
    <w:p w14:paraId="37201A78" w14:textId="77777777" w:rsidR="00194F2F" w:rsidRDefault="00344F1A">
      <w:pPr>
        <w:ind w:firstLine="420"/>
        <w:rPr>
          <w:rFonts w:ascii="微软雅黑" w:eastAsia="微软雅黑" w:hAnsi="微软雅黑"/>
        </w:rPr>
      </w:pPr>
      <w:r>
        <w:rPr>
          <w:rFonts w:ascii="微软雅黑" w:eastAsia="微软雅黑" w:hAnsi="微软雅黑" w:cs="微软雅黑" w:hint="eastAsia"/>
        </w:rPr>
        <w:t>deepcopy（</w:t>
      </w:r>
      <w:r>
        <w:rPr>
          <w:rFonts w:ascii="微软雅黑" w:eastAsia="微软雅黑" w:hAnsi="微软雅黑" w:hint="eastAsia"/>
        </w:rPr>
        <w:t xml:space="preserve">深复制），即将被复制对象完全再复制一遍作为独立的新个体单独存在。所以改变原有被复制对象不会对已经复制出来的新对象产生影响。 </w:t>
      </w:r>
    </w:p>
    <w:p w14:paraId="65A44B07" w14:textId="77777777" w:rsidR="00194F2F" w:rsidRDefault="00344F1A">
      <w:pPr>
        <w:ind w:firstLine="420"/>
        <w:rPr>
          <w:rFonts w:ascii="微软雅黑" w:eastAsia="微软雅黑" w:hAnsi="微软雅黑"/>
        </w:rPr>
      </w:pPr>
      <w:r>
        <w:rPr>
          <w:rFonts w:ascii="微软雅黑" w:eastAsia="微软雅黑" w:hAnsi="微软雅黑" w:hint="eastAsia"/>
        </w:rPr>
        <w:t>而等于（=）赋值，并不会产生一个独立的对象单独存在，他只是将原有的数据块打上一个新标签，所以当其中一个标签被改变的时候，数据块就会发生变化，另一个标签也会随之改变。</w:t>
      </w:r>
    </w:p>
    <w:p w14:paraId="6ADF38C9" w14:textId="77777777" w:rsidR="00194F2F" w:rsidRDefault="00344F1A">
      <w:pPr>
        <w:ind w:firstLine="420"/>
        <w:rPr>
          <w:rFonts w:ascii="微软雅黑" w:eastAsia="微软雅黑" w:hAnsi="微软雅黑"/>
        </w:rPr>
      </w:pPr>
      <w:r>
        <w:rPr>
          <w:rFonts w:ascii="微软雅黑" w:eastAsia="微软雅黑" w:hAnsi="微软雅黑" w:hint="eastAsia"/>
        </w:rPr>
        <w:t>而</w:t>
      </w:r>
      <w:r>
        <w:rPr>
          <w:rFonts w:ascii="微软雅黑" w:eastAsia="微软雅黑" w:hAnsi="微软雅黑" w:cs="微软雅黑" w:hint="eastAsia"/>
        </w:rPr>
        <w:t>copy（</w:t>
      </w:r>
      <w:r>
        <w:rPr>
          <w:rFonts w:ascii="微软雅黑" w:eastAsia="微软雅黑" w:hAnsi="微软雅黑" w:hint="eastAsia"/>
        </w:rPr>
        <w:t>浅复制）要分两种情况进行讨论：</w:t>
      </w:r>
    </w:p>
    <w:p w14:paraId="109270C8"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1）当浅复制的值是不可变对象（数值，字符串，元组）时和“等于赋值”的情况一样，对象的id值与浅复制原来的值相同。</w:t>
      </w:r>
    </w:p>
    <w:p w14:paraId="5CFD6293" w14:textId="77777777" w:rsidR="00194F2F" w:rsidRDefault="00344F1A">
      <w:pPr>
        <w:ind w:firstLine="420"/>
        <w:rPr>
          <w:rFonts w:ascii="微软雅黑" w:eastAsia="微软雅黑" w:hAnsi="微软雅黑"/>
        </w:rPr>
      </w:pPr>
      <w:r>
        <w:rPr>
          <w:rFonts w:ascii="微软雅黑" w:eastAsia="微软雅黑" w:hAnsi="微软雅黑" w:hint="eastAsia"/>
        </w:rPr>
        <w:t>2）当浅复制的值是可变对象（列表和元组）时会产生一个“不是那么独立的对象”存在。有两种情况：</w:t>
      </w:r>
    </w:p>
    <w:p w14:paraId="7FBB8AE6" w14:textId="77777777" w:rsidR="00194F2F" w:rsidRDefault="00344F1A">
      <w:pPr>
        <w:ind w:firstLine="420"/>
        <w:rPr>
          <w:rFonts w:ascii="微软雅黑" w:eastAsia="微软雅黑" w:hAnsi="微软雅黑"/>
        </w:rPr>
      </w:pPr>
      <w:r>
        <w:rPr>
          <w:rFonts w:ascii="微软雅黑" w:eastAsia="微软雅黑" w:hAnsi="微软雅黑" w:hint="eastAsia"/>
        </w:rPr>
        <w:t>第一种情况：复制的 对象中无 复杂 子对象，原来值的改变并不会影响浅复制的值，同时浅复制的值改变也并不会影响原来的值。原来值的id值与浅复制原来的值不同。</w:t>
      </w:r>
    </w:p>
    <w:p w14:paraId="58CC902A" w14:textId="77777777" w:rsidR="00194F2F" w:rsidRDefault="00344F1A">
      <w:pPr>
        <w:ind w:firstLine="420"/>
        <w:rPr>
          <w:rFonts w:ascii="微软雅黑" w:eastAsia="微软雅黑" w:hAnsi="微软雅黑"/>
        </w:rPr>
      </w:pPr>
      <w:r>
        <w:rPr>
          <w:rFonts w:ascii="微软雅黑" w:eastAsia="微软雅黑" w:hAnsi="微软雅黑" w:hint="eastAsia"/>
        </w:rPr>
        <w:t>第二种情况：复制的对象中有 复杂 子对象 （例如列表中的一个子元素是一个列表），如果不改变其中复杂子对象，浅复制的值改变并不会影响原来的值。 但是改变原来的值 中的复杂子对象的值  会影响浅复制的值。</w:t>
      </w:r>
    </w:p>
    <w:p w14:paraId="3AC389C7" w14:textId="77777777" w:rsidR="00194F2F" w:rsidRDefault="00344F1A">
      <w:pPr>
        <w:ind w:firstLine="420"/>
        <w:rPr>
          <w:rFonts w:ascii="微软雅黑" w:eastAsia="微软雅黑" w:hAnsi="微软雅黑"/>
        </w:rPr>
      </w:pPr>
      <w:r>
        <w:rPr>
          <w:rFonts w:ascii="微软雅黑" w:eastAsia="微软雅黑" w:hAnsi="微软雅黑" w:hint="eastAsia"/>
        </w:rPr>
        <w:t>对于简单的 object，例如不可变对象（数值，字符串，元组），用 shallow copy 和 deep copy 没区别。复杂的 object， 如 list 中套着 list 的情况，shallow copy 中的 子list，并未从原 object 真的「独立」出来。也就是说，如果你改变原 object 的子 list 中的一个元素，你的 copy 就会跟着一起变。这跟我们直觉上对「复制」的理解不同。</w:t>
      </w:r>
    </w:p>
    <w:p w14:paraId="7A896E0F" w14:textId="77777777" w:rsidR="00194F2F" w:rsidRDefault="00344F1A">
      <w:pPr>
        <w:pStyle w:val="3"/>
        <w:numPr>
          <w:ilvl w:val="0"/>
          <w:numId w:val="369"/>
        </w:numPr>
        <w:rPr>
          <w:rFonts w:ascii="微软雅黑" w:eastAsia="微软雅黑" w:hAnsi="微软雅黑" w:cs="微软雅黑"/>
        </w:rPr>
      </w:pPr>
      <w:bookmarkStart w:id="836" w:name="_Toc513729267"/>
      <w:bookmarkStart w:id="837" w:name="_Toc526779931"/>
      <w:r>
        <w:rPr>
          <w:rFonts w:ascii="微软雅黑" w:eastAsia="微软雅黑" w:hAnsi="微软雅黑" w:cs="微软雅黑" w:hint="eastAsia"/>
        </w:rPr>
        <w:t>Python里面的search和match的区别(2018-5-11-xhq)</w:t>
      </w:r>
      <w:bookmarkEnd w:id="836"/>
      <w:bookmarkEnd w:id="837"/>
    </w:p>
    <w:p w14:paraId="05501C54" w14:textId="77777777" w:rsidR="00194F2F" w:rsidRDefault="00344F1A">
      <w:pPr>
        <w:ind w:firstLine="420"/>
        <w:rPr>
          <w:rFonts w:ascii="微软雅黑" w:eastAsia="微软雅黑" w:hAnsi="微软雅黑"/>
        </w:rPr>
      </w:pPr>
      <w:r>
        <w:rPr>
          <w:rFonts w:ascii="微软雅黑" w:eastAsia="微软雅黑" w:hAnsi="微软雅黑" w:hint="eastAsia"/>
        </w:rPr>
        <w:t>match（）函数只检测RE是不是在string的开始位置匹配， search()会扫描整个string查找匹配, 也就是说match（）只有在0位置匹配成功的话才有返回，如果不是开始位置匹配成功的话，match()就返回none。</w:t>
      </w:r>
    </w:p>
    <w:p w14:paraId="6D5B8520" w14:textId="77777777" w:rsidR="00194F2F" w:rsidRDefault="00344F1A">
      <w:pPr>
        <w:pStyle w:val="3"/>
        <w:numPr>
          <w:ilvl w:val="0"/>
          <w:numId w:val="369"/>
        </w:numPr>
        <w:rPr>
          <w:rFonts w:ascii="微软雅黑" w:eastAsia="微软雅黑" w:hAnsi="微软雅黑" w:cs="微软雅黑"/>
        </w:rPr>
      </w:pPr>
      <w:bookmarkStart w:id="838" w:name="_Toc513729268"/>
      <w:bookmarkStart w:id="839" w:name="_Toc526779932"/>
      <w:r>
        <w:rPr>
          <w:rFonts w:ascii="微软雅黑" w:eastAsia="微软雅黑" w:hAnsi="微软雅黑" w:cs="微软雅黑" w:hint="eastAsia"/>
        </w:rPr>
        <w:t>输出下列代码的结果（2018-5-11-xhq）</w:t>
      </w:r>
      <w:bookmarkEnd w:id="838"/>
      <w:bookmarkEnd w:id="839"/>
    </w:p>
    <w:p w14:paraId="6B0F08D2"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class Parent(object):</w:t>
      </w:r>
    </w:p>
    <w:p w14:paraId="3AD24538"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 xml:space="preserve">    x=1</w:t>
      </w:r>
    </w:p>
    <w:p w14:paraId="2FB64299"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class Child1(Parent):</w:t>
      </w:r>
    </w:p>
    <w:p w14:paraId="7E25A578"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 xml:space="preserve">    pass</w:t>
      </w:r>
    </w:p>
    <w:p w14:paraId="0549EE26"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lastRenderedPageBreak/>
        <w:t>class Child2(Parent):</w:t>
      </w:r>
    </w:p>
    <w:p w14:paraId="0041DD88"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 xml:space="preserve">    pass</w:t>
      </w:r>
    </w:p>
    <w:p w14:paraId="79DC66F2"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print(Parent.x,Child1.x,Child2.x)</w:t>
      </w:r>
    </w:p>
    <w:p w14:paraId="17664921"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Child1.x=2</w:t>
      </w:r>
    </w:p>
    <w:p w14:paraId="4A10388D"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print(Parent.x,Child1.x,Child2.x)</w:t>
      </w:r>
    </w:p>
    <w:p w14:paraId="6B565096"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Parent.x=3</w:t>
      </w:r>
    </w:p>
    <w:p w14:paraId="695E82C0" w14:textId="77777777" w:rsidR="00194F2F" w:rsidRDefault="00344F1A">
      <w:pPr>
        <w:pStyle w:val="af5"/>
        <w:numPr>
          <w:ilvl w:val="0"/>
          <w:numId w:val="373"/>
        </w:numPr>
        <w:rPr>
          <w:rFonts w:ascii="微软雅黑" w:eastAsia="微软雅黑" w:hAnsi="微软雅黑"/>
        </w:rPr>
      </w:pPr>
      <w:r>
        <w:rPr>
          <w:rFonts w:ascii="微软雅黑" w:eastAsia="微软雅黑" w:hAnsi="微软雅黑"/>
        </w:rPr>
        <w:t>print(Parent.x,Child1.x,Child2.x)</w:t>
      </w:r>
    </w:p>
    <w:p w14:paraId="69CAEE1E" w14:textId="77777777" w:rsidR="00194F2F" w:rsidRDefault="00344F1A">
      <w:pPr>
        <w:tabs>
          <w:tab w:val="left" w:pos="1647"/>
        </w:tabs>
        <w:rPr>
          <w:rFonts w:ascii="微软雅黑" w:eastAsia="微软雅黑" w:hAnsi="微软雅黑"/>
        </w:rPr>
      </w:pPr>
      <w:r>
        <w:rPr>
          <w:rFonts w:ascii="微软雅黑" w:eastAsia="微软雅黑" w:hAnsi="微软雅黑" w:hint="eastAsia"/>
        </w:rPr>
        <w:t xml:space="preserve">结果 </w:t>
      </w:r>
      <w:r>
        <w:rPr>
          <w:rFonts w:ascii="微软雅黑" w:eastAsia="微软雅黑" w:hAnsi="微软雅黑"/>
        </w:rPr>
        <w:t xml:space="preserve"> 1 1 1</w:t>
      </w:r>
      <w:r>
        <w:rPr>
          <w:rFonts w:ascii="微软雅黑" w:eastAsia="微软雅黑" w:hAnsi="微软雅黑" w:hint="eastAsia"/>
        </w:rPr>
        <w:t>，</w:t>
      </w:r>
      <w:r>
        <w:rPr>
          <w:rFonts w:ascii="微软雅黑" w:eastAsia="微软雅黑" w:hAnsi="微软雅黑"/>
        </w:rPr>
        <w:t>1 2 1</w:t>
      </w:r>
      <w:r>
        <w:rPr>
          <w:rFonts w:ascii="微软雅黑" w:eastAsia="微软雅黑" w:hAnsi="微软雅黑" w:hint="eastAsia"/>
        </w:rPr>
        <w:t>，</w:t>
      </w:r>
      <w:r>
        <w:rPr>
          <w:rFonts w:ascii="微软雅黑" w:eastAsia="微软雅黑" w:hAnsi="微软雅黑"/>
        </w:rPr>
        <w:t>3 2 3</w:t>
      </w:r>
    </w:p>
    <w:p w14:paraId="291DE418" w14:textId="77777777" w:rsidR="00194F2F" w:rsidRDefault="00344F1A">
      <w:pPr>
        <w:pStyle w:val="3"/>
        <w:numPr>
          <w:ilvl w:val="0"/>
          <w:numId w:val="369"/>
        </w:numPr>
        <w:rPr>
          <w:rFonts w:ascii="微软雅黑" w:eastAsia="微软雅黑" w:hAnsi="微软雅黑" w:cs="微软雅黑"/>
        </w:rPr>
      </w:pPr>
      <w:bookmarkStart w:id="840" w:name="_Toc513729269"/>
      <w:bookmarkStart w:id="841" w:name="_Toc526779933"/>
      <w:r>
        <w:rPr>
          <w:rFonts w:ascii="微软雅黑" w:eastAsia="微软雅黑" w:hAnsi="微软雅黑" w:cs="微软雅黑" w:hint="eastAsia"/>
        </w:rPr>
        <w:t>Python代码如何得到列表的交集和差集？（2018-5-11-xhq）</w:t>
      </w:r>
      <w:bookmarkEnd w:id="840"/>
      <w:bookmarkEnd w:id="841"/>
    </w:p>
    <w:p w14:paraId="7AC43579"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b1 =[1,2,3]</w:t>
      </w:r>
    </w:p>
    <w:p w14:paraId="54444B1B"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b2 =[2,3,4]</w:t>
      </w:r>
    </w:p>
    <w:p w14:paraId="5B02373A"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t1 = set(b1)</w:t>
      </w:r>
    </w:p>
    <w:p w14:paraId="7F0DA5E6"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t2 =set(b2)</w:t>
      </w:r>
    </w:p>
    <w:p w14:paraId="49A27618"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t3 =t1&amp;t2</w:t>
      </w:r>
    </w:p>
    <w:p w14:paraId="78995533"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t4 = t1-t2</w:t>
      </w:r>
    </w:p>
    <w:p w14:paraId="2D66879B"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t5 = t2-t1</w:t>
      </w:r>
    </w:p>
    <w:p w14:paraId="516D055F"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print(list(t3))</w:t>
      </w:r>
    </w:p>
    <w:p w14:paraId="5E73F2F7"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print(list(t4))</w:t>
      </w:r>
    </w:p>
    <w:p w14:paraId="213CC553" w14:textId="77777777" w:rsidR="00194F2F" w:rsidRDefault="00344F1A">
      <w:pPr>
        <w:pStyle w:val="af5"/>
        <w:numPr>
          <w:ilvl w:val="0"/>
          <w:numId w:val="374"/>
        </w:numPr>
        <w:rPr>
          <w:rFonts w:ascii="微软雅黑" w:eastAsia="微软雅黑" w:hAnsi="微软雅黑"/>
        </w:rPr>
      </w:pPr>
      <w:r>
        <w:rPr>
          <w:rFonts w:ascii="微软雅黑" w:eastAsia="微软雅黑" w:hAnsi="微软雅黑"/>
        </w:rPr>
        <w:t>print(list(t5))</w:t>
      </w:r>
    </w:p>
    <w:p w14:paraId="336AC197" w14:textId="77777777" w:rsidR="00194F2F" w:rsidRDefault="00344F1A">
      <w:pPr>
        <w:pStyle w:val="3"/>
        <w:numPr>
          <w:ilvl w:val="0"/>
          <w:numId w:val="369"/>
        </w:numPr>
        <w:rPr>
          <w:rFonts w:ascii="微软雅黑" w:eastAsia="微软雅黑" w:hAnsi="微软雅黑" w:cs="微软雅黑"/>
        </w:rPr>
      </w:pPr>
      <w:bookmarkStart w:id="842" w:name="_Toc513729270"/>
      <w:bookmarkStart w:id="843" w:name="_Toc526779934"/>
      <w:r>
        <w:rPr>
          <w:rFonts w:ascii="微软雅黑" w:eastAsia="微软雅黑" w:hAnsi="微软雅黑" w:cs="微软雅黑" w:hint="eastAsia"/>
        </w:rPr>
        <w:t>请写出一段代码求出1到100的和？(2018-5-11-xhq)</w:t>
      </w:r>
      <w:bookmarkEnd w:id="842"/>
      <w:bookmarkEnd w:id="843"/>
    </w:p>
    <w:p w14:paraId="21919FCA" w14:textId="77777777" w:rsidR="00194F2F" w:rsidRDefault="00344F1A">
      <w:pPr>
        <w:pStyle w:val="af5"/>
        <w:numPr>
          <w:ilvl w:val="0"/>
          <w:numId w:val="375"/>
        </w:numPr>
        <w:rPr>
          <w:rFonts w:ascii="微软雅黑" w:eastAsia="微软雅黑" w:hAnsi="微软雅黑"/>
        </w:rPr>
      </w:pPr>
      <w:r>
        <w:rPr>
          <w:rFonts w:ascii="微软雅黑" w:eastAsia="微软雅黑" w:hAnsi="微软雅黑"/>
        </w:rPr>
        <w:t>i =1</w:t>
      </w:r>
    </w:p>
    <w:p w14:paraId="6AABCB5E" w14:textId="77777777" w:rsidR="00194F2F" w:rsidRDefault="00344F1A">
      <w:pPr>
        <w:pStyle w:val="af5"/>
        <w:numPr>
          <w:ilvl w:val="0"/>
          <w:numId w:val="375"/>
        </w:numPr>
        <w:rPr>
          <w:rFonts w:ascii="微软雅黑" w:eastAsia="微软雅黑" w:hAnsi="微软雅黑"/>
        </w:rPr>
      </w:pPr>
      <w:r>
        <w:rPr>
          <w:rFonts w:ascii="微软雅黑" w:eastAsia="微软雅黑" w:hAnsi="微软雅黑"/>
        </w:rPr>
        <w:t>su=0</w:t>
      </w:r>
    </w:p>
    <w:p w14:paraId="5BA5BDD2" w14:textId="77777777" w:rsidR="00194F2F" w:rsidRDefault="00344F1A">
      <w:pPr>
        <w:pStyle w:val="af5"/>
        <w:numPr>
          <w:ilvl w:val="0"/>
          <w:numId w:val="375"/>
        </w:numPr>
        <w:rPr>
          <w:rFonts w:ascii="微软雅黑" w:eastAsia="微软雅黑" w:hAnsi="微软雅黑"/>
        </w:rPr>
      </w:pPr>
      <w:r>
        <w:rPr>
          <w:rFonts w:ascii="微软雅黑" w:eastAsia="微软雅黑" w:hAnsi="微软雅黑"/>
        </w:rPr>
        <w:t>while i &lt;=100:</w:t>
      </w:r>
    </w:p>
    <w:p w14:paraId="007017FB" w14:textId="77777777" w:rsidR="00194F2F" w:rsidRDefault="00344F1A">
      <w:pPr>
        <w:pStyle w:val="af5"/>
        <w:numPr>
          <w:ilvl w:val="0"/>
          <w:numId w:val="375"/>
        </w:numPr>
        <w:rPr>
          <w:rFonts w:ascii="微软雅黑" w:eastAsia="微软雅黑" w:hAnsi="微软雅黑"/>
        </w:rPr>
      </w:pPr>
      <w:r>
        <w:rPr>
          <w:rFonts w:ascii="微软雅黑" w:eastAsia="微软雅黑" w:hAnsi="微软雅黑"/>
        </w:rPr>
        <w:t xml:space="preserve">    su =su+i</w:t>
      </w:r>
    </w:p>
    <w:p w14:paraId="6754A0DE" w14:textId="77777777" w:rsidR="00194F2F" w:rsidRDefault="00344F1A">
      <w:pPr>
        <w:pStyle w:val="af5"/>
        <w:numPr>
          <w:ilvl w:val="0"/>
          <w:numId w:val="375"/>
        </w:numPr>
        <w:rPr>
          <w:rFonts w:ascii="微软雅黑" w:eastAsia="微软雅黑" w:hAnsi="微软雅黑"/>
        </w:rPr>
      </w:pPr>
      <w:r>
        <w:rPr>
          <w:rFonts w:ascii="微软雅黑" w:eastAsia="微软雅黑" w:hAnsi="微软雅黑"/>
        </w:rPr>
        <w:t xml:space="preserve">    i+=1</w:t>
      </w:r>
    </w:p>
    <w:p w14:paraId="34AC56B1" w14:textId="77777777" w:rsidR="00194F2F" w:rsidRDefault="00344F1A">
      <w:pPr>
        <w:pStyle w:val="af5"/>
        <w:numPr>
          <w:ilvl w:val="0"/>
          <w:numId w:val="375"/>
        </w:numPr>
        <w:rPr>
          <w:rFonts w:ascii="微软雅黑" w:eastAsia="微软雅黑" w:hAnsi="微软雅黑"/>
        </w:rPr>
      </w:pPr>
      <w:r>
        <w:rPr>
          <w:rFonts w:ascii="微软雅黑" w:eastAsia="微软雅黑" w:hAnsi="微软雅黑"/>
        </w:rPr>
        <w:t>print(su)</w:t>
      </w:r>
    </w:p>
    <w:p w14:paraId="528694C6" w14:textId="77777777" w:rsidR="00194F2F" w:rsidRDefault="00344F1A">
      <w:pPr>
        <w:pStyle w:val="3"/>
        <w:numPr>
          <w:ilvl w:val="0"/>
          <w:numId w:val="369"/>
        </w:numPr>
        <w:rPr>
          <w:rFonts w:ascii="微软雅黑" w:eastAsia="微软雅黑" w:hAnsi="微软雅黑" w:cs="微软雅黑"/>
        </w:rPr>
      </w:pPr>
      <w:bookmarkStart w:id="844" w:name="_Toc513729271"/>
      <w:bookmarkStart w:id="845" w:name="_Toc526779935"/>
      <w:r>
        <w:rPr>
          <w:rFonts w:ascii="微软雅黑" w:eastAsia="微软雅黑" w:hAnsi="微软雅黑" w:cs="微软雅黑" w:hint="eastAsia"/>
        </w:rPr>
        <w:t>Python中正则表达式提取出字符串中的数字(2018-5-11-xhq)</w:t>
      </w:r>
      <w:bookmarkEnd w:id="844"/>
      <w:bookmarkEnd w:id="845"/>
    </w:p>
    <w:p w14:paraId="10064CEB" w14:textId="77777777" w:rsidR="00194F2F" w:rsidRDefault="00344F1A">
      <w:pPr>
        <w:pStyle w:val="af5"/>
        <w:numPr>
          <w:ilvl w:val="0"/>
          <w:numId w:val="376"/>
        </w:numPr>
        <w:rPr>
          <w:rFonts w:ascii="微软雅黑" w:eastAsia="微软雅黑" w:hAnsi="微软雅黑"/>
        </w:rPr>
      </w:pPr>
      <w:r>
        <w:rPr>
          <w:rFonts w:ascii="微软雅黑" w:eastAsia="微软雅黑" w:hAnsi="微软雅黑"/>
        </w:rPr>
        <w:t>s ='12j33jk12ksdjfkj23jk4h1k23h'</w:t>
      </w:r>
    </w:p>
    <w:p w14:paraId="5CC196CE" w14:textId="77777777" w:rsidR="00194F2F" w:rsidRDefault="00344F1A">
      <w:pPr>
        <w:pStyle w:val="af5"/>
        <w:numPr>
          <w:ilvl w:val="0"/>
          <w:numId w:val="376"/>
        </w:numPr>
        <w:rPr>
          <w:rFonts w:ascii="微软雅黑" w:eastAsia="微软雅黑" w:hAnsi="微软雅黑"/>
        </w:rPr>
      </w:pPr>
      <w:r>
        <w:rPr>
          <w:rFonts w:ascii="微软雅黑" w:eastAsia="微软雅黑" w:hAnsi="微软雅黑"/>
        </w:rPr>
        <w:t>import  re</w:t>
      </w:r>
    </w:p>
    <w:p w14:paraId="09C348F6" w14:textId="77777777" w:rsidR="00194F2F" w:rsidRDefault="00344F1A">
      <w:pPr>
        <w:pStyle w:val="af5"/>
        <w:numPr>
          <w:ilvl w:val="0"/>
          <w:numId w:val="376"/>
        </w:numPr>
        <w:rPr>
          <w:rFonts w:ascii="微软雅黑" w:eastAsia="微软雅黑" w:hAnsi="微软雅黑"/>
        </w:rPr>
      </w:pPr>
      <w:r>
        <w:rPr>
          <w:rFonts w:ascii="微软雅黑" w:eastAsia="微软雅黑" w:hAnsi="微软雅黑"/>
        </w:rPr>
        <w:t>b=re.findall("\d",s)</w:t>
      </w:r>
    </w:p>
    <w:p w14:paraId="23D2BCF7" w14:textId="77777777" w:rsidR="00194F2F" w:rsidRDefault="00344F1A">
      <w:pPr>
        <w:pStyle w:val="af5"/>
        <w:numPr>
          <w:ilvl w:val="0"/>
          <w:numId w:val="376"/>
        </w:numPr>
        <w:rPr>
          <w:rFonts w:ascii="微软雅黑" w:eastAsia="微软雅黑" w:hAnsi="微软雅黑"/>
        </w:rPr>
      </w:pPr>
      <w:r>
        <w:rPr>
          <w:rFonts w:ascii="微软雅黑" w:eastAsia="微软雅黑" w:hAnsi="微软雅黑"/>
        </w:rPr>
        <w:t>b="".join(b)</w:t>
      </w:r>
    </w:p>
    <w:p w14:paraId="66A82107" w14:textId="77777777" w:rsidR="00194F2F" w:rsidRDefault="00344F1A">
      <w:pPr>
        <w:pStyle w:val="af5"/>
        <w:numPr>
          <w:ilvl w:val="0"/>
          <w:numId w:val="376"/>
        </w:numPr>
        <w:rPr>
          <w:rFonts w:ascii="微软雅黑" w:eastAsia="微软雅黑" w:hAnsi="微软雅黑"/>
        </w:rPr>
      </w:pPr>
      <w:r>
        <w:rPr>
          <w:rFonts w:ascii="微软雅黑" w:eastAsia="微软雅黑" w:hAnsi="微软雅黑"/>
        </w:rPr>
        <w:t>print(b)</w:t>
      </w:r>
    </w:p>
    <w:p w14:paraId="5B07E674" w14:textId="77777777" w:rsidR="00194F2F" w:rsidRDefault="00194F2F">
      <w:pPr>
        <w:pStyle w:val="af5"/>
        <w:rPr>
          <w:rFonts w:ascii="微软雅黑" w:eastAsia="微软雅黑" w:hAnsi="微软雅黑"/>
        </w:rPr>
      </w:pPr>
    </w:p>
    <w:p w14:paraId="5920D2F8" w14:textId="77777777" w:rsidR="00194F2F" w:rsidRDefault="00194F2F">
      <w:pPr>
        <w:pStyle w:val="af5"/>
        <w:rPr>
          <w:rFonts w:ascii="微软雅黑" w:eastAsia="微软雅黑" w:hAnsi="微软雅黑"/>
        </w:rPr>
      </w:pPr>
    </w:p>
    <w:p w14:paraId="5B4A6456" w14:textId="77777777" w:rsidR="00194F2F" w:rsidRDefault="00344F1A">
      <w:pPr>
        <w:pStyle w:val="3"/>
        <w:numPr>
          <w:ilvl w:val="0"/>
          <w:numId w:val="369"/>
        </w:numPr>
        <w:rPr>
          <w:rFonts w:ascii="微软雅黑" w:eastAsia="微软雅黑" w:hAnsi="微软雅黑" w:cs="微软雅黑"/>
        </w:rPr>
      </w:pPr>
      <w:bookmarkStart w:id="846" w:name="_Toc513729272"/>
      <w:bookmarkStart w:id="847" w:name="_Toc526779936"/>
      <w:r>
        <w:rPr>
          <w:rFonts w:ascii="微软雅黑" w:eastAsia="微软雅黑" w:hAnsi="微软雅黑" w:cs="微软雅黑" w:hint="eastAsia"/>
        </w:rPr>
        <w:lastRenderedPageBreak/>
        <w:t>补全下列代码(2018-5-11-xhq)</w:t>
      </w:r>
      <w:bookmarkEnd w:id="846"/>
      <w:bookmarkEnd w:id="847"/>
    </w:p>
    <w:p w14:paraId="4FF814D4" w14:textId="77777777" w:rsidR="00194F2F" w:rsidRDefault="00344F1A">
      <w:pPr>
        <w:pStyle w:val="af5"/>
        <w:numPr>
          <w:ilvl w:val="0"/>
          <w:numId w:val="377"/>
        </w:numPr>
        <w:rPr>
          <w:rFonts w:ascii="微软雅黑" w:eastAsia="微软雅黑" w:hAnsi="微软雅黑"/>
        </w:rPr>
      </w:pPr>
      <w:r>
        <w:rPr>
          <w:rFonts w:ascii="微软雅黑" w:eastAsia="微软雅黑" w:hAnsi="微软雅黑"/>
        </w:rPr>
        <w:t>def deco(func):</w:t>
      </w:r>
    </w:p>
    <w:p w14:paraId="7B43DDD5" w14:textId="77777777" w:rsidR="00194F2F" w:rsidRDefault="00344F1A">
      <w:pPr>
        <w:pStyle w:val="af5"/>
        <w:numPr>
          <w:ilvl w:val="0"/>
          <w:numId w:val="377"/>
        </w:numPr>
        <w:rPr>
          <w:rFonts w:ascii="微软雅黑" w:eastAsia="微软雅黑" w:hAnsi="微软雅黑"/>
        </w:rPr>
      </w:pPr>
      <w:r>
        <w:rPr>
          <w:rFonts w:ascii="微软雅黑" w:eastAsia="微软雅黑" w:hAnsi="微软雅黑"/>
        </w:rPr>
        <w:t xml:space="preserve">    pass</w:t>
      </w:r>
      <w:r>
        <w:rPr>
          <w:rFonts w:ascii="微软雅黑" w:eastAsia="微软雅黑" w:hAnsi="微软雅黑" w:hint="eastAsia"/>
        </w:rPr>
        <w:t>“补全代码”</w:t>
      </w:r>
    </w:p>
    <w:p w14:paraId="75A225E4" w14:textId="77777777" w:rsidR="00194F2F" w:rsidRDefault="00344F1A">
      <w:pPr>
        <w:pStyle w:val="af5"/>
        <w:numPr>
          <w:ilvl w:val="0"/>
          <w:numId w:val="377"/>
        </w:numPr>
        <w:rPr>
          <w:rFonts w:ascii="微软雅黑" w:eastAsia="微软雅黑" w:hAnsi="微软雅黑"/>
        </w:rPr>
      </w:pPr>
      <w:r>
        <w:rPr>
          <w:rFonts w:ascii="微软雅黑" w:eastAsia="微软雅黑" w:hAnsi="微软雅黑"/>
        </w:rPr>
        <w:t>@deco</w:t>
      </w:r>
    </w:p>
    <w:p w14:paraId="6894A339" w14:textId="77777777" w:rsidR="00194F2F" w:rsidRDefault="00344F1A">
      <w:pPr>
        <w:pStyle w:val="af5"/>
        <w:numPr>
          <w:ilvl w:val="0"/>
          <w:numId w:val="377"/>
        </w:numPr>
        <w:rPr>
          <w:rFonts w:ascii="微软雅黑" w:eastAsia="微软雅黑" w:hAnsi="微软雅黑"/>
        </w:rPr>
      </w:pPr>
      <w:r>
        <w:rPr>
          <w:rFonts w:ascii="微软雅黑" w:eastAsia="微软雅黑" w:hAnsi="微软雅黑"/>
        </w:rPr>
        <w:t>def myfunc(a,b):</w:t>
      </w:r>
    </w:p>
    <w:p w14:paraId="2946A43D" w14:textId="77777777" w:rsidR="00194F2F" w:rsidRDefault="00344F1A">
      <w:pPr>
        <w:pStyle w:val="af5"/>
        <w:numPr>
          <w:ilvl w:val="0"/>
          <w:numId w:val="377"/>
        </w:numPr>
        <w:rPr>
          <w:rFonts w:ascii="微软雅黑" w:eastAsia="微软雅黑" w:hAnsi="微软雅黑"/>
        </w:rPr>
      </w:pPr>
      <w:r>
        <w:rPr>
          <w:rFonts w:ascii="微软雅黑" w:eastAsia="微软雅黑" w:hAnsi="微软雅黑"/>
        </w:rPr>
        <w:t xml:space="preserve">    print("myfunc(%s,%s) called" %(a,b))</w:t>
      </w:r>
    </w:p>
    <w:p w14:paraId="16178C88" w14:textId="77777777" w:rsidR="00194F2F" w:rsidRDefault="00344F1A">
      <w:pPr>
        <w:pStyle w:val="af5"/>
        <w:numPr>
          <w:ilvl w:val="0"/>
          <w:numId w:val="377"/>
        </w:numPr>
        <w:rPr>
          <w:rFonts w:ascii="微软雅黑" w:eastAsia="微软雅黑" w:hAnsi="微软雅黑"/>
        </w:rPr>
      </w:pPr>
      <w:r>
        <w:rPr>
          <w:rFonts w:ascii="微软雅黑" w:eastAsia="微软雅黑" w:hAnsi="微软雅黑"/>
        </w:rPr>
        <w:t xml:space="preserve">    return a+b</w:t>
      </w:r>
    </w:p>
    <w:p w14:paraId="2077051D" w14:textId="77777777" w:rsidR="00194F2F" w:rsidRDefault="00344F1A">
      <w:pPr>
        <w:ind w:firstLine="420"/>
      </w:pPr>
      <w:r>
        <w:rPr>
          <w:rFonts w:ascii="微软雅黑" w:eastAsia="微软雅黑" w:hAnsi="微软雅黑" w:cs="微软雅黑" w:hint="eastAsia"/>
        </w:rPr>
        <w:t>补充后：</w:t>
      </w:r>
    </w:p>
    <w:p w14:paraId="110BFCDC" w14:textId="77777777" w:rsidR="00194F2F" w:rsidRDefault="00344F1A">
      <w:pPr>
        <w:pStyle w:val="af5"/>
        <w:numPr>
          <w:ilvl w:val="0"/>
          <w:numId w:val="378"/>
        </w:numPr>
        <w:rPr>
          <w:rFonts w:ascii="微软雅黑" w:eastAsia="微软雅黑" w:hAnsi="微软雅黑"/>
        </w:rPr>
      </w:pPr>
      <w:r>
        <w:rPr>
          <w:rFonts w:ascii="微软雅黑" w:eastAsia="微软雅黑" w:hAnsi="微软雅黑" w:hint="eastAsia"/>
        </w:rPr>
        <w:t>def deco(func):</w:t>
      </w:r>
    </w:p>
    <w:p w14:paraId="13F036CD" w14:textId="77777777" w:rsidR="00194F2F" w:rsidRDefault="00344F1A">
      <w:pPr>
        <w:pStyle w:val="af5"/>
        <w:numPr>
          <w:ilvl w:val="0"/>
          <w:numId w:val="378"/>
        </w:numPr>
        <w:rPr>
          <w:rFonts w:ascii="微软雅黑" w:eastAsia="微软雅黑" w:hAnsi="微软雅黑"/>
        </w:rPr>
      </w:pPr>
      <w:r>
        <w:rPr>
          <w:rFonts w:ascii="微软雅黑" w:eastAsia="微软雅黑" w:hAnsi="微软雅黑" w:hint="eastAsia"/>
        </w:rPr>
        <w:tab/>
        <w:t>def inner(a,b):</w:t>
      </w:r>
    </w:p>
    <w:p w14:paraId="017316C4" w14:textId="77777777" w:rsidR="00194F2F" w:rsidRDefault="00344F1A">
      <w:pPr>
        <w:pStyle w:val="af5"/>
        <w:numPr>
          <w:ilvl w:val="0"/>
          <w:numId w:val="378"/>
        </w:numPr>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t>return func(a,b)</w:t>
      </w:r>
    </w:p>
    <w:p w14:paraId="373D0AD6" w14:textId="77777777" w:rsidR="00194F2F" w:rsidRDefault="00344F1A">
      <w:pPr>
        <w:pStyle w:val="af5"/>
        <w:numPr>
          <w:ilvl w:val="0"/>
          <w:numId w:val="378"/>
        </w:numPr>
        <w:rPr>
          <w:rFonts w:ascii="微软雅黑" w:eastAsia="微软雅黑" w:hAnsi="微软雅黑"/>
        </w:rPr>
      </w:pPr>
      <w:r>
        <w:rPr>
          <w:rFonts w:ascii="微软雅黑" w:eastAsia="微软雅黑" w:hAnsi="微软雅黑" w:hint="eastAsia"/>
        </w:rPr>
        <w:tab/>
        <w:t>return inner</w:t>
      </w:r>
    </w:p>
    <w:p w14:paraId="3BD57EF9" w14:textId="77777777" w:rsidR="00194F2F" w:rsidRDefault="00194F2F">
      <w:pPr>
        <w:pStyle w:val="af5"/>
        <w:numPr>
          <w:ilvl w:val="0"/>
          <w:numId w:val="378"/>
        </w:numPr>
        <w:rPr>
          <w:rFonts w:ascii="微软雅黑" w:eastAsia="微软雅黑" w:hAnsi="微软雅黑"/>
        </w:rPr>
      </w:pPr>
    </w:p>
    <w:p w14:paraId="0874E37D" w14:textId="77777777" w:rsidR="00194F2F" w:rsidRDefault="00344F1A">
      <w:pPr>
        <w:pStyle w:val="af5"/>
        <w:numPr>
          <w:ilvl w:val="0"/>
          <w:numId w:val="378"/>
        </w:numPr>
        <w:rPr>
          <w:rFonts w:ascii="微软雅黑" w:eastAsia="微软雅黑" w:hAnsi="微软雅黑"/>
        </w:rPr>
      </w:pPr>
      <w:r>
        <w:rPr>
          <w:rFonts w:ascii="微软雅黑" w:eastAsia="微软雅黑" w:hAnsi="微软雅黑" w:hint="eastAsia"/>
        </w:rPr>
        <w:t>@deco</w:t>
      </w:r>
    </w:p>
    <w:p w14:paraId="0747DB66" w14:textId="77777777" w:rsidR="00194F2F" w:rsidRDefault="00344F1A">
      <w:pPr>
        <w:pStyle w:val="af5"/>
        <w:numPr>
          <w:ilvl w:val="0"/>
          <w:numId w:val="378"/>
        </w:numPr>
        <w:rPr>
          <w:rFonts w:ascii="微软雅黑" w:eastAsia="微软雅黑" w:hAnsi="微软雅黑"/>
        </w:rPr>
      </w:pPr>
      <w:r>
        <w:rPr>
          <w:rFonts w:ascii="微软雅黑" w:eastAsia="微软雅黑" w:hAnsi="微软雅黑" w:hint="eastAsia"/>
        </w:rPr>
        <w:t>def myfunc(a,b):</w:t>
      </w:r>
    </w:p>
    <w:p w14:paraId="6AB8993D" w14:textId="77777777" w:rsidR="00194F2F" w:rsidRDefault="00344F1A">
      <w:pPr>
        <w:pStyle w:val="af5"/>
        <w:numPr>
          <w:ilvl w:val="0"/>
          <w:numId w:val="378"/>
        </w:numPr>
        <w:rPr>
          <w:rFonts w:ascii="微软雅黑" w:eastAsia="微软雅黑" w:hAnsi="微软雅黑"/>
        </w:rPr>
      </w:pPr>
      <w:r>
        <w:rPr>
          <w:rFonts w:ascii="微软雅黑" w:eastAsia="微软雅黑" w:hAnsi="微软雅黑" w:hint="eastAsia"/>
        </w:rPr>
        <w:tab/>
        <w:t>print("myfunc(%s,%s) called" %(a,b))</w:t>
      </w:r>
    </w:p>
    <w:p w14:paraId="46DBBA69" w14:textId="77777777" w:rsidR="00194F2F" w:rsidRDefault="00344F1A">
      <w:pPr>
        <w:pStyle w:val="af5"/>
        <w:numPr>
          <w:ilvl w:val="0"/>
          <w:numId w:val="378"/>
        </w:numPr>
        <w:rPr>
          <w:rFonts w:ascii="微软雅黑" w:eastAsia="微软雅黑" w:hAnsi="微软雅黑"/>
        </w:rPr>
      </w:pPr>
      <w:r>
        <w:rPr>
          <w:rFonts w:ascii="微软雅黑" w:eastAsia="微软雅黑" w:hAnsi="微软雅黑" w:hint="eastAsia"/>
        </w:rPr>
        <w:tab/>
        <w:t>return a+b</w:t>
      </w:r>
    </w:p>
    <w:p w14:paraId="768B34A5" w14:textId="77777777" w:rsidR="00194F2F" w:rsidRDefault="00194F2F"/>
    <w:p w14:paraId="556F8A5D" w14:textId="77777777" w:rsidR="00194F2F" w:rsidRDefault="00344F1A">
      <w:pPr>
        <w:pStyle w:val="2"/>
        <w:numPr>
          <w:ilvl w:val="0"/>
          <w:numId w:val="262"/>
        </w:numPr>
        <w:ind w:firstLine="425"/>
        <w:rPr>
          <w:rStyle w:val="30"/>
        </w:rPr>
      </w:pPr>
      <w:bookmarkStart w:id="848" w:name="_Toc513729273"/>
      <w:bookmarkStart w:id="849" w:name="_Toc526779937"/>
      <w:r>
        <w:rPr>
          <w:rStyle w:val="30"/>
        </w:rPr>
        <w:t>名企</w:t>
      </w:r>
      <w:r>
        <w:rPr>
          <w:rStyle w:val="30"/>
          <w:rFonts w:hint="eastAsia"/>
        </w:rPr>
        <w:t>片爬虫面试题</w:t>
      </w:r>
      <w:bookmarkEnd w:id="848"/>
      <w:bookmarkEnd w:id="849"/>
    </w:p>
    <w:p w14:paraId="331BE555" w14:textId="77777777" w:rsidR="00194F2F" w:rsidRDefault="00344F1A">
      <w:pPr>
        <w:pStyle w:val="3"/>
        <w:numPr>
          <w:ilvl w:val="0"/>
          <w:numId w:val="379"/>
        </w:numPr>
        <w:rPr>
          <w:rFonts w:ascii="微软雅黑" w:eastAsia="微软雅黑" w:hAnsi="微软雅黑" w:cs="微软雅黑"/>
        </w:rPr>
      </w:pPr>
      <w:bookmarkStart w:id="850" w:name="_Toc513729274"/>
      <w:bookmarkStart w:id="851" w:name="_Toc526779938"/>
      <w:r>
        <w:rPr>
          <w:rFonts w:ascii="微软雅黑" w:eastAsia="微软雅黑" w:hAnsi="微软雅黑" w:cs="微软雅黑" w:hint="eastAsia"/>
        </w:rPr>
        <w:t>简述一次完整的http的通信过程、常用的响应状态码、http的无状态性、Cookies等这些概念(2018-5-11-xhq)</w:t>
      </w:r>
      <w:bookmarkEnd w:id="850"/>
      <w:bookmarkEnd w:id="851"/>
    </w:p>
    <w:p w14:paraId="5039B5A9" w14:textId="77777777" w:rsidR="00194F2F" w:rsidRDefault="00344F1A">
      <w:pPr>
        <w:numPr>
          <w:ilvl w:val="0"/>
          <w:numId w:val="380"/>
        </w:numPr>
        <w:rPr>
          <w:rFonts w:ascii="微软雅黑" w:eastAsia="微软雅黑" w:hAnsi="微软雅黑"/>
          <w:color w:val="000000" w:themeColor="text1"/>
        </w:rPr>
      </w:pPr>
      <w:r>
        <w:rPr>
          <w:rFonts w:ascii="微软雅黑" w:eastAsia="微软雅黑" w:hAnsi="微软雅黑"/>
          <w:color w:val="000000" w:themeColor="text1"/>
        </w:rPr>
        <w:t>http</w:t>
      </w:r>
      <w:r>
        <w:rPr>
          <w:rFonts w:ascii="微软雅黑" w:eastAsia="微软雅黑" w:hAnsi="微软雅黑" w:hint="eastAsia"/>
          <w:color w:val="000000" w:themeColor="text1"/>
        </w:rPr>
        <w:t xml:space="preserve">过程 </w:t>
      </w:r>
    </w:p>
    <w:p w14:paraId="50FAEEAF" w14:textId="77777777" w:rsidR="00194F2F" w:rsidRDefault="00344F1A">
      <w:pPr>
        <w:ind w:left="420" w:firstLine="420"/>
        <w:rPr>
          <w:rFonts w:ascii="微软雅黑" w:eastAsia="微软雅黑" w:hAnsi="微软雅黑"/>
        </w:rPr>
      </w:pPr>
      <w:r>
        <w:rPr>
          <w:rFonts w:ascii="微软雅黑" w:eastAsia="微软雅黑" w:hAnsi="微软雅黑" w:hint="eastAsia"/>
        </w:rPr>
        <w:t>HTTP通信机制是在一次完整的HTTP通信过程中，Web浏览器与Web服务器之间将完成下列7个步骤：</w:t>
      </w:r>
    </w:p>
    <w:p w14:paraId="45A384B1" w14:textId="77777777" w:rsidR="00194F2F" w:rsidRDefault="00344F1A">
      <w:pPr>
        <w:ind w:firstLine="420"/>
        <w:rPr>
          <w:rFonts w:ascii="微软雅黑" w:eastAsia="微软雅黑" w:hAnsi="微软雅黑"/>
        </w:rPr>
      </w:pPr>
      <w:r>
        <w:rPr>
          <w:rFonts w:ascii="微软雅黑" w:eastAsia="微软雅黑" w:hAnsi="微软雅黑" w:hint="eastAsia"/>
        </w:rPr>
        <w:t>1. 建立TCP连接</w:t>
      </w:r>
    </w:p>
    <w:p w14:paraId="2D266154" w14:textId="77777777" w:rsidR="00194F2F" w:rsidRDefault="00344F1A">
      <w:pPr>
        <w:ind w:firstLine="420"/>
        <w:rPr>
          <w:rFonts w:ascii="微软雅黑" w:eastAsia="微软雅黑" w:hAnsi="微软雅黑"/>
        </w:rPr>
      </w:pPr>
      <w:r>
        <w:rPr>
          <w:rFonts w:ascii="微软雅黑" w:eastAsia="微软雅黑" w:hAnsi="微软雅黑" w:hint="eastAsia"/>
        </w:rPr>
        <w:t>在HTTP工作开始之前，Web浏览器首先要通过网络与Web服务器建立连接，该连接是通过TCP来完成的，该协议与IP协议共同构建Internet，即著名的TCP/IP协议族，因此Internet又被称</w:t>
      </w:r>
      <w:r>
        <w:rPr>
          <w:rFonts w:ascii="微软雅黑" w:eastAsia="微软雅黑" w:hAnsi="微软雅黑" w:hint="eastAsia"/>
        </w:rPr>
        <w:lastRenderedPageBreak/>
        <w:t>作是TCP/IP网络。HTTP是比TCP更高层次的应用层协议，根据规则，只有低层协议建立之后才能进行更高层协议的连接，因此，首先要建立TCP连接，一般TCP连接的端口号是80。</w:t>
      </w:r>
    </w:p>
    <w:p w14:paraId="3470A3FD" w14:textId="77777777" w:rsidR="00194F2F" w:rsidRDefault="00344F1A">
      <w:pPr>
        <w:ind w:firstLine="420"/>
        <w:rPr>
          <w:rFonts w:ascii="微软雅黑" w:eastAsia="微软雅黑" w:hAnsi="微软雅黑"/>
        </w:rPr>
      </w:pPr>
      <w:r>
        <w:rPr>
          <w:rFonts w:ascii="微软雅黑" w:eastAsia="微软雅黑" w:hAnsi="微软雅黑" w:hint="eastAsia"/>
        </w:rPr>
        <w:t xml:space="preserve">2. Web浏览器向Web服务器发送请求命令 </w:t>
      </w:r>
    </w:p>
    <w:p w14:paraId="604FFDE5" w14:textId="77777777" w:rsidR="00194F2F" w:rsidRDefault="00344F1A">
      <w:pPr>
        <w:ind w:firstLine="420"/>
        <w:rPr>
          <w:rFonts w:ascii="微软雅黑" w:eastAsia="微软雅黑" w:hAnsi="微软雅黑"/>
        </w:rPr>
      </w:pPr>
      <w:r>
        <w:rPr>
          <w:rFonts w:ascii="微软雅黑" w:eastAsia="微软雅黑" w:hAnsi="微软雅黑" w:hint="eastAsia"/>
        </w:rPr>
        <w:t>一旦建立了TCP连接，Web浏览器就会向Web服务器发送请求命令。例如：GET/sample/hello.jsp HTTP/1.1。</w:t>
      </w:r>
    </w:p>
    <w:p w14:paraId="77CC23FD" w14:textId="77777777" w:rsidR="00194F2F" w:rsidRDefault="00344F1A">
      <w:pPr>
        <w:ind w:firstLine="420"/>
        <w:rPr>
          <w:rFonts w:ascii="微软雅黑" w:eastAsia="微软雅黑" w:hAnsi="微软雅黑"/>
        </w:rPr>
      </w:pPr>
      <w:r>
        <w:rPr>
          <w:rFonts w:ascii="微软雅黑" w:eastAsia="微软雅黑" w:hAnsi="微软雅黑" w:hint="eastAsia"/>
        </w:rPr>
        <w:t xml:space="preserve">3. Web浏览器发送请求头信息 </w:t>
      </w:r>
    </w:p>
    <w:p w14:paraId="6D8D8D07" w14:textId="77777777" w:rsidR="00194F2F" w:rsidRDefault="00344F1A">
      <w:pPr>
        <w:ind w:firstLine="420"/>
        <w:rPr>
          <w:rFonts w:ascii="微软雅黑" w:eastAsia="微软雅黑" w:hAnsi="微软雅黑"/>
        </w:rPr>
      </w:pPr>
      <w:r>
        <w:rPr>
          <w:rFonts w:ascii="微软雅黑" w:eastAsia="微软雅黑" w:hAnsi="微软雅黑" w:hint="eastAsia"/>
        </w:rPr>
        <w:t>浏览器发送其请求命令之后，还要以头信息的形式向Web服务器发送一些别的信息，之后浏览器发送了一空白行来通知服务器，它已经结束了该头信息的发送。</w:t>
      </w:r>
    </w:p>
    <w:p w14:paraId="6A6849F0" w14:textId="77777777" w:rsidR="00194F2F" w:rsidRDefault="00344F1A">
      <w:pPr>
        <w:ind w:firstLine="420"/>
        <w:rPr>
          <w:rFonts w:ascii="微软雅黑" w:eastAsia="微软雅黑" w:hAnsi="微软雅黑"/>
        </w:rPr>
      </w:pPr>
      <w:r>
        <w:rPr>
          <w:rFonts w:ascii="微软雅黑" w:eastAsia="微软雅黑" w:hAnsi="微软雅黑" w:hint="eastAsia"/>
        </w:rPr>
        <w:t xml:space="preserve">4. Web服务器应答 </w:t>
      </w:r>
    </w:p>
    <w:p w14:paraId="3DE97AE4" w14:textId="77777777" w:rsidR="00194F2F" w:rsidRDefault="00344F1A">
      <w:pPr>
        <w:ind w:firstLine="420"/>
        <w:rPr>
          <w:rFonts w:ascii="微软雅黑" w:eastAsia="微软雅黑" w:hAnsi="微软雅黑"/>
        </w:rPr>
      </w:pPr>
      <w:r>
        <w:rPr>
          <w:rFonts w:ascii="微软雅黑" w:eastAsia="微软雅黑" w:hAnsi="微软雅黑" w:hint="eastAsia"/>
        </w:rPr>
        <w:t>客户机向服务器发出请求后，服务器会客户机回送应答， HTTP/1.1 200 OK ，应答的第一部分是协议的版本号和应答状态码。</w:t>
      </w:r>
    </w:p>
    <w:p w14:paraId="411C5C96" w14:textId="77777777" w:rsidR="00194F2F" w:rsidRDefault="00344F1A">
      <w:pPr>
        <w:ind w:firstLine="420"/>
        <w:rPr>
          <w:rFonts w:ascii="微软雅黑" w:eastAsia="微软雅黑" w:hAnsi="微软雅黑"/>
        </w:rPr>
      </w:pPr>
      <w:r>
        <w:rPr>
          <w:rFonts w:ascii="微软雅黑" w:eastAsia="微软雅黑" w:hAnsi="微软雅黑" w:hint="eastAsia"/>
        </w:rPr>
        <w:t xml:space="preserve">5. Web服务器发送应答头信息 </w:t>
      </w:r>
    </w:p>
    <w:p w14:paraId="7818C593" w14:textId="77777777" w:rsidR="00194F2F" w:rsidRDefault="00344F1A">
      <w:pPr>
        <w:ind w:firstLine="420"/>
        <w:rPr>
          <w:rFonts w:ascii="微软雅黑" w:eastAsia="微软雅黑" w:hAnsi="微软雅黑"/>
        </w:rPr>
      </w:pPr>
      <w:r>
        <w:rPr>
          <w:rFonts w:ascii="微软雅黑" w:eastAsia="微软雅黑" w:hAnsi="微软雅黑" w:hint="eastAsia"/>
        </w:rPr>
        <w:t>正如客户端会随同请求发送关于自身的信息一样，服务器也会随同应答向用户发送关于它自己的数据及被请求的文档。</w:t>
      </w:r>
    </w:p>
    <w:p w14:paraId="6960857F" w14:textId="77777777" w:rsidR="00194F2F" w:rsidRDefault="00344F1A">
      <w:pPr>
        <w:ind w:firstLine="420"/>
        <w:rPr>
          <w:rFonts w:ascii="微软雅黑" w:eastAsia="微软雅黑" w:hAnsi="微软雅黑"/>
        </w:rPr>
      </w:pPr>
      <w:r>
        <w:rPr>
          <w:rFonts w:ascii="微软雅黑" w:eastAsia="微软雅黑" w:hAnsi="微软雅黑" w:hint="eastAsia"/>
        </w:rPr>
        <w:t xml:space="preserve">6. Web服务器向浏览器发送数据 </w:t>
      </w:r>
    </w:p>
    <w:p w14:paraId="36EE44F6" w14:textId="77777777" w:rsidR="00194F2F" w:rsidRDefault="00344F1A">
      <w:pPr>
        <w:ind w:firstLine="420"/>
        <w:rPr>
          <w:rFonts w:ascii="微软雅黑" w:eastAsia="微软雅黑" w:hAnsi="微软雅黑"/>
        </w:rPr>
      </w:pPr>
      <w:r>
        <w:rPr>
          <w:rFonts w:ascii="微软雅黑" w:eastAsia="微软雅黑" w:hAnsi="微软雅黑" w:hint="eastAsia"/>
        </w:rPr>
        <w:t>Web服务器向浏览器发送头信息后，它会发送一个空白行来表示头信息的发送到此为结束，接着，它就以Content-Type应答头信息所描述的格式发送用户所请求的实际数据。</w:t>
      </w:r>
    </w:p>
    <w:p w14:paraId="6DD85374" w14:textId="77777777" w:rsidR="00194F2F" w:rsidRDefault="00344F1A">
      <w:pPr>
        <w:ind w:firstLine="420"/>
        <w:rPr>
          <w:rFonts w:ascii="微软雅黑" w:eastAsia="微软雅黑" w:hAnsi="微软雅黑"/>
        </w:rPr>
      </w:pPr>
      <w:r>
        <w:rPr>
          <w:rFonts w:ascii="微软雅黑" w:eastAsia="微软雅黑" w:hAnsi="微软雅黑" w:hint="eastAsia"/>
        </w:rPr>
        <w:t xml:space="preserve">7. Web服务器关闭TCP连接 </w:t>
      </w:r>
    </w:p>
    <w:p w14:paraId="1F066AED" w14:textId="77777777" w:rsidR="00194F2F" w:rsidRDefault="00344F1A">
      <w:pPr>
        <w:ind w:firstLine="420"/>
        <w:rPr>
          <w:rFonts w:ascii="微软雅黑" w:eastAsia="微软雅黑" w:hAnsi="微软雅黑"/>
        </w:rPr>
      </w:pPr>
      <w:r>
        <w:rPr>
          <w:rFonts w:ascii="微软雅黑" w:eastAsia="微软雅黑" w:hAnsi="微软雅黑" w:hint="eastAsia"/>
        </w:rPr>
        <w:t>一般情况下，一旦Web服务器向浏览器发送了请求数据，它就要关闭TCP连接，然后如果浏览器或者服务器在其头信息加入了这行代码：Connection:keep-alive</w:t>
      </w:r>
    </w:p>
    <w:p w14:paraId="5440BB39" w14:textId="77777777" w:rsidR="00194F2F" w:rsidRDefault="00344F1A">
      <w:pPr>
        <w:ind w:firstLine="420"/>
        <w:rPr>
          <w:rFonts w:ascii="微软雅黑" w:eastAsia="微软雅黑" w:hAnsi="微软雅黑"/>
        </w:rPr>
      </w:pPr>
      <w:r>
        <w:rPr>
          <w:rFonts w:ascii="微软雅黑" w:eastAsia="微软雅黑" w:hAnsi="微软雅黑" w:hint="eastAsia"/>
        </w:rPr>
        <w:t>TCP连接在发送后将仍然保持打开状态，于是，浏览器可以继续通过相同的连接发送请求。保持连接节省了为每个请求建立新连接所需的时间，还节约了网络带宽。</w:t>
      </w:r>
    </w:p>
    <w:p w14:paraId="525B4B3A" w14:textId="77777777" w:rsidR="00194F2F" w:rsidRDefault="00344F1A">
      <w:pPr>
        <w:numPr>
          <w:ilvl w:val="0"/>
          <w:numId w:val="5"/>
        </w:numPr>
        <w:ind w:firstLine="425"/>
        <w:rPr>
          <w:rFonts w:ascii="微软雅黑" w:eastAsia="微软雅黑" w:hAnsi="微软雅黑"/>
        </w:rPr>
      </w:pPr>
      <w:r>
        <w:rPr>
          <w:rFonts w:ascii="微软雅黑" w:eastAsia="微软雅黑" w:hAnsi="微软雅黑" w:hint="eastAsia"/>
        </w:rPr>
        <w:lastRenderedPageBreak/>
        <w:t xml:space="preserve">常见的响应状态码 </w:t>
      </w:r>
    </w:p>
    <w:p w14:paraId="1361E1E4" w14:textId="77777777" w:rsidR="00194F2F" w:rsidRDefault="00344F1A">
      <w:pPr>
        <w:numPr>
          <w:ilvl w:val="1"/>
          <w:numId w:val="5"/>
        </w:numPr>
        <w:rPr>
          <w:rFonts w:ascii="微软雅黑" w:eastAsia="微软雅黑" w:hAnsi="微软雅黑"/>
        </w:rPr>
      </w:pPr>
      <w:r>
        <w:rPr>
          <w:rFonts w:ascii="微软雅黑" w:eastAsia="微软雅黑" w:hAnsi="微软雅黑" w:hint="eastAsia"/>
        </w:rPr>
        <w:t>200</w:t>
      </w:r>
      <w:r>
        <w:rPr>
          <w:rFonts w:ascii="微软雅黑" w:eastAsia="微软雅黑" w:hAnsi="微软雅黑"/>
        </w:rPr>
        <w:t xml:space="preserve"> </w:t>
      </w:r>
      <w:r>
        <w:rPr>
          <w:rFonts w:ascii="微软雅黑" w:eastAsia="微软雅黑" w:hAnsi="微软雅黑" w:hint="eastAsia"/>
        </w:rPr>
        <w:t>301</w:t>
      </w:r>
      <w:r>
        <w:rPr>
          <w:rFonts w:ascii="微软雅黑" w:eastAsia="微软雅黑" w:hAnsi="微软雅黑"/>
        </w:rPr>
        <w:t xml:space="preserve"> </w:t>
      </w:r>
      <w:r>
        <w:rPr>
          <w:rFonts w:ascii="微软雅黑" w:eastAsia="微软雅黑" w:hAnsi="微软雅黑" w:hint="eastAsia"/>
        </w:rPr>
        <w:t>302</w:t>
      </w:r>
      <w:r>
        <w:rPr>
          <w:rFonts w:ascii="微软雅黑" w:eastAsia="微软雅黑" w:hAnsi="微软雅黑"/>
        </w:rPr>
        <w:t xml:space="preserve"> </w:t>
      </w:r>
      <w:r>
        <w:rPr>
          <w:rFonts w:ascii="微软雅黑" w:eastAsia="微软雅黑" w:hAnsi="微软雅黑" w:hint="eastAsia"/>
        </w:rPr>
        <w:t>404</w:t>
      </w:r>
      <w:r>
        <w:rPr>
          <w:rFonts w:ascii="微软雅黑" w:eastAsia="微软雅黑" w:hAnsi="微软雅黑"/>
        </w:rPr>
        <w:t xml:space="preserve"> </w:t>
      </w:r>
      <w:r>
        <w:rPr>
          <w:rFonts w:ascii="微软雅黑" w:eastAsia="微软雅黑" w:hAnsi="微软雅黑" w:hint="eastAsia"/>
        </w:rPr>
        <w:t>500。</w:t>
      </w:r>
    </w:p>
    <w:p w14:paraId="2D2397EF" w14:textId="77777777" w:rsidR="00194F2F" w:rsidRDefault="00344F1A">
      <w:pPr>
        <w:numPr>
          <w:ilvl w:val="0"/>
          <w:numId w:val="5"/>
        </w:numPr>
        <w:ind w:firstLine="425"/>
        <w:rPr>
          <w:rFonts w:ascii="微软雅黑" w:eastAsia="微软雅黑" w:hAnsi="微软雅黑"/>
        </w:rPr>
      </w:pPr>
      <w:r>
        <w:rPr>
          <w:rFonts w:ascii="微软雅黑" w:eastAsia="微软雅黑" w:hAnsi="微软雅黑" w:hint="eastAsia"/>
        </w:rPr>
        <w:t xml:space="preserve">无状态 </w:t>
      </w:r>
    </w:p>
    <w:p w14:paraId="498876D4" w14:textId="77777777" w:rsidR="00194F2F" w:rsidRDefault="00344F1A">
      <w:pPr>
        <w:ind w:firstLine="420"/>
        <w:rPr>
          <w:rFonts w:ascii="微软雅黑" w:eastAsia="微软雅黑" w:hAnsi="微软雅黑"/>
          <w:color w:val="333333"/>
          <w:shd w:val="clear" w:color="auto" w:fill="FFFFFF"/>
        </w:rPr>
      </w:pPr>
      <w:r>
        <w:rPr>
          <w:rFonts w:ascii="微软雅黑" w:eastAsia="微软雅黑" w:hAnsi="微软雅黑"/>
          <w:color w:val="333333"/>
          <w:shd w:val="clear" w:color="auto" w:fill="FFFFFF"/>
        </w:rPr>
        <w:t>无状态是指协议对于事务处理没有记忆能力，服务器不知道客户端是什么状态。即我们给服务器发送 HTTP 请求之后，服务器根据请求，会给我们发送数据过来，但是，发送完，不会记录任何信息。</w:t>
      </w:r>
    </w:p>
    <w:p w14:paraId="1343760A" w14:textId="77777777" w:rsidR="00194F2F" w:rsidRDefault="00344F1A">
      <w:pPr>
        <w:numPr>
          <w:ilvl w:val="0"/>
          <w:numId w:val="5"/>
        </w:numPr>
        <w:ind w:firstLine="425"/>
        <w:rPr>
          <w:rFonts w:ascii="微软雅黑" w:eastAsia="微软雅黑" w:hAnsi="微软雅黑"/>
          <w:color w:val="000000" w:themeColor="text1"/>
        </w:rPr>
      </w:pPr>
      <w:r>
        <w:rPr>
          <w:rFonts w:ascii="微软雅黑" w:eastAsia="微软雅黑" w:hAnsi="微软雅黑"/>
          <w:color w:val="000000" w:themeColor="text1"/>
        </w:rPr>
        <w:t>C</w:t>
      </w:r>
      <w:r>
        <w:rPr>
          <w:rFonts w:ascii="微软雅黑" w:eastAsia="微软雅黑" w:hAnsi="微软雅黑" w:hint="eastAsia"/>
          <w:color w:val="000000" w:themeColor="text1"/>
        </w:rPr>
        <w:t>ookie</w:t>
      </w:r>
    </w:p>
    <w:p w14:paraId="1E141B00" w14:textId="77777777" w:rsidR="00194F2F" w:rsidRDefault="00344F1A">
      <w:pPr>
        <w:ind w:left="420" w:firstLine="420"/>
        <w:rPr>
          <w:rFonts w:ascii="微软雅黑" w:eastAsia="微软雅黑" w:hAnsi="微软雅黑"/>
          <w:color w:val="000000" w:themeColor="text1"/>
        </w:rPr>
      </w:pPr>
      <w:r>
        <w:rPr>
          <w:rFonts w:ascii="微软雅黑" w:eastAsia="微软雅黑" w:hAnsi="微软雅黑"/>
          <w:color w:val="000000" w:themeColor="text1"/>
        </w:rPr>
        <w:t xml:space="preserve"> </w:t>
      </w:r>
      <w:r>
        <w:rPr>
          <w:rFonts w:ascii="微软雅黑" w:eastAsia="微软雅黑" w:hAnsi="微软雅黑" w:hint="eastAsia"/>
          <w:color w:val="000000" w:themeColor="text1"/>
        </w:rPr>
        <w:t>Cookie是由HTTP服务器设置的，保存在浏览器中，但HTTP协议是一种无状态协议，在数据交换完毕后，服务器端和客户端的链接就会关闭，每次交换数据都需要建立新的链接。就像我们去超市买东西，没有积分卡的情况下，我们买完东西之后，超市没有我们的任何消费信息，但我们办了积分卡之后，超市就有了我们的消费信息。cookie就像是积分卡，可以保存积分，商品就是我们的信息，超市的系统就像服务器后台，http协议就是交易的过程。</w:t>
      </w:r>
    </w:p>
    <w:p w14:paraId="045C9FC7" w14:textId="77777777" w:rsidR="00194F2F" w:rsidRDefault="00344F1A">
      <w:pPr>
        <w:pStyle w:val="3"/>
        <w:numPr>
          <w:ilvl w:val="0"/>
          <w:numId w:val="379"/>
        </w:numPr>
        <w:rPr>
          <w:rFonts w:ascii="微软雅黑" w:eastAsia="微软雅黑" w:hAnsi="微软雅黑" w:cs="微软雅黑"/>
        </w:rPr>
      </w:pPr>
      <w:bookmarkStart w:id="852" w:name="_Toc513729275"/>
      <w:bookmarkStart w:id="853" w:name="_Toc526779939"/>
      <w:r>
        <w:rPr>
          <w:rFonts w:ascii="微软雅黑" w:eastAsia="微软雅黑" w:hAnsi="微软雅黑" w:cs="微软雅黑" w:hint="eastAsia"/>
        </w:rPr>
        <w:t>说说进程和线程和锁之间的关系(2018-5-17-ydy)</w:t>
      </w:r>
      <w:bookmarkEnd w:id="852"/>
      <w:bookmarkEnd w:id="853"/>
    </w:p>
    <w:p w14:paraId="706A416C"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一、进程</w:t>
      </w:r>
    </w:p>
    <w:p w14:paraId="375CCBEA"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首先进程是指在系统中正在运行的一个应用程序；程序一旦运行就是进程，或者更专业化来说：进程是指程序执行时的一个实例，即它是程序已经执行到课中程度的数据结构的汇集。从内核的观点看，进程的目的就是担当分配系统资源（CPU时间、内存等）的基本单位，进程有五方面的特点：第一：动态性:进程的实质是程序的一次执行过程，进程是动态产生，动态消亡的。第二： 并发性:任何进程都可以同其他进程一起并发执行第三：独立性:进程是一个能独立运行的基本单位，同时也是系统分配资源和调度的独立单位;第四：异步性:由于进程间的相互制约，使进程具有执行的间断性，即进程按各自独立的、不可预知的速度向前推进第五：结构特征:进程由程序、数据和进程控制块三部分组</w:t>
      </w:r>
      <w:r>
        <w:rPr>
          <w:rFonts w:ascii="微软雅黑" w:eastAsia="微软雅黑" w:hAnsi="微软雅黑" w:cs="微软雅黑" w:hint="eastAsia"/>
        </w:rPr>
        <w:lastRenderedPageBreak/>
        <w:t>成。进程可以使用fork（）函数来创建子进程也可以使用vfork（）来实现进程，使用的时候注意不要产生僵尸进程和孤儿进程。</w:t>
      </w:r>
    </w:p>
    <w:p w14:paraId="7E079743"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二、线程</w:t>
      </w:r>
    </w:p>
    <w:p w14:paraId="0442DB95"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线程是系统分配处理器时间资源的基本单元，或者说进程之内独立执行的一个单元执行流，线程有四方面特点：第一，线程有独立的堆栈段，共享地址空间，开销较小，切换速度较快。第二，线程间的通信机制比较方便。第三，因为操作系统会保证当线程数不大于CPU数目时，不同的线程运行于不同的CPU上。线程使CPU系统更加有效。第四,线程改善了程序结构，避免了一些嵌套循环。使用pthread_create()函数来创建线程，使用线程的时候有两点注意事项：第一，当多线程访问同一全局变量的时候，一定要加互斥量，也就是上锁。当然最后不要忘记了解锁。第二：正确处理线程结束的问题：因为一个线程的终止，线程的资源不会随线程的终止释放，我们需要调用pthread_join() 来获得另一个线程的终止状态并且释放该线程所占的资源。</w:t>
      </w:r>
    </w:p>
    <w:p w14:paraId="13EE8885"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一个程序至少有一个进程,一个进程至少有一个线程.线程不能够独立执行，必须依存在进程中。</w:t>
      </w:r>
    </w:p>
    <w:p w14:paraId="40F8224B"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三、锁</w:t>
      </w:r>
    </w:p>
    <w:p w14:paraId="0A487822" w14:textId="77777777" w:rsidR="00194F2F" w:rsidRDefault="00344F1A">
      <w:pPr>
        <w:ind w:left="420" w:firstLine="420"/>
        <w:rPr>
          <w:rFonts w:ascii="微软雅黑" w:eastAsia="微软雅黑" w:hAnsi="微软雅黑" w:cs="微软雅黑"/>
        </w:rPr>
      </w:pPr>
      <w:r>
        <w:rPr>
          <w:rFonts w:ascii="微软雅黑" w:eastAsia="微软雅黑" w:hAnsi="微软雅黑" w:cs="微软雅黑" w:hint="eastAsia"/>
        </w:rPr>
        <w:t>当多线程访问同一全局变量的时候，一定要加互斥量，也就是上锁。</w:t>
      </w:r>
    </w:p>
    <w:p w14:paraId="19355E83" w14:textId="77777777" w:rsidR="00194F2F" w:rsidRDefault="00344F1A">
      <w:pPr>
        <w:pStyle w:val="3"/>
        <w:numPr>
          <w:ilvl w:val="0"/>
          <w:numId w:val="379"/>
        </w:numPr>
        <w:rPr>
          <w:rFonts w:ascii="微软雅黑" w:eastAsia="微软雅黑" w:hAnsi="微软雅黑" w:cs="微软雅黑"/>
        </w:rPr>
      </w:pPr>
      <w:bookmarkStart w:id="854" w:name="_Toc513729276"/>
      <w:bookmarkStart w:id="855" w:name="_Toc526779940"/>
      <w:r>
        <w:rPr>
          <w:rFonts w:ascii="微软雅黑" w:eastAsia="微软雅黑" w:hAnsi="微软雅黑" w:cs="微软雅黑" w:hint="eastAsia"/>
        </w:rPr>
        <w:t>MySQL操作：为person表的name创建普通的索引(2018-5-11-xhq)</w:t>
      </w:r>
      <w:bookmarkEnd w:id="854"/>
      <w:bookmarkEnd w:id="855"/>
    </w:p>
    <w:p w14:paraId="2F7776DF" w14:textId="77777777" w:rsidR="00194F2F" w:rsidRDefault="00344F1A">
      <w:pPr>
        <w:pStyle w:val="af5"/>
        <w:numPr>
          <w:ilvl w:val="0"/>
          <w:numId w:val="381"/>
        </w:numPr>
        <w:rPr>
          <w:rFonts w:ascii="微软雅黑" w:eastAsia="微软雅黑" w:hAnsi="微软雅黑"/>
        </w:rPr>
      </w:pPr>
      <w:r>
        <w:rPr>
          <w:rFonts w:ascii="微软雅黑" w:eastAsia="微软雅黑" w:hAnsi="微软雅黑"/>
        </w:rPr>
        <w:t>CREATE INDEX name ON table_name (</w:t>
      </w:r>
      <w:r>
        <w:rPr>
          <w:rFonts w:ascii="微软雅黑" w:eastAsia="微软雅黑" w:hAnsi="微软雅黑" w:hint="eastAsia"/>
        </w:rPr>
        <w:t>person</w:t>
      </w:r>
      <w:r>
        <w:rPr>
          <w:rFonts w:ascii="微软雅黑" w:eastAsia="微软雅黑" w:hAnsi="微软雅黑"/>
        </w:rPr>
        <w:t>)</w:t>
      </w:r>
    </w:p>
    <w:p w14:paraId="15181418" w14:textId="77777777" w:rsidR="00194F2F" w:rsidRDefault="00344F1A">
      <w:pPr>
        <w:pStyle w:val="3"/>
        <w:numPr>
          <w:ilvl w:val="0"/>
          <w:numId w:val="379"/>
        </w:numPr>
        <w:rPr>
          <w:rFonts w:ascii="微软雅黑" w:eastAsia="微软雅黑" w:hAnsi="微软雅黑" w:cs="微软雅黑"/>
        </w:rPr>
      </w:pPr>
      <w:bookmarkStart w:id="856" w:name="_Toc513729277"/>
      <w:bookmarkStart w:id="857" w:name="_Toc526779941"/>
      <w:r>
        <w:rPr>
          <w:rFonts w:ascii="微软雅黑" w:eastAsia="微软雅黑" w:hAnsi="微软雅黑" w:cs="微软雅黑" w:hint="eastAsia"/>
        </w:rPr>
        <w:t>*args and **kwargs的区别(2018-5-11-xhq)</w:t>
      </w:r>
      <w:bookmarkEnd w:id="856"/>
      <w:bookmarkEnd w:id="857"/>
    </w:p>
    <w:p w14:paraId="57C79058" w14:textId="77777777" w:rsidR="00194F2F" w:rsidRDefault="00344F1A">
      <w:pPr>
        <w:ind w:firstLine="420"/>
        <w:rPr>
          <w:rFonts w:ascii="微软雅黑" w:eastAsia="微软雅黑" w:hAnsi="微软雅黑"/>
        </w:rPr>
      </w:pPr>
      <w:r>
        <w:rPr>
          <w:rFonts w:ascii="微软雅黑" w:eastAsia="微软雅黑" w:hAnsi="微软雅黑" w:hint="eastAsia"/>
        </w:rPr>
        <w:t>在函数定义中使用*args和kwargs传递可变长参数. *args用作传递非命名键值可变长参数列表（位置参数）; kwargs用作传递键值可变长参数列表，并且，*args必须位于**kwargs之前，因为positional arguments必须位于keyword arguments之前。</w:t>
      </w:r>
    </w:p>
    <w:p w14:paraId="1DF95F94" w14:textId="77777777" w:rsidR="00194F2F" w:rsidRDefault="00344F1A">
      <w:pPr>
        <w:pStyle w:val="3"/>
        <w:numPr>
          <w:ilvl w:val="0"/>
          <w:numId w:val="379"/>
        </w:numPr>
        <w:rPr>
          <w:rFonts w:ascii="微软雅黑" w:eastAsia="微软雅黑" w:hAnsi="微软雅黑" w:cs="微软雅黑"/>
        </w:rPr>
      </w:pPr>
      <w:bookmarkStart w:id="858" w:name="_Toc513729278"/>
      <w:bookmarkStart w:id="859" w:name="_Toc526779942"/>
      <w:r>
        <w:rPr>
          <w:rFonts w:ascii="微软雅黑" w:eastAsia="微软雅黑" w:hAnsi="微软雅黑" w:cs="微软雅黑" w:hint="eastAsia"/>
        </w:rPr>
        <w:lastRenderedPageBreak/>
        <w:t>写一个匹配Email地址的正则表达式(2018-5-11-xhq)</w:t>
      </w:r>
      <w:bookmarkEnd w:id="858"/>
      <w:bookmarkEnd w:id="859"/>
    </w:p>
    <w:p w14:paraId="02D481EB" w14:textId="77777777" w:rsidR="00194F2F" w:rsidRDefault="00344F1A">
      <w:pPr>
        <w:pStyle w:val="af5"/>
        <w:numPr>
          <w:ilvl w:val="0"/>
          <w:numId w:val="382"/>
        </w:numPr>
        <w:rPr>
          <w:rFonts w:ascii="微软雅黑" w:eastAsia="微软雅黑" w:hAnsi="微软雅黑"/>
        </w:rPr>
      </w:pPr>
      <w:r>
        <w:rPr>
          <w:rFonts w:ascii="微软雅黑" w:eastAsia="微软雅黑" w:hAnsi="微软雅黑" w:hint="eastAsia"/>
        </w:rPr>
        <w:t>只允许英文字母、数字、下划线、英文句号、以及中划线组成</w:t>
      </w:r>
    </w:p>
    <w:p w14:paraId="2D88BCFC" w14:textId="77777777" w:rsidR="00194F2F" w:rsidRDefault="00344F1A">
      <w:pPr>
        <w:pStyle w:val="af5"/>
        <w:numPr>
          <w:ilvl w:val="0"/>
          <w:numId w:val="382"/>
        </w:numPr>
        <w:rPr>
          <w:rFonts w:ascii="微软雅黑" w:eastAsia="微软雅黑" w:hAnsi="微软雅黑"/>
        </w:rPr>
      </w:pPr>
      <w:r>
        <w:rPr>
          <w:rFonts w:ascii="微软雅黑" w:eastAsia="微软雅黑" w:hAnsi="微软雅黑"/>
        </w:rPr>
        <w:t>^[a-zA-Z0-9_-]</w:t>
      </w:r>
      <w:hyperlink r:id="rId166" w:history="1">
        <w:r>
          <w:rPr>
            <w:rStyle w:val="af2"/>
            <w:rFonts w:ascii="微软雅黑" w:eastAsia="微软雅黑" w:hAnsi="微软雅黑"/>
            <w:color w:val="auto"/>
            <w:u w:val="none"/>
          </w:rPr>
          <w:t>+@[a-zA-Z0-9_-]+(\.[a-zA-Z0-9_-]+)+$</w:t>
        </w:r>
      </w:hyperlink>
    </w:p>
    <w:p w14:paraId="71C6D441" w14:textId="77777777" w:rsidR="00194F2F" w:rsidRDefault="00344F1A">
      <w:pPr>
        <w:pStyle w:val="af5"/>
        <w:numPr>
          <w:ilvl w:val="0"/>
          <w:numId w:val="382"/>
        </w:numPr>
        <w:rPr>
          <w:rFonts w:ascii="微软雅黑" w:eastAsia="微软雅黑" w:hAnsi="微软雅黑"/>
        </w:rPr>
      </w:pPr>
      <w:r>
        <w:rPr>
          <w:rFonts w:ascii="微软雅黑" w:eastAsia="微软雅黑" w:hAnsi="微软雅黑" w:hint="eastAsia"/>
        </w:rPr>
        <w:t>名称允许汉字、字母、数字，域名只允许英文域名</w:t>
      </w:r>
    </w:p>
    <w:p w14:paraId="73C9C81B" w14:textId="77777777" w:rsidR="00194F2F" w:rsidRDefault="00344F1A">
      <w:pPr>
        <w:pStyle w:val="af5"/>
        <w:numPr>
          <w:ilvl w:val="0"/>
          <w:numId w:val="382"/>
        </w:numPr>
        <w:rPr>
          <w:rFonts w:ascii="微软雅黑" w:eastAsia="微软雅黑" w:hAnsi="微软雅黑"/>
        </w:rPr>
      </w:pPr>
      <w:r>
        <w:rPr>
          <w:rFonts w:ascii="微软雅黑" w:eastAsia="微软雅黑" w:hAnsi="微软雅黑"/>
        </w:rPr>
        <w:t>^[A-Za-z0-9\u4e00-\u9fa5]+@[a-zA-Z0-9_-]+(\.[a-zA-Z0-9_-]+)+$</w:t>
      </w:r>
    </w:p>
    <w:p w14:paraId="1F0EB5D0" w14:textId="77777777" w:rsidR="00194F2F" w:rsidRDefault="00344F1A">
      <w:pPr>
        <w:pStyle w:val="3"/>
        <w:numPr>
          <w:ilvl w:val="0"/>
          <w:numId w:val="379"/>
        </w:numPr>
        <w:rPr>
          <w:rFonts w:ascii="微软雅黑" w:eastAsia="微软雅黑" w:hAnsi="微软雅黑" w:cs="微软雅黑"/>
        </w:rPr>
      </w:pPr>
      <w:bookmarkStart w:id="860" w:name="_Toc513729279"/>
      <w:bookmarkStart w:id="861" w:name="_Toc526779943"/>
      <w:r>
        <w:rPr>
          <w:rFonts w:ascii="微软雅黑" w:eastAsia="微软雅黑" w:hAnsi="微软雅黑" w:cs="微软雅黑" w:hint="eastAsia"/>
        </w:rPr>
        <w:t>常见的反爬虫措施有哪些？一般怎么克服(2018-5-11-xhq)</w:t>
      </w:r>
      <w:bookmarkEnd w:id="860"/>
      <w:bookmarkEnd w:id="861"/>
    </w:p>
    <w:p w14:paraId="1261A5BC" w14:textId="77777777" w:rsidR="00194F2F" w:rsidRDefault="00344F1A">
      <w:pPr>
        <w:rPr>
          <w:rFonts w:ascii="微软雅黑" w:eastAsia="微软雅黑" w:hAnsi="微软雅黑"/>
        </w:rPr>
      </w:pPr>
      <w:r>
        <w:rPr>
          <w:rFonts w:ascii="微软雅黑" w:eastAsia="微软雅黑" w:hAnsi="微软雅黑" w:hint="eastAsia"/>
        </w:rPr>
        <w:t xml:space="preserve"> 1）通过Headers反爬虫</w:t>
      </w:r>
    </w:p>
    <w:p w14:paraId="471FE77A" w14:textId="77777777" w:rsidR="00194F2F" w:rsidRDefault="00344F1A">
      <w:pPr>
        <w:ind w:firstLine="420"/>
        <w:rPr>
          <w:rFonts w:ascii="微软雅黑" w:eastAsia="微软雅黑" w:hAnsi="微软雅黑"/>
        </w:rPr>
      </w:pPr>
      <w:r>
        <w:rPr>
          <w:rFonts w:ascii="微软雅黑" w:eastAsia="微软雅黑" w:hAnsi="微软雅黑" w:hint="eastAsia"/>
        </w:rPr>
        <w:t>从用户请求的Headers反爬虫是最常见的反爬虫策略。很多网站都会对Headers的User-Agent进行检测，还有一部分网站会对Referer进行检测（一些资源网站的防盗链就是检测Referer）。如果遇到了这类反爬虫机制，可以直接在爬虫中添加Headers，将浏览器的User-Agent复制到爬虫的Headers中；或者将Referer值修改为目标网站域名。对于检测Headers的反爬虫，在爬虫中修改或者添加Headers就能很好的绕过。</w:t>
      </w:r>
    </w:p>
    <w:p w14:paraId="2E00066B" w14:textId="77777777" w:rsidR="00194F2F" w:rsidRDefault="00344F1A">
      <w:pPr>
        <w:rPr>
          <w:rFonts w:ascii="微软雅黑" w:eastAsia="微软雅黑" w:hAnsi="微软雅黑"/>
        </w:rPr>
      </w:pPr>
      <w:r>
        <w:rPr>
          <w:rFonts w:ascii="微软雅黑" w:eastAsia="微软雅黑" w:hAnsi="微软雅黑" w:hint="eastAsia"/>
        </w:rPr>
        <w:t>2）基于用户行为反爬虫</w:t>
      </w:r>
    </w:p>
    <w:p w14:paraId="5202FB34" w14:textId="77777777" w:rsidR="00194F2F" w:rsidRDefault="00344F1A">
      <w:pPr>
        <w:ind w:firstLine="420"/>
        <w:rPr>
          <w:rFonts w:ascii="微软雅黑" w:eastAsia="微软雅黑" w:hAnsi="微软雅黑"/>
        </w:rPr>
      </w:pPr>
      <w:r>
        <w:rPr>
          <w:rFonts w:ascii="微软雅黑" w:eastAsia="微软雅黑" w:hAnsi="微软雅黑" w:hint="eastAsia"/>
        </w:rPr>
        <w:t>还有一部分网站是通过检测用户行为，例如同一IP短时间内多次访问同一页面，或者同一账户短时间内多次进行相同操作。</w:t>
      </w:r>
    </w:p>
    <w:p w14:paraId="576BECE8" w14:textId="77777777" w:rsidR="00194F2F" w:rsidRDefault="00344F1A">
      <w:pPr>
        <w:ind w:firstLine="420"/>
        <w:rPr>
          <w:rFonts w:ascii="微软雅黑" w:eastAsia="微软雅黑" w:hAnsi="微软雅黑"/>
        </w:rPr>
      </w:pPr>
      <w:r>
        <w:rPr>
          <w:rFonts w:ascii="微软雅黑" w:eastAsia="微软雅黑" w:hAnsi="微软雅黑" w:hint="eastAsia"/>
        </w:rPr>
        <w:t>大多数网站都是前一种情况，对于这种情况，使用IP代理就可以解决。可以专门写一个爬虫，爬取网上公开的代理ip，检测后全部保存起来。这样的代理ip爬虫经常会用到，最好自己准备一个。有了大量代理ip后可以每请求几次更换一个ip，这在requests或者urllib2中很容易做到，这样就能很容易的绕过第一种反爬虫。</w:t>
      </w:r>
    </w:p>
    <w:p w14:paraId="626C5326" w14:textId="77777777" w:rsidR="00194F2F" w:rsidRDefault="00344F1A">
      <w:pPr>
        <w:ind w:firstLine="420"/>
        <w:rPr>
          <w:rFonts w:ascii="微软雅黑" w:eastAsia="微软雅黑" w:hAnsi="微软雅黑"/>
        </w:rPr>
      </w:pPr>
      <w:r>
        <w:rPr>
          <w:rFonts w:ascii="微软雅黑" w:eastAsia="微软雅黑" w:hAnsi="微软雅黑" w:hint="eastAsia"/>
        </w:rPr>
        <w:t>对于第二种情况，可以在每次请求后随机间隔几秒再进行下一次请求。有些有逻辑漏洞的网站，可以通过请求几次，退出登录，重新登录，继续请求来绕过同一账号短时间内不能多次进行相同请求的限制。</w:t>
      </w:r>
    </w:p>
    <w:p w14:paraId="70BED4F5" w14:textId="77777777" w:rsidR="00194F2F" w:rsidRDefault="00344F1A">
      <w:pPr>
        <w:rPr>
          <w:rFonts w:ascii="微软雅黑" w:eastAsia="微软雅黑" w:hAnsi="微软雅黑"/>
        </w:rPr>
      </w:pPr>
      <w:r>
        <w:rPr>
          <w:rFonts w:ascii="微软雅黑" w:eastAsia="微软雅黑" w:hAnsi="微软雅黑" w:hint="eastAsia"/>
        </w:rPr>
        <w:t>3）动态页面的反爬虫</w:t>
      </w:r>
    </w:p>
    <w:p w14:paraId="63FCBA61"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上述的几种情况大多都是出现在静态页面，还有一部分网站，我们需要爬取的数据是通过ajax请求得到，或者通过JavaScript生成的。首先用Firebug或者HttpFox对网络请求进行分析。如果能够找到ajax请求，也能分析出具体的参数和响应的具体含义，我们就能采用上面的方法，直接利用requests或者urllib2模拟ajax请求，对响应的json进行分析得到需要的数据。</w:t>
      </w:r>
    </w:p>
    <w:p w14:paraId="71871358" w14:textId="77777777" w:rsidR="00194F2F" w:rsidRDefault="00344F1A">
      <w:pPr>
        <w:ind w:firstLine="420"/>
        <w:rPr>
          <w:rFonts w:ascii="微软雅黑" w:eastAsia="微软雅黑" w:hAnsi="微软雅黑"/>
        </w:rPr>
      </w:pPr>
      <w:r>
        <w:rPr>
          <w:rFonts w:ascii="微软雅黑" w:eastAsia="微软雅黑" w:hAnsi="微软雅黑" w:hint="eastAsia"/>
        </w:rPr>
        <w:t>能够直接模拟ajax请求获取数据固然是极好的，但是有些网站把ajax请求的所有参数全部加密了。我们根本没办法构造自己所需要的数据的请求。我这几天爬的那个网站就是这样，除了加密ajax参数，它还把一些基本的功能都封装了，全部都是在调用自己的接口，而接口参数都是加密的。遇到这样的网站，我们就不能用上面的方法了，我用的是selenium+phantomJS框架，调用浏览器内核，并利用phantomJS执行js来模拟人为操作以及触发页面中的js脚本。从填写表单到点击按钮再到滚动页面，全部都可以模拟，不考虑具体的请求和响应过程，只是完完整整的把人浏览页面获取数据的过程模拟一遍。</w:t>
      </w:r>
    </w:p>
    <w:p w14:paraId="65FE1DB0" w14:textId="77777777" w:rsidR="00194F2F" w:rsidRDefault="00344F1A">
      <w:pPr>
        <w:ind w:firstLine="420"/>
        <w:rPr>
          <w:rFonts w:ascii="微软雅黑" w:eastAsia="微软雅黑" w:hAnsi="微软雅黑"/>
        </w:rPr>
      </w:pPr>
      <w:r>
        <w:rPr>
          <w:rFonts w:ascii="微软雅黑" w:eastAsia="微软雅黑" w:hAnsi="微软雅黑" w:hint="eastAsia"/>
        </w:rPr>
        <w:t>用这套框架几乎能绕过大多数的反爬虫，因为它不是在伪装成浏览器来获取数据（上述的通过添加 Headers一定程度上就是为了伪装成浏览器），它本身就是浏览器，phantomJS就是一个没有界面的浏览器，只是操控这个浏览器的不是人。利用 selenium+phantomJS能干很多事情，例如识别点触式（12306）或者滑动式的验证码，对页面表单进行暴力破解等等。</w:t>
      </w:r>
    </w:p>
    <w:p w14:paraId="60C5D98E" w14:textId="77777777" w:rsidR="00194F2F" w:rsidRDefault="00344F1A">
      <w:pPr>
        <w:pStyle w:val="3"/>
        <w:numPr>
          <w:ilvl w:val="0"/>
          <w:numId w:val="379"/>
        </w:numPr>
        <w:rPr>
          <w:rFonts w:ascii="微软雅黑" w:eastAsia="微软雅黑" w:hAnsi="微软雅黑" w:cs="微软雅黑"/>
        </w:rPr>
      </w:pPr>
      <w:bookmarkStart w:id="862" w:name="_Toc513729280"/>
      <w:bookmarkStart w:id="863" w:name="_Toc526779944"/>
      <w:r>
        <w:rPr>
          <w:rFonts w:ascii="微软雅黑" w:eastAsia="微软雅黑" w:hAnsi="微软雅黑" w:cs="微软雅黑" w:hint="eastAsia"/>
        </w:rPr>
        <w:t>编写爬虫的常用模块或者框架有哪些?请说明一个爬虫的行为步骤(2018-5-11-ydy)</w:t>
      </w:r>
      <w:bookmarkEnd w:id="862"/>
      <w:bookmarkEnd w:id="863"/>
    </w:p>
    <w:p w14:paraId="2137F6A7"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爬虫的行为步骤：</w:t>
      </w:r>
    </w:p>
    <w:p w14:paraId="7AFE24E1"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1、获取网页</w:t>
      </w:r>
    </w:p>
    <w:p w14:paraId="02D9BF22"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2、提取数据</w:t>
      </w:r>
    </w:p>
    <w:p w14:paraId="76862456"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3、高效抓取数据</w:t>
      </w:r>
    </w:p>
    <w:p w14:paraId="132CDECC"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4、持续抓取数据（增量式爬虫）</w:t>
      </w:r>
    </w:p>
    <w:p w14:paraId="3B6C03B6"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lastRenderedPageBreak/>
        <w:t>5.爬虫和反爬虫和反反爬虫</w:t>
      </w:r>
    </w:p>
    <w:p w14:paraId="39D74186" w14:textId="77777777" w:rsidR="00194F2F" w:rsidRDefault="00344F1A">
      <w:pPr>
        <w:ind w:firstLine="420"/>
        <w:rPr>
          <w:rFonts w:ascii="微软雅黑" w:eastAsia="微软雅黑" w:hAnsi="微软雅黑" w:cs="微软雅黑"/>
        </w:rPr>
      </w:pPr>
      <w:r>
        <w:rPr>
          <w:rFonts w:ascii="微软雅黑" w:eastAsia="微软雅黑" w:hAnsi="微软雅黑" w:cs="微软雅黑" w:hint="eastAsia"/>
        </w:rPr>
        <w:t>推荐参考文档：</w:t>
      </w:r>
      <w:hyperlink r:id="rId167" w:history="1">
        <w:r>
          <w:rPr>
            <w:rStyle w:val="af2"/>
            <w:rFonts w:ascii="微软雅黑" w:eastAsia="微软雅黑" w:hAnsi="微软雅黑" w:cs="微软雅黑" w:hint="eastAsia"/>
          </w:rPr>
          <w:t>https://blog.csdn.net/zangker/article/details/77864701</w:t>
        </w:r>
      </w:hyperlink>
    </w:p>
    <w:p w14:paraId="11F97472" w14:textId="77777777" w:rsidR="00194F2F" w:rsidRDefault="00344F1A">
      <w:pPr>
        <w:ind w:firstLine="420"/>
        <w:jc w:val="center"/>
      </w:pPr>
      <w:r>
        <w:rPr>
          <w:rFonts w:hint="eastAsia"/>
          <w:noProof/>
        </w:rPr>
        <w:drawing>
          <wp:inline distT="0" distB="0" distL="114300" distR="114300" wp14:anchorId="26533339" wp14:editId="60E0DEA8">
            <wp:extent cx="2856865" cy="2856865"/>
            <wp:effectExtent l="0" t="0" r="635" b="635"/>
            <wp:docPr id="35" name="图片 35" descr="1526543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1526543256"/>
                    <pic:cNvPicPr>
                      <a:picLocks noChangeAspect="1"/>
                    </pic:cNvPicPr>
                  </pic:nvPicPr>
                  <pic:blipFill>
                    <a:blip r:embed="rId168"/>
                    <a:stretch>
                      <a:fillRect/>
                    </a:stretch>
                  </pic:blipFill>
                  <pic:spPr>
                    <a:xfrm>
                      <a:off x="0" y="0"/>
                      <a:ext cx="2856865" cy="2856865"/>
                    </a:xfrm>
                    <a:prstGeom prst="rect">
                      <a:avLst/>
                    </a:prstGeom>
                  </pic:spPr>
                </pic:pic>
              </a:graphicData>
            </a:graphic>
          </wp:inline>
        </w:drawing>
      </w:r>
    </w:p>
    <w:p w14:paraId="29F4E6D3" w14:textId="77777777" w:rsidR="00194F2F" w:rsidRDefault="00344F1A">
      <w:pPr>
        <w:pStyle w:val="3"/>
        <w:numPr>
          <w:ilvl w:val="0"/>
          <w:numId w:val="379"/>
        </w:numPr>
        <w:rPr>
          <w:rFonts w:ascii="微软雅黑" w:eastAsia="微软雅黑" w:hAnsi="微软雅黑" w:cs="微软雅黑"/>
        </w:rPr>
      </w:pPr>
      <w:r>
        <w:rPr>
          <w:rFonts w:ascii="微软雅黑" w:eastAsia="微软雅黑" w:hAnsi="微软雅黑" w:cs="微软雅黑" w:hint="eastAsia"/>
        </w:rPr>
        <w:tab/>
      </w:r>
      <w:bookmarkStart w:id="864" w:name="_Toc513729281"/>
      <w:bookmarkStart w:id="865" w:name="_Toc526779945"/>
      <w:r>
        <w:rPr>
          <w:rFonts w:ascii="微软雅黑" w:eastAsia="微软雅黑" w:hAnsi="微软雅黑" w:cs="微软雅黑" w:hint="eastAsia"/>
        </w:rPr>
        <w:t>排序算法有哪些用Python写一种排序算法(2018-5-11-xhq)</w:t>
      </w:r>
      <w:bookmarkEnd w:id="864"/>
      <w:bookmarkEnd w:id="865"/>
    </w:p>
    <w:p w14:paraId="3347E2FA" w14:textId="77777777" w:rsidR="00194F2F" w:rsidRDefault="00344F1A">
      <w:pPr>
        <w:rPr>
          <w:rFonts w:ascii="微软雅黑" w:eastAsia="微软雅黑" w:hAnsi="微软雅黑"/>
        </w:rPr>
      </w:pPr>
      <w:r>
        <w:rPr>
          <w:rFonts w:ascii="微软雅黑" w:eastAsia="微软雅黑" w:hAnsi="微软雅黑" w:hint="eastAsia"/>
        </w:rPr>
        <w:t>冒泡排序：</w:t>
      </w:r>
    </w:p>
    <w:p w14:paraId="67DB5EBE"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usr/bin/python  </w:t>
      </w:r>
    </w:p>
    <w:p w14:paraId="65CE9BA1"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 coding: utf-8 -*-    </w:t>
      </w:r>
    </w:p>
    <w:p w14:paraId="42354BF3"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import random   </w:t>
      </w:r>
    </w:p>
    <w:p w14:paraId="11AF88AA"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unsortedList=[]  </w:t>
      </w:r>
    </w:p>
    <w:p w14:paraId="161A9E01"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generate an unsorted list  </w:t>
      </w:r>
    </w:p>
    <w:p w14:paraId="162C4157"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def generateUnsortedList(num):  </w:t>
      </w:r>
    </w:p>
    <w:p w14:paraId="3AD36A31"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for i in range(0,num):  </w:t>
      </w:r>
    </w:p>
    <w:p w14:paraId="5B9DAD7F"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unsortedList.append(random.randint(0,100))  </w:t>
      </w:r>
    </w:p>
    <w:p w14:paraId="4B15B6DB"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print unsortedList  </w:t>
      </w:r>
    </w:p>
    <w:p w14:paraId="1B14C19C" w14:textId="77777777" w:rsidR="00194F2F" w:rsidRDefault="00344F1A">
      <w:pPr>
        <w:pStyle w:val="af5"/>
        <w:numPr>
          <w:ilvl w:val="0"/>
          <w:numId w:val="383"/>
        </w:numPr>
        <w:rPr>
          <w:rFonts w:ascii="微软雅黑" w:eastAsia="微软雅黑" w:hAnsi="微软雅黑"/>
        </w:rPr>
      </w:pPr>
      <w:r>
        <w:rPr>
          <w:rFonts w:ascii="微软雅黑" w:eastAsia="微软雅黑" w:hAnsi="微软雅黑" w:hint="eastAsia"/>
        </w:rPr>
        <w:t xml:space="preserve"># 冒泡排序  </w:t>
      </w:r>
    </w:p>
    <w:p w14:paraId="06542D2E"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def bubbleSort(unsortedList):  </w:t>
      </w:r>
    </w:p>
    <w:p w14:paraId="6655F754"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list_length=len(unsortedList)  </w:t>
      </w:r>
    </w:p>
    <w:p w14:paraId="0AFE4582"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for i in range(0,list_length-1):  </w:t>
      </w:r>
    </w:p>
    <w:p w14:paraId="57BD4698"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for j in range(0,list_length-i-1):  </w:t>
      </w:r>
    </w:p>
    <w:p w14:paraId="134A222B"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if unsortedList[j]&gt;unsortedList[j+1]:  </w:t>
      </w:r>
    </w:p>
    <w:p w14:paraId="1E0D8325"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unsortedList[j],unsortedList[j+1]=unsortedList[j+1],unsortedList[j]  </w:t>
      </w:r>
    </w:p>
    <w:p w14:paraId="076CECC6"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    return unsortedList  </w:t>
      </w:r>
    </w:p>
    <w:p w14:paraId="78C42298"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generateUnsortedList(20)  </w:t>
      </w:r>
    </w:p>
    <w:p w14:paraId="17702A0A" w14:textId="77777777" w:rsidR="00194F2F" w:rsidRDefault="00344F1A">
      <w:pPr>
        <w:pStyle w:val="af5"/>
        <w:numPr>
          <w:ilvl w:val="0"/>
          <w:numId w:val="383"/>
        </w:numPr>
        <w:rPr>
          <w:rFonts w:ascii="微软雅黑" w:eastAsia="微软雅黑" w:hAnsi="微软雅黑"/>
        </w:rPr>
      </w:pPr>
      <w:r>
        <w:rPr>
          <w:rFonts w:ascii="微软雅黑" w:eastAsia="微软雅黑" w:hAnsi="微软雅黑"/>
        </w:rPr>
        <w:t xml:space="preserve">print bubbleSort(unsortedList)  </w:t>
      </w:r>
    </w:p>
    <w:p w14:paraId="45098F2F" w14:textId="77777777" w:rsidR="00194F2F" w:rsidRDefault="00194F2F"/>
    <w:p w14:paraId="1AC6D7D7" w14:textId="77777777" w:rsidR="00194F2F" w:rsidRDefault="00344F1A">
      <w:pPr>
        <w:pStyle w:val="af5"/>
        <w:rPr>
          <w:rFonts w:ascii="微软雅黑" w:eastAsia="微软雅黑" w:hAnsi="微软雅黑"/>
        </w:rPr>
      </w:pPr>
      <w:r>
        <w:rPr>
          <w:rFonts w:ascii="微软雅黑" w:eastAsia="微软雅黑" w:hAnsi="微软雅黑" w:hint="eastAsia"/>
        </w:rPr>
        <w:t xml:space="preserve"># 选择排序  </w:t>
      </w:r>
    </w:p>
    <w:p w14:paraId="59531DCF" w14:textId="77777777" w:rsidR="00194F2F" w:rsidRDefault="00344F1A">
      <w:pPr>
        <w:pStyle w:val="af5"/>
        <w:numPr>
          <w:ilvl w:val="0"/>
          <w:numId w:val="384"/>
        </w:numPr>
        <w:rPr>
          <w:rFonts w:ascii="微软雅黑" w:eastAsia="微软雅黑" w:hAnsi="微软雅黑"/>
        </w:rPr>
      </w:pPr>
      <w:r>
        <w:rPr>
          <w:rFonts w:ascii="微软雅黑" w:eastAsia="微软雅黑" w:hAnsi="微软雅黑"/>
        </w:rPr>
        <w:t xml:space="preserve">def selectionSort(unsortedList):  </w:t>
      </w:r>
    </w:p>
    <w:p w14:paraId="64AB6BB5" w14:textId="77777777" w:rsidR="00194F2F" w:rsidRDefault="00344F1A">
      <w:pPr>
        <w:pStyle w:val="af5"/>
        <w:numPr>
          <w:ilvl w:val="0"/>
          <w:numId w:val="384"/>
        </w:numPr>
        <w:rPr>
          <w:rFonts w:ascii="微软雅黑" w:eastAsia="微软雅黑" w:hAnsi="微软雅黑"/>
        </w:rPr>
      </w:pPr>
      <w:r>
        <w:rPr>
          <w:rFonts w:ascii="微软雅黑" w:eastAsia="微软雅黑" w:hAnsi="微软雅黑"/>
        </w:rPr>
        <w:t xml:space="preserve">    list_length=len(unsortedList)  </w:t>
      </w:r>
    </w:p>
    <w:p w14:paraId="1F4FF2F8" w14:textId="77777777" w:rsidR="00194F2F" w:rsidRDefault="00344F1A">
      <w:pPr>
        <w:pStyle w:val="af5"/>
        <w:numPr>
          <w:ilvl w:val="0"/>
          <w:numId w:val="384"/>
        </w:numPr>
        <w:rPr>
          <w:rFonts w:ascii="微软雅黑" w:eastAsia="微软雅黑" w:hAnsi="微软雅黑"/>
        </w:rPr>
      </w:pPr>
      <w:r>
        <w:rPr>
          <w:rFonts w:ascii="微软雅黑" w:eastAsia="微软雅黑" w:hAnsi="微软雅黑"/>
        </w:rPr>
        <w:t xml:space="preserve">    for i in range(0,list_length-1):  </w:t>
      </w:r>
    </w:p>
    <w:p w14:paraId="5928E35E" w14:textId="77777777" w:rsidR="00194F2F" w:rsidRDefault="00344F1A">
      <w:pPr>
        <w:pStyle w:val="af5"/>
        <w:numPr>
          <w:ilvl w:val="0"/>
          <w:numId w:val="384"/>
        </w:numPr>
        <w:rPr>
          <w:rFonts w:ascii="微软雅黑" w:eastAsia="微软雅黑" w:hAnsi="微软雅黑"/>
        </w:rPr>
      </w:pPr>
      <w:r>
        <w:rPr>
          <w:rFonts w:ascii="微软雅黑" w:eastAsia="微软雅黑" w:hAnsi="微软雅黑"/>
        </w:rPr>
        <w:t xml:space="preserve">        for j in range(i+1,list_length):  </w:t>
      </w:r>
    </w:p>
    <w:p w14:paraId="10A76DBC" w14:textId="77777777" w:rsidR="00194F2F" w:rsidRDefault="00344F1A">
      <w:pPr>
        <w:pStyle w:val="af5"/>
        <w:numPr>
          <w:ilvl w:val="0"/>
          <w:numId w:val="384"/>
        </w:numPr>
        <w:rPr>
          <w:rFonts w:ascii="微软雅黑" w:eastAsia="微软雅黑" w:hAnsi="微软雅黑"/>
        </w:rPr>
      </w:pPr>
      <w:r>
        <w:rPr>
          <w:rFonts w:ascii="微软雅黑" w:eastAsia="微软雅黑" w:hAnsi="微软雅黑"/>
        </w:rPr>
        <w:t xml:space="preserve">            if unsortedList[i]&gt;unsortedList[j]:  </w:t>
      </w:r>
    </w:p>
    <w:p w14:paraId="02297DF2" w14:textId="77777777" w:rsidR="00194F2F" w:rsidRDefault="00344F1A">
      <w:pPr>
        <w:pStyle w:val="af5"/>
        <w:numPr>
          <w:ilvl w:val="0"/>
          <w:numId w:val="384"/>
        </w:numPr>
        <w:rPr>
          <w:rFonts w:ascii="微软雅黑" w:eastAsia="微软雅黑" w:hAnsi="微软雅黑"/>
        </w:rPr>
      </w:pPr>
      <w:r>
        <w:rPr>
          <w:rFonts w:ascii="微软雅黑" w:eastAsia="微软雅黑" w:hAnsi="微软雅黑"/>
        </w:rPr>
        <w:t xml:space="preserve">                unsortedList[i],unsortedList[j]=unsortedList[j],unsortedList[i]  </w:t>
      </w:r>
    </w:p>
    <w:p w14:paraId="0CD16CAE" w14:textId="77777777" w:rsidR="00194F2F" w:rsidRDefault="00344F1A">
      <w:pPr>
        <w:pStyle w:val="af5"/>
        <w:numPr>
          <w:ilvl w:val="0"/>
          <w:numId w:val="384"/>
        </w:numPr>
        <w:rPr>
          <w:rFonts w:ascii="微软雅黑" w:eastAsia="微软雅黑" w:hAnsi="微软雅黑"/>
        </w:rPr>
      </w:pPr>
      <w:r>
        <w:rPr>
          <w:rFonts w:ascii="微软雅黑" w:eastAsia="微软雅黑" w:hAnsi="微软雅黑"/>
        </w:rPr>
        <w:t xml:space="preserve">    return unsortedList  </w:t>
      </w:r>
      <w:r>
        <w:rPr>
          <w:rFonts w:ascii="微软雅黑" w:eastAsia="微软雅黑" w:hAnsi="微软雅黑" w:hint="eastAsia"/>
        </w:rPr>
        <w:tab/>
      </w:r>
    </w:p>
    <w:p w14:paraId="594318CB" w14:textId="77777777" w:rsidR="00194F2F" w:rsidRDefault="00344F1A">
      <w:pPr>
        <w:tabs>
          <w:tab w:val="left" w:pos="1928"/>
        </w:tabs>
        <w:rPr>
          <w:rFonts w:ascii="微软雅黑" w:eastAsia="微软雅黑" w:hAnsi="微软雅黑"/>
        </w:rPr>
      </w:pPr>
      <w:r>
        <w:rPr>
          <w:rFonts w:ascii="微软雅黑" w:eastAsia="微软雅黑" w:hAnsi="微软雅黑" w:hint="eastAsia"/>
        </w:rPr>
        <w:t>快排：</w:t>
      </w:r>
    </w:p>
    <w:p w14:paraId="7E1AFC73"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def quickSort(unsortedList):  </w:t>
      </w:r>
    </w:p>
    <w:p w14:paraId="6C53BB17"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if len(unsortedList)&lt;2:  </w:t>
      </w:r>
    </w:p>
    <w:p w14:paraId="633D502C"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return unsortedList  </w:t>
      </w:r>
    </w:p>
    <w:p w14:paraId="42399AB3"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less=[]  </w:t>
      </w:r>
    </w:p>
    <w:p w14:paraId="36F0A264"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greater=[]  </w:t>
      </w:r>
    </w:p>
    <w:p w14:paraId="4892963E"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middle=unsortedList.pop(0)  </w:t>
      </w:r>
    </w:p>
    <w:p w14:paraId="3A9AA00A"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for item in unsortedList:  </w:t>
      </w:r>
    </w:p>
    <w:p w14:paraId="58FA7F77"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if item&lt;middle:  </w:t>
      </w:r>
    </w:p>
    <w:p w14:paraId="1CF8DE49"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less.append(item)  </w:t>
      </w:r>
    </w:p>
    <w:p w14:paraId="12745922"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else:  </w:t>
      </w:r>
    </w:p>
    <w:p w14:paraId="148C3330"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greater.append(item)  </w:t>
      </w:r>
    </w:p>
    <w:p w14:paraId="61947700" w14:textId="77777777" w:rsidR="00194F2F" w:rsidRDefault="00344F1A">
      <w:pPr>
        <w:pStyle w:val="af5"/>
        <w:numPr>
          <w:ilvl w:val="0"/>
          <w:numId w:val="385"/>
        </w:numPr>
        <w:rPr>
          <w:rFonts w:ascii="微软雅黑" w:eastAsia="微软雅黑" w:hAnsi="微软雅黑"/>
        </w:rPr>
      </w:pPr>
      <w:r>
        <w:rPr>
          <w:rFonts w:ascii="微软雅黑" w:eastAsia="微软雅黑" w:hAnsi="微软雅黑"/>
        </w:rPr>
        <w:t xml:space="preserve">    return quickSort(less)+[middle]+quickSort(greater)  </w:t>
      </w:r>
    </w:p>
    <w:p w14:paraId="17A62E8B" w14:textId="77777777" w:rsidR="00194F2F" w:rsidRDefault="00194F2F"/>
    <w:p w14:paraId="5D54416B" w14:textId="77777777" w:rsidR="00194F2F" w:rsidRDefault="00344F1A">
      <w:pPr>
        <w:rPr>
          <w:rFonts w:eastAsia="微软雅黑"/>
        </w:rPr>
      </w:pPr>
      <w:r>
        <w:rPr>
          <w:rFonts w:ascii="微软雅黑" w:eastAsia="微软雅黑" w:hAnsi="微软雅黑" w:hint="eastAsia"/>
        </w:rPr>
        <w:t>归并排序：</w:t>
      </w:r>
    </w:p>
    <w:p w14:paraId="045E852F" w14:textId="77777777" w:rsidR="00194F2F" w:rsidRDefault="00344F1A">
      <w:pPr>
        <w:pStyle w:val="af5"/>
        <w:rPr>
          <w:rFonts w:ascii="微软雅黑" w:eastAsia="微软雅黑" w:hAnsi="微软雅黑"/>
        </w:rPr>
      </w:pPr>
      <w:r>
        <w:rPr>
          <w:rFonts w:ascii="微软雅黑" w:eastAsia="微软雅黑" w:hAnsi="微软雅黑" w:hint="eastAsia"/>
        </w:rPr>
        <w:t xml:space="preserve"># 归并排序  </w:t>
      </w:r>
    </w:p>
    <w:p w14:paraId="39281159"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def mergeSort(unsortedList):  </w:t>
      </w:r>
    </w:p>
    <w:p w14:paraId="512E62CA"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if len(unsortedList)&lt;2:  </w:t>
      </w:r>
    </w:p>
    <w:p w14:paraId="7B90C8F4"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return unsortedList  </w:t>
      </w:r>
    </w:p>
    <w:p w14:paraId="7C7A3638"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sortedList=[]  </w:t>
      </w:r>
    </w:p>
    <w:p w14:paraId="777EECAA"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left=mergeSort(unsortedList[:len(unsortedList)/2])  </w:t>
      </w:r>
    </w:p>
    <w:p w14:paraId="5B4A2C5E"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right=mergeSort(unsortedList[len(unsortedList)/2:])  </w:t>
      </w:r>
    </w:p>
    <w:p w14:paraId="479500AB"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while len(left)&gt;0 and len(right)&gt;0:  </w:t>
      </w:r>
    </w:p>
    <w:p w14:paraId="3A4776E4"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if left[0]&lt;right[0]:  </w:t>
      </w:r>
    </w:p>
    <w:p w14:paraId="62A8C957"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sortedList.append(left.pop(0))  </w:t>
      </w:r>
    </w:p>
    <w:p w14:paraId="0040F782"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else:  </w:t>
      </w:r>
    </w:p>
    <w:p w14:paraId="5763F517"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sortedList.append(right.pop(0))  </w:t>
      </w:r>
    </w:p>
    <w:p w14:paraId="30BE5C68"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if len(left)&gt;0:  </w:t>
      </w:r>
    </w:p>
    <w:p w14:paraId="11EBDCF9"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sortedList.extend(mergeSort(left))  </w:t>
      </w:r>
    </w:p>
    <w:p w14:paraId="2088F21C"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else:  </w:t>
      </w:r>
    </w:p>
    <w:p w14:paraId="40BCD1BF"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sortedList.extend(mergeSort(right))  </w:t>
      </w:r>
    </w:p>
    <w:p w14:paraId="26C7615B" w14:textId="77777777" w:rsidR="00194F2F" w:rsidRDefault="00344F1A">
      <w:pPr>
        <w:pStyle w:val="af5"/>
        <w:numPr>
          <w:ilvl w:val="0"/>
          <w:numId w:val="386"/>
        </w:numPr>
        <w:rPr>
          <w:rFonts w:ascii="微软雅黑" w:eastAsia="微软雅黑" w:hAnsi="微软雅黑"/>
        </w:rPr>
      </w:pPr>
      <w:r>
        <w:rPr>
          <w:rFonts w:ascii="微软雅黑" w:eastAsia="微软雅黑" w:hAnsi="微软雅黑"/>
        </w:rPr>
        <w:t xml:space="preserve">    return sortedList  </w:t>
      </w:r>
    </w:p>
    <w:p w14:paraId="49EEB926" w14:textId="77777777" w:rsidR="00194F2F" w:rsidRDefault="00194F2F">
      <w:pPr>
        <w:pStyle w:val="af5"/>
        <w:rPr>
          <w:rFonts w:ascii="微软雅黑" w:eastAsia="微软雅黑" w:hAnsi="微软雅黑"/>
        </w:rPr>
      </w:pPr>
    </w:p>
    <w:p w14:paraId="6641BF85" w14:textId="77777777" w:rsidR="00194F2F" w:rsidRDefault="00194F2F">
      <w:pPr>
        <w:pStyle w:val="af5"/>
        <w:rPr>
          <w:rFonts w:ascii="微软雅黑" w:eastAsia="微软雅黑" w:hAnsi="微软雅黑"/>
        </w:rPr>
      </w:pPr>
    </w:p>
    <w:p w14:paraId="035D2D8F" w14:textId="77777777" w:rsidR="00194F2F" w:rsidRDefault="00194F2F"/>
    <w:p w14:paraId="28A96B11" w14:textId="77777777" w:rsidR="00194F2F" w:rsidRDefault="00194F2F"/>
    <w:p w14:paraId="067D33C9" w14:textId="77777777" w:rsidR="00194F2F" w:rsidRDefault="00344F1A">
      <w:pPr>
        <w:pStyle w:val="2"/>
        <w:numPr>
          <w:ilvl w:val="0"/>
          <w:numId w:val="262"/>
        </w:numPr>
        <w:ind w:firstLine="425"/>
        <w:rPr>
          <w:rStyle w:val="30"/>
        </w:rPr>
      </w:pPr>
      <w:bookmarkStart w:id="866" w:name="_Toc513729282"/>
      <w:bookmarkStart w:id="867" w:name="_Toc526779946"/>
      <w:r>
        <w:rPr>
          <w:rStyle w:val="30"/>
        </w:rPr>
        <w:t>欧特</w:t>
      </w:r>
      <w:r>
        <w:rPr>
          <w:rStyle w:val="30"/>
          <w:rFonts w:hint="eastAsia"/>
        </w:rPr>
        <w:t>咨询</w:t>
      </w:r>
      <w:bookmarkEnd w:id="866"/>
      <w:bookmarkEnd w:id="867"/>
    </w:p>
    <w:p w14:paraId="0C3859E0" w14:textId="17551791" w:rsidR="00194F2F" w:rsidRDefault="00344F1A">
      <w:pPr>
        <w:pStyle w:val="3"/>
        <w:numPr>
          <w:ilvl w:val="0"/>
          <w:numId w:val="387"/>
        </w:numPr>
        <w:rPr>
          <w:rFonts w:ascii="微软雅黑" w:eastAsia="微软雅黑" w:hAnsi="微软雅黑" w:cs="微软雅黑"/>
        </w:rPr>
      </w:pPr>
      <w:bookmarkStart w:id="868" w:name="_Toc513729283"/>
      <w:bookmarkStart w:id="869" w:name="_Toc526779947"/>
      <w:r>
        <w:rPr>
          <w:rFonts w:ascii="微软雅黑" w:eastAsia="微软雅黑" w:hAnsi="微软雅黑" w:cs="微软雅黑" w:hint="eastAsia"/>
        </w:rPr>
        <w:t>对Cookie的理解，遇到没有Cookie</w:t>
      </w:r>
      <w:r w:rsidR="00CA3402">
        <w:rPr>
          <w:rFonts w:ascii="微软雅黑" w:eastAsia="微软雅黑" w:hAnsi="微软雅黑" w:cs="微软雅黑" w:hint="eastAsia"/>
        </w:rPr>
        <w:t>登录</w:t>
      </w:r>
      <w:r>
        <w:rPr>
          <w:rFonts w:ascii="微软雅黑" w:eastAsia="微软雅黑" w:hAnsi="微软雅黑" w:cs="微软雅黑" w:hint="eastAsia"/>
        </w:rPr>
        <w:t>的问题(2018-5-11-xhq)</w:t>
      </w:r>
      <w:bookmarkEnd w:id="868"/>
      <w:bookmarkEnd w:id="869"/>
    </w:p>
    <w:p w14:paraId="68DC8E29" w14:textId="77777777" w:rsidR="00194F2F" w:rsidRDefault="00344F1A">
      <w:pPr>
        <w:ind w:firstLine="420"/>
        <w:rPr>
          <w:rFonts w:ascii="微软雅黑" w:eastAsia="微软雅黑" w:hAnsi="微软雅黑"/>
        </w:rPr>
      </w:pPr>
      <w:r>
        <w:rPr>
          <w:rFonts w:ascii="微软雅黑" w:eastAsia="微软雅黑" w:hAnsi="微软雅黑" w:hint="eastAsia"/>
        </w:rPr>
        <w:t>Cookie是由HTTP服务器设置的，保存在浏览器中，但HTTP协议是一种无状态协议，在数据交换完毕后，服务器端和客户端的链接就会关闭，每次交换数据都需要建立新的链接。就像我们去超市买东西，没有积分卡的情况下，我们买完东西之后，超市没有我们的任何消费信息，但我们办了积分卡之后，超市就有了我们的消费信息。Cookie就像是积分卡，可以保存积分，商品就是我们的信息，超市的系统就像服务器后台，http协议就是交易的过程。</w:t>
      </w:r>
    </w:p>
    <w:p w14:paraId="7046A60A" w14:textId="5F5F5297" w:rsidR="00194F2F" w:rsidRDefault="00344F1A">
      <w:pPr>
        <w:rPr>
          <w:rFonts w:ascii="微软雅黑" w:eastAsia="微软雅黑" w:hAnsi="微软雅黑"/>
        </w:rPr>
      </w:pPr>
      <w:r>
        <w:rPr>
          <w:rFonts w:ascii="微软雅黑" w:eastAsia="微软雅黑" w:hAnsi="微软雅黑" w:hint="eastAsia"/>
        </w:rPr>
        <w:t>如果遇到没有C</w:t>
      </w:r>
      <w:r>
        <w:rPr>
          <w:rFonts w:ascii="微软雅黑" w:eastAsia="微软雅黑" w:hAnsi="微软雅黑"/>
        </w:rPr>
        <w:t>ookie</w:t>
      </w:r>
      <w:r>
        <w:rPr>
          <w:rFonts w:ascii="微软雅黑" w:eastAsia="微软雅黑" w:hAnsi="微软雅黑" w:hint="eastAsia"/>
        </w:rPr>
        <w:t xml:space="preserve">的话可以借助 </w:t>
      </w:r>
      <w:r>
        <w:rPr>
          <w:rFonts w:ascii="微软雅黑" w:eastAsia="微软雅黑" w:hAnsi="微软雅黑"/>
        </w:rPr>
        <w:t>phantomjs selenium</w:t>
      </w:r>
      <w:r>
        <w:rPr>
          <w:rFonts w:ascii="微软雅黑" w:eastAsia="微软雅黑" w:hAnsi="微软雅黑" w:hint="eastAsia"/>
        </w:rPr>
        <w:t>进行</w:t>
      </w:r>
      <w:r w:rsidR="00CA3402">
        <w:rPr>
          <w:rFonts w:ascii="微软雅黑" w:eastAsia="微软雅黑" w:hAnsi="微软雅黑" w:hint="eastAsia"/>
        </w:rPr>
        <w:t>登录</w:t>
      </w:r>
      <w:r>
        <w:rPr>
          <w:rFonts w:ascii="微软雅黑" w:eastAsia="微软雅黑" w:hAnsi="微软雅黑" w:hint="eastAsia"/>
        </w:rPr>
        <w:t>。</w:t>
      </w:r>
    </w:p>
    <w:p w14:paraId="615CC418" w14:textId="77777777" w:rsidR="00194F2F" w:rsidRDefault="00344F1A">
      <w:pPr>
        <w:pStyle w:val="3"/>
        <w:numPr>
          <w:ilvl w:val="0"/>
          <w:numId w:val="387"/>
        </w:numPr>
        <w:rPr>
          <w:rFonts w:ascii="微软雅黑" w:eastAsia="微软雅黑" w:hAnsi="微软雅黑" w:cs="微软雅黑"/>
        </w:rPr>
      </w:pPr>
      <w:bookmarkStart w:id="870" w:name="_Toc513729284"/>
      <w:bookmarkStart w:id="871" w:name="_Toc526779948"/>
      <w:r>
        <w:rPr>
          <w:rFonts w:ascii="微软雅黑" w:eastAsia="微软雅黑" w:hAnsi="微软雅黑" w:cs="微软雅黑" w:hint="eastAsia"/>
        </w:rPr>
        <w:t>如何解决验证码的问题，用什么模块，听过哪些人工打码平台(2018-5-11-xhq)</w:t>
      </w:r>
      <w:bookmarkEnd w:id="870"/>
      <w:bookmarkEnd w:id="871"/>
    </w:p>
    <w:p w14:paraId="3EDBAD4D" w14:textId="77777777" w:rsidR="00194F2F" w:rsidRDefault="00344F1A">
      <w:pPr>
        <w:ind w:firstLine="420"/>
        <w:rPr>
          <w:rFonts w:ascii="微软雅黑" w:eastAsia="微软雅黑" w:hAnsi="微软雅黑"/>
        </w:rPr>
      </w:pPr>
      <w:r>
        <w:rPr>
          <w:rFonts w:ascii="微软雅黑" w:eastAsia="微软雅黑" w:hAnsi="微软雅黑" w:hint="eastAsia"/>
        </w:rPr>
        <w:t>PIL、pytesser、tesseract。</w:t>
      </w:r>
    </w:p>
    <w:p w14:paraId="0C9441FC" w14:textId="77777777" w:rsidR="00194F2F" w:rsidRDefault="00344F1A">
      <w:pPr>
        <w:ind w:firstLine="420"/>
        <w:rPr>
          <w:rFonts w:ascii="微软雅黑" w:eastAsia="微软雅黑" w:hAnsi="微软雅黑"/>
        </w:rPr>
      </w:pPr>
      <w:r>
        <w:rPr>
          <w:rFonts w:ascii="微软雅黑" w:eastAsia="微软雅黑" w:hAnsi="微软雅黑" w:hint="eastAsia"/>
        </w:rPr>
        <w:t>平台的话有：云打码、答题吧打码平台、挣码、斐斐打码、若快打码。</w:t>
      </w:r>
    </w:p>
    <w:p w14:paraId="2EB42050" w14:textId="77777777" w:rsidR="00194F2F" w:rsidRDefault="00344F1A">
      <w:pPr>
        <w:pStyle w:val="3"/>
        <w:numPr>
          <w:ilvl w:val="0"/>
          <w:numId w:val="387"/>
        </w:numPr>
        <w:rPr>
          <w:rFonts w:ascii="微软雅黑" w:eastAsia="微软雅黑" w:hAnsi="微软雅黑" w:cs="微软雅黑"/>
        </w:rPr>
      </w:pPr>
      <w:bookmarkStart w:id="872" w:name="_Toc513729285"/>
      <w:bookmarkStart w:id="873" w:name="_Toc526779949"/>
      <w:r>
        <w:rPr>
          <w:rFonts w:ascii="微软雅黑" w:eastAsia="微软雅黑" w:hAnsi="微软雅黑" w:cs="微软雅黑" w:hint="eastAsia"/>
        </w:rPr>
        <w:t>对于scrapy_redis的理解(2018-5-11-xhq)</w:t>
      </w:r>
      <w:bookmarkEnd w:id="872"/>
      <w:bookmarkEnd w:id="873"/>
    </w:p>
    <w:p w14:paraId="4F4866A4" w14:textId="77777777" w:rsidR="00194F2F" w:rsidRDefault="00344F1A">
      <w:pPr>
        <w:ind w:firstLine="420"/>
        <w:rPr>
          <w:rFonts w:ascii="微软雅黑" w:eastAsia="微软雅黑" w:hAnsi="微软雅黑"/>
        </w:rPr>
      </w:pPr>
      <w:r>
        <w:rPr>
          <w:rFonts w:ascii="微软雅黑" w:eastAsia="微软雅黑" w:hAnsi="微软雅黑" w:hint="eastAsia"/>
        </w:rPr>
        <w:t>scrapy-redis是一个基于redis的scrapy组件，通过它可以快速实现简单分布式爬虫程序，该组件本质上提供了三大功能：</w:t>
      </w:r>
    </w:p>
    <w:p w14:paraId="279689A8" w14:textId="77777777" w:rsidR="00194F2F" w:rsidRDefault="00344F1A">
      <w:pPr>
        <w:ind w:firstLine="420"/>
        <w:rPr>
          <w:rFonts w:ascii="微软雅黑" w:eastAsia="微软雅黑" w:hAnsi="微软雅黑"/>
        </w:rPr>
      </w:pPr>
      <w:r>
        <w:rPr>
          <w:rFonts w:ascii="微软雅黑" w:eastAsia="微软雅黑" w:hAnsi="微软雅黑" w:hint="eastAsia"/>
        </w:rPr>
        <w:t>scheduler - 调度器</w:t>
      </w:r>
    </w:p>
    <w:p w14:paraId="552BB0F8" w14:textId="77777777" w:rsidR="00194F2F" w:rsidRDefault="00344F1A">
      <w:pPr>
        <w:ind w:firstLine="420"/>
        <w:rPr>
          <w:rFonts w:ascii="微软雅黑" w:eastAsia="微软雅黑" w:hAnsi="微软雅黑"/>
        </w:rPr>
      </w:pPr>
      <w:r>
        <w:rPr>
          <w:rFonts w:ascii="微软雅黑" w:eastAsia="微软雅黑" w:hAnsi="微软雅黑" w:hint="eastAsia"/>
        </w:rPr>
        <w:t>dupefilter - URL去重规则（被调度器使用）</w:t>
      </w:r>
    </w:p>
    <w:p w14:paraId="08310A1E" w14:textId="77777777" w:rsidR="00194F2F" w:rsidRDefault="00344F1A">
      <w:pPr>
        <w:ind w:firstLine="420"/>
        <w:rPr>
          <w:rFonts w:ascii="微软雅黑" w:eastAsia="微软雅黑" w:hAnsi="微软雅黑"/>
        </w:rPr>
      </w:pPr>
      <w:r>
        <w:rPr>
          <w:rFonts w:ascii="微软雅黑" w:eastAsia="微软雅黑" w:hAnsi="微软雅黑" w:hint="eastAsia"/>
        </w:rPr>
        <w:t>pipeline   - 数据持久化</w:t>
      </w:r>
    </w:p>
    <w:p w14:paraId="5C5DC337" w14:textId="77777777" w:rsidR="00194F2F" w:rsidRDefault="00344F1A">
      <w:pPr>
        <w:rPr>
          <w:rFonts w:ascii="微软雅黑" w:eastAsia="微软雅黑" w:hAnsi="微软雅黑"/>
        </w:rPr>
      </w:pPr>
      <w:r>
        <w:rPr>
          <w:rFonts w:ascii="微软雅黑" w:eastAsia="微软雅黑" w:hAnsi="微软雅黑" w:hint="eastAsia"/>
        </w:rPr>
        <w:lastRenderedPageBreak/>
        <w:t xml:space="preserve">一、scrapy-redis组件 </w:t>
      </w:r>
    </w:p>
    <w:p w14:paraId="1416F62A" w14:textId="77777777" w:rsidR="00194F2F" w:rsidRDefault="00344F1A">
      <w:pPr>
        <w:rPr>
          <w:rFonts w:ascii="微软雅黑" w:eastAsia="微软雅黑" w:hAnsi="微软雅黑"/>
        </w:rPr>
      </w:pPr>
      <w:r>
        <w:rPr>
          <w:rFonts w:ascii="微软雅黑" w:eastAsia="微软雅黑" w:hAnsi="微软雅黑" w:hint="eastAsia"/>
        </w:rPr>
        <w:t>1. URL去重 去重规则通过redis的集合完成，去重规则中将url转换成唯一标示，然后在redis中检查是否已经在集合中存在</w:t>
      </w:r>
    </w:p>
    <w:p w14:paraId="4FEE7349" w14:textId="77777777" w:rsidR="00194F2F" w:rsidRDefault="00344F1A">
      <w:pPr>
        <w:rPr>
          <w:rFonts w:ascii="微软雅黑" w:eastAsia="微软雅黑" w:hAnsi="微软雅黑"/>
        </w:rPr>
      </w:pPr>
      <w:r>
        <w:rPr>
          <w:rFonts w:ascii="微软雅黑" w:eastAsia="微软雅黑" w:hAnsi="微软雅黑" w:hint="eastAsia"/>
        </w:rPr>
        <w:t>2. 调度器 调度器，调度器使用PriorityQueue（有序集合）、FifoQueue（列表）、LifoQueue（列表）进行保存请求，并且使用RFPDupeFilter对URL去重</w:t>
      </w:r>
    </w:p>
    <w:p w14:paraId="09C9A30C" w14:textId="77777777" w:rsidR="00194F2F" w:rsidRDefault="00344F1A">
      <w:pPr>
        <w:rPr>
          <w:rFonts w:ascii="微软雅黑" w:eastAsia="微软雅黑" w:hAnsi="微软雅黑"/>
        </w:rPr>
      </w:pPr>
      <w:r>
        <w:rPr>
          <w:rFonts w:ascii="微软雅黑" w:eastAsia="微软雅黑" w:hAnsi="微软雅黑" w:hint="eastAsia"/>
        </w:rPr>
        <w:t>3. 数据持久化</w:t>
      </w:r>
    </w:p>
    <w:p w14:paraId="1780A993" w14:textId="77777777" w:rsidR="00194F2F" w:rsidRDefault="00344F1A">
      <w:pPr>
        <w:rPr>
          <w:rFonts w:ascii="微软雅黑" w:eastAsia="微软雅黑" w:hAnsi="微软雅黑"/>
        </w:rPr>
      </w:pPr>
      <w:r>
        <w:rPr>
          <w:rFonts w:ascii="微软雅黑" w:eastAsia="微软雅黑" w:hAnsi="微软雅黑" w:hint="eastAsia"/>
        </w:rPr>
        <w:t xml:space="preserve">  定义持久化，爬虫yield Item对象时执行RedisPipeline</w:t>
      </w:r>
      <w:r>
        <w:rPr>
          <w:rFonts w:ascii="微软雅黑" w:eastAsia="微软雅黑" w:hAnsi="微软雅黑"/>
        </w:rPr>
        <w:t xml:space="preserve"> </w:t>
      </w:r>
      <w:r>
        <w:rPr>
          <w:rFonts w:ascii="微软雅黑" w:eastAsia="微软雅黑" w:hAnsi="微软雅黑" w:hint="eastAsia"/>
        </w:rPr>
        <w:t>将item持久化到redis时，指定key和序列化函数</w:t>
      </w:r>
      <w:r>
        <w:rPr>
          <w:rFonts w:ascii="微软雅黑" w:eastAsia="微软雅黑" w:hAnsi="微软雅黑"/>
        </w:rPr>
        <w:t xml:space="preserve">  REDIS_ITEMS_KEY = '%(spider)s:items'</w:t>
      </w:r>
      <w:r>
        <w:rPr>
          <w:rFonts w:ascii="微软雅黑" w:eastAsia="微软雅黑" w:hAnsi="微软雅黑" w:hint="eastAsia"/>
        </w:rPr>
        <w:t xml:space="preserve"> </w:t>
      </w:r>
      <w:r>
        <w:rPr>
          <w:rFonts w:ascii="微软雅黑" w:eastAsia="微软雅黑" w:hAnsi="微软雅黑"/>
        </w:rPr>
        <w:t xml:space="preserve"> REDIS_ITEMS_SERIALIZER = 'json.dumps'   </w:t>
      </w:r>
    </w:p>
    <w:p w14:paraId="3DF6384E" w14:textId="77777777" w:rsidR="00194F2F" w:rsidRDefault="00344F1A">
      <w:pPr>
        <w:rPr>
          <w:rFonts w:ascii="微软雅黑" w:eastAsia="微软雅黑" w:hAnsi="微软雅黑"/>
        </w:rPr>
      </w:pPr>
      <w:r>
        <w:rPr>
          <w:rFonts w:ascii="微软雅黑" w:eastAsia="微软雅黑" w:hAnsi="微软雅黑" w:hint="eastAsia"/>
        </w:rPr>
        <w:t xml:space="preserve"> 使用列表保存item数据</w:t>
      </w:r>
    </w:p>
    <w:p w14:paraId="29DAE240" w14:textId="77777777" w:rsidR="00194F2F" w:rsidRDefault="00344F1A">
      <w:pPr>
        <w:rPr>
          <w:rFonts w:ascii="微软雅黑" w:eastAsia="微软雅黑" w:hAnsi="微软雅黑"/>
        </w:rPr>
      </w:pPr>
      <w:r>
        <w:rPr>
          <w:rFonts w:ascii="微软雅黑" w:eastAsia="微软雅黑" w:hAnsi="微软雅黑" w:hint="eastAsia"/>
        </w:rPr>
        <w:t>4. 起始URL相关</w:t>
      </w:r>
    </w:p>
    <w:p w14:paraId="4D2689E4" w14:textId="77777777" w:rsidR="00194F2F" w:rsidRDefault="00344F1A">
      <w:pPr>
        <w:rPr>
          <w:rFonts w:ascii="微软雅黑" w:eastAsia="微软雅黑" w:hAnsi="微软雅黑"/>
        </w:rPr>
      </w:pPr>
      <w:r>
        <w:rPr>
          <w:rFonts w:ascii="微软雅黑" w:eastAsia="微软雅黑" w:hAnsi="微软雅黑" w:hint="eastAsia"/>
        </w:rPr>
        <w:t xml:space="preserve"> 获取起始URL时，去集合中获取还是去列表中获取？True，集合；False，列表</w:t>
      </w:r>
    </w:p>
    <w:p w14:paraId="5A84C518" w14:textId="77777777" w:rsidR="00194F2F" w:rsidRDefault="00344F1A">
      <w:pPr>
        <w:ind w:left="240" w:hangingChars="100" w:hanging="240"/>
        <w:rPr>
          <w:rFonts w:ascii="微软雅黑" w:eastAsia="微软雅黑" w:hAnsi="微软雅黑"/>
        </w:rPr>
      </w:pPr>
      <w:r>
        <w:rPr>
          <w:rFonts w:ascii="微软雅黑" w:eastAsia="微软雅黑" w:hAnsi="微软雅黑" w:hint="eastAsia"/>
        </w:rPr>
        <w:t xml:space="preserve"> REDIS_START_URLS_AS_SET = False    # 获取起始URL时，如果为True，则使用self.server.spop；如果为False，则使用self.server.lpop。</w:t>
      </w:r>
    </w:p>
    <w:p w14:paraId="328A1EAF" w14:textId="77777777" w:rsidR="00194F2F" w:rsidRDefault="00344F1A">
      <w:pPr>
        <w:rPr>
          <w:rFonts w:ascii="微软雅黑" w:eastAsia="微软雅黑" w:hAnsi="微软雅黑"/>
        </w:rPr>
      </w:pPr>
      <w:r>
        <w:rPr>
          <w:rFonts w:ascii="微软雅黑" w:eastAsia="微软雅黑" w:hAnsi="微软雅黑" w:hint="eastAsia"/>
        </w:rPr>
        <w:t xml:space="preserve"> 编写爬虫时，起始URL从redis的Key中获取。</w:t>
      </w:r>
    </w:p>
    <w:p w14:paraId="77C7E7CD" w14:textId="77777777" w:rsidR="00194F2F" w:rsidRDefault="00344F1A">
      <w:pPr>
        <w:pStyle w:val="3"/>
        <w:numPr>
          <w:ilvl w:val="0"/>
          <w:numId w:val="387"/>
        </w:numPr>
        <w:rPr>
          <w:rFonts w:ascii="微软雅黑" w:eastAsia="微软雅黑" w:hAnsi="微软雅黑" w:cs="微软雅黑"/>
        </w:rPr>
      </w:pPr>
      <w:bookmarkStart w:id="874" w:name="_Toc513729286"/>
      <w:bookmarkStart w:id="875" w:name="_Toc526779950"/>
      <w:r>
        <w:rPr>
          <w:rFonts w:ascii="微软雅黑" w:eastAsia="微软雅黑" w:hAnsi="微软雅黑" w:cs="微软雅黑" w:hint="eastAsia"/>
        </w:rPr>
        <w:t>ip被封了怎么解决，自己做过ip池么？(2018-5-11-xhq)</w:t>
      </w:r>
      <w:bookmarkEnd w:id="874"/>
      <w:bookmarkEnd w:id="875"/>
    </w:p>
    <w:p w14:paraId="4B14A792" w14:textId="77777777" w:rsidR="00194F2F" w:rsidRDefault="00344F1A">
      <w:pPr>
        <w:ind w:firstLine="420"/>
        <w:rPr>
          <w:rFonts w:ascii="微软雅黑" w:eastAsia="微软雅黑" w:hAnsi="微软雅黑"/>
        </w:rPr>
      </w:pPr>
      <w:r>
        <w:rPr>
          <w:rFonts w:ascii="微软雅黑" w:eastAsia="微软雅黑" w:hAnsi="微软雅黑" w:hint="eastAsia"/>
        </w:rPr>
        <w:t>关于i</w:t>
      </w:r>
      <w:r>
        <w:rPr>
          <w:rFonts w:ascii="微软雅黑" w:eastAsia="微软雅黑" w:hAnsi="微软雅黑"/>
        </w:rPr>
        <w:t>p</w:t>
      </w:r>
      <w:r>
        <w:rPr>
          <w:rFonts w:ascii="微软雅黑" w:eastAsia="微软雅黑" w:hAnsi="微软雅黑" w:hint="eastAsia"/>
        </w:rPr>
        <w:t>可以通过i</w:t>
      </w:r>
      <w:r>
        <w:rPr>
          <w:rFonts w:ascii="微软雅黑" w:eastAsia="微软雅黑" w:hAnsi="微软雅黑"/>
        </w:rPr>
        <w:t>p</w:t>
      </w:r>
      <w:r>
        <w:rPr>
          <w:rFonts w:ascii="微软雅黑" w:eastAsia="微软雅黑" w:hAnsi="微软雅黑" w:hint="eastAsia"/>
        </w:rPr>
        <w:t>代理池来解决问题 ip代理池相关的可以在</w:t>
      </w:r>
      <w:r>
        <w:rPr>
          <w:rFonts w:ascii="微软雅黑" w:eastAsia="微软雅黑" w:hAnsi="微软雅黑"/>
        </w:rPr>
        <w:t>github</w:t>
      </w:r>
      <w:r>
        <w:rPr>
          <w:rFonts w:ascii="微软雅黑" w:eastAsia="微软雅黑" w:hAnsi="微软雅黑" w:hint="eastAsia"/>
        </w:rPr>
        <w:t>上搜索i</w:t>
      </w:r>
      <w:r>
        <w:rPr>
          <w:rFonts w:ascii="微软雅黑" w:eastAsia="微软雅黑" w:hAnsi="微软雅黑"/>
        </w:rPr>
        <w:t>p proxy</w:t>
      </w:r>
      <w:r>
        <w:rPr>
          <w:rFonts w:ascii="微软雅黑" w:eastAsia="微软雅黑" w:hAnsi="微软雅黑" w:hint="eastAsia"/>
        </w:rPr>
        <w:t>自己选一个去说</w:t>
      </w:r>
      <w:r>
        <w:rPr>
          <w:rFonts w:ascii="微软雅黑" w:eastAsia="微软雅黑" w:hAnsi="微软雅黑"/>
        </w:rPr>
        <w:t xml:space="preserve"> </w:t>
      </w:r>
      <w:hyperlink r:id="rId169" w:history="1">
        <w:r>
          <w:rPr>
            <w:rStyle w:val="af0"/>
            <w:rFonts w:ascii="微软雅黑" w:eastAsia="微软雅黑" w:hAnsi="微软雅黑"/>
          </w:rPr>
          <w:t>https://github.com/awolfly9/IPProxyTool</w:t>
        </w:r>
      </w:hyperlink>
      <w:r>
        <w:rPr>
          <w:rFonts w:ascii="微软雅黑" w:eastAsia="微软雅黑" w:hAnsi="微软雅黑" w:hint="eastAsia"/>
        </w:rPr>
        <w:t>提供大体思路：</w:t>
      </w:r>
    </w:p>
    <w:p w14:paraId="726D6EDE" w14:textId="77777777" w:rsidR="00194F2F" w:rsidRDefault="00344F1A">
      <w:pPr>
        <w:rPr>
          <w:rFonts w:ascii="微软雅黑" w:eastAsia="微软雅黑" w:hAnsi="微软雅黑"/>
        </w:rPr>
      </w:pPr>
      <w:r>
        <w:rPr>
          <w:rFonts w:ascii="微软雅黑" w:eastAsia="微软雅黑" w:hAnsi="微软雅黑" w:hint="eastAsia"/>
        </w:rPr>
        <w:t>1. 获取器 通过requests的爬虫爬取免费的IP代理网址获取IP。</w:t>
      </w:r>
      <w:r>
        <w:rPr>
          <w:rFonts w:ascii="微软雅黑" w:eastAsia="微软雅黑" w:hAnsi="微软雅黑"/>
        </w:rPr>
        <w:t xml:space="preserve">                                                                                                                                           </w:t>
      </w:r>
    </w:p>
    <w:p w14:paraId="6B432AE4" w14:textId="77777777" w:rsidR="00194F2F" w:rsidRDefault="00344F1A">
      <w:pPr>
        <w:rPr>
          <w:rFonts w:ascii="微软雅黑" w:eastAsia="微软雅黑" w:hAnsi="微软雅黑"/>
        </w:rPr>
      </w:pPr>
      <w:r>
        <w:rPr>
          <w:rFonts w:ascii="微软雅黑" w:eastAsia="微软雅黑" w:hAnsi="微软雅黑" w:hint="eastAsia"/>
        </w:rPr>
        <w:t>2. 过滤器通过获取器获取的代理请求网页数据有数据返回的保存进Redis。</w:t>
      </w:r>
    </w:p>
    <w:p w14:paraId="0AD14A91" w14:textId="77777777" w:rsidR="00194F2F" w:rsidRDefault="00344F1A">
      <w:pPr>
        <w:rPr>
          <w:rFonts w:ascii="微软雅黑" w:eastAsia="微软雅黑" w:hAnsi="微软雅黑"/>
        </w:rPr>
      </w:pPr>
      <w:r>
        <w:rPr>
          <w:rFonts w:ascii="微软雅黑" w:eastAsia="微软雅黑" w:hAnsi="微软雅黑" w:hint="eastAsia"/>
        </w:rPr>
        <w:t>3. 定时检测器定时拿出一部分Proxy重新的用过滤器进行检测剔除不能用的代理。</w:t>
      </w:r>
    </w:p>
    <w:p w14:paraId="1A265925" w14:textId="77777777" w:rsidR="00194F2F" w:rsidRDefault="00344F1A">
      <w:pPr>
        <w:rPr>
          <w:rFonts w:ascii="微软雅黑" w:eastAsia="微软雅黑" w:hAnsi="微软雅黑"/>
        </w:rPr>
      </w:pPr>
      <w:r>
        <w:rPr>
          <w:rFonts w:ascii="微软雅黑" w:eastAsia="微软雅黑" w:hAnsi="微软雅黑" w:hint="eastAsia"/>
        </w:rPr>
        <w:t>4. 利用Flask web服务器提供API方便提取IP</w:t>
      </w:r>
    </w:p>
    <w:p w14:paraId="4C36AA52" w14:textId="77777777" w:rsidR="00194F2F" w:rsidRDefault="00344F1A">
      <w:pPr>
        <w:tabs>
          <w:tab w:val="left" w:pos="605"/>
        </w:tabs>
        <w:jc w:val="center"/>
        <w:rPr>
          <w:rFonts w:ascii="微软雅黑" w:eastAsia="微软雅黑" w:hAnsi="微软雅黑"/>
        </w:rPr>
      </w:pPr>
      <w:r>
        <w:rPr>
          <w:rFonts w:ascii="微软雅黑" w:eastAsia="微软雅黑" w:hAnsi="微软雅黑" w:hint="eastAsia"/>
          <w:noProof/>
        </w:rPr>
        <w:lastRenderedPageBreak/>
        <w:drawing>
          <wp:inline distT="0" distB="0" distL="114300" distR="114300" wp14:anchorId="2DCAC1C7" wp14:editId="5678B49A">
            <wp:extent cx="2856865" cy="2856865"/>
            <wp:effectExtent l="0" t="0" r="635" b="635"/>
            <wp:docPr id="72" name="图片 72" descr="1526469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1526469849"/>
                    <pic:cNvPicPr>
                      <a:picLocks noChangeAspect="1"/>
                    </pic:cNvPicPr>
                  </pic:nvPicPr>
                  <pic:blipFill>
                    <a:blip r:embed="rId170"/>
                    <a:stretch>
                      <a:fillRect/>
                    </a:stretch>
                  </pic:blipFill>
                  <pic:spPr>
                    <a:xfrm>
                      <a:off x="0" y="0"/>
                      <a:ext cx="2856865" cy="2856865"/>
                    </a:xfrm>
                    <a:prstGeom prst="rect">
                      <a:avLst/>
                    </a:prstGeom>
                  </pic:spPr>
                </pic:pic>
              </a:graphicData>
            </a:graphic>
          </wp:inline>
        </w:drawing>
      </w:r>
    </w:p>
    <w:p w14:paraId="6830E95F" w14:textId="77777777" w:rsidR="00194F2F" w:rsidRDefault="00344F1A">
      <w:pPr>
        <w:pStyle w:val="2"/>
        <w:numPr>
          <w:ilvl w:val="0"/>
          <w:numId w:val="262"/>
        </w:numPr>
        <w:ind w:firstLine="425"/>
        <w:rPr>
          <w:rFonts w:ascii="微软雅黑" w:eastAsia="微软雅黑" w:hAnsi="微软雅黑" w:cs="微软雅黑"/>
        </w:rPr>
      </w:pPr>
      <w:bookmarkStart w:id="876" w:name="_Toc513817808"/>
      <w:bookmarkStart w:id="877" w:name="_Toc526779951"/>
      <w:r>
        <w:rPr>
          <w:rFonts w:ascii="微软雅黑" w:eastAsia="微软雅黑" w:hAnsi="微软雅黑" w:cs="微软雅黑" w:hint="eastAsia"/>
        </w:rPr>
        <w:t>多来点</w:t>
      </w:r>
      <w:bookmarkEnd w:id="876"/>
      <w:bookmarkEnd w:id="877"/>
    </w:p>
    <w:p w14:paraId="3775DCB2" w14:textId="77777777" w:rsidR="00194F2F" w:rsidRDefault="00344F1A">
      <w:pPr>
        <w:pStyle w:val="3"/>
        <w:numPr>
          <w:ilvl w:val="0"/>
          <w:numId w:val="388"/>
        </w:numPr>
        <w:rPr>
          <w:rFonts w:ascii="微软雅黑" w:eastAsia="微软雅黑" w:hAnsi="微软雅黑" w:cs="微软雅黑"/>
        </w:rPr>
      </w:pPr>
      <w:bookmarkStart w:id="878" w:name="_Toc513817809"/>
      <w:bookmarkStart w:id="879" w:name="_Toc526779952"/>
      <w:r>
        <w:rPr>
          <w:rFonts w:ascii="微软雅黑" w:eastAsia="微软雅黑" w:hAnsi="微软雅黑" w:cs="微软雅黑" w:hint="eastAsia"/>
        </w:rPr>
        <w:t>请阐述Python的特点(2018-5-8-zcz)</w:t>
      </w:r>
      <w:bookmarkEnd w:id="878"/>
      <w:bookmarkEnd w:id="879"/>
    </w:p>
    <w:p w14:paraId="3FA063D1" w14:textId="77777777" w:rsidR="00194F2F" w:rsidRDefault="00344F1A">
      <w:pPr>
        <w:pStyle w:val="af7"/>
        <w:numPr>
          <w:ilvl w:val="0"/>
          <w:numId w:val="389"/>
        </w:numPr>
        <w:ind w:left="840" w:firstLineChars="0" w:firstLine="0"/>
        <w:rPr>
          <w:rFonts w:ascii="微软雅黑" w:eastAsia="微软雅黑" w:hAnsi="微软雅黑"/>
        </w:rPr>
      </w:pPr>
      <w:r>
        <w:rPr>
          <w:rFonts w:ascii="微软雅黑" w:eastAsia="微软雅黑" w:hAnsi="微软雅黑"/>
        </w:rPr>
        <w:t>面向对象 </w:t>
      </w:r>
      <w:r>
        <w:rPr>
          <w:rFonts w:ascii="微软雅黑" w:eastAsia="微软雅黑" w:hAnsi="微软雅黑"/>
        </w:rPr>
        <w:br/>
      </w:r>
      <w:r>
        <w:rPr>
          <w:rFonts w:ascii="微软雅黑" w:eastAsia="微软雅黑" w:hAnsi="微软雅黑" w:hint="eastAsia"/>
        </w:rPr>
        <w:t>2）</w:t>
      </w:r>
      <w:r>
        <w:rPr>
          <w:rFonts w:ascii="微软雅黑" w:eastAsia="微软雅黑" w:hAnsi="微软雅黑"/>
        </w:rPr>
        <w:t>免费 </w:t>
      </w:r>
      <w:r>
        <w:rPr>
          <w:rFonts w:ascii="微软雅黑" w:eastAsia="微软雅黑" w:hAnsi="微软雅黑"/>
        </w:rPr>
        <w:br/>
      </w:r>
      <w:r>
        <w:rPr>
          <w:rFonts w:ascii="微软雅黑" w:eastAsia="微软雅黑" w:hAnsi="微软雅黑" w:hint="eastAsia"/>
        </w:rPr>
        <w:t>3）</w:t>
      </w:r>
      <w:r>
        <w:rPr>
          <w:rFonts w:ascii="微软雅黑" w:eastAsia="微软雅黑" w:hAnsi="微软雅黑"/>
        </w:rPr>
        <w:t>开源 </w:t>
      </w:r>
      <w:r>
        <w:rPr>
          <w:rFonts w:ascii="微软雅黑" w:eastAsia="微软雅黑" w:hAnsi="微软雅黑"/>
        </w:rPr>
        <w:br/>
      </w:r>
      <w:r>
        <w:rPr>
          <w:rFonts w:ascii="微软雅黑" w:eastAsia="微软雅黑" w:hAnsi="微软雅黑" w:hint="eastAsia"/>
        </w:rPr>
        <w:t>4）</w:t>
      </w:r>
      <w:r>
        <w:rPr>
          <w:rFonts w:ascii="微软雅黑" w:eastAsia="微软雅黑" w:hAnsi="微软雅黑"/>
        </w:rPr>
        <w:t>可移植 </w:t>
      </w:r>
      <w:r>
        <w:rPr>
          <w:rFonts w:ascii="微软雅黑" w:eastAsia="微软雅黑" w:hAnsi="微软雅黑"/>
        </w:rPr>
        <w:br/>
      </w:r>
      <w:r>
        <w:rPr>
          <w:rFonts w:ascii="微软雅黑" w:eastAsia="微软雅黑" w:hAnsi="微软雅黑" w:hint="eastAsia"/>
        </w:rPr>
        <w:t>5）</w:t>
      </w:r>
      <w:r>
        <w:rPr>
          <w:rFonts w:ascii="微软雅黑" w:eastAsia="微软雅黑" w:hAnsi="微软雅黑"/>
        </w:rPr>
        <w:t>功能强大 </w:t>
      </w:r>
      <w:r>
        <w:rPr>
          <w:rFonts w:ascii="微软雅黑" w:eastAsia="微软雅黑" w:hAnsi="微软雅黑"/>
        </w:rPr>
        <w:br/>
      </w:r>
      <w:r>
        <w:rPr>
          <w:rFonts w:ascii="微软雅黑" w:eastAsia="微软雅黑" w:hAnsi="微软雅黑" w:hint="eastAsia"/>
        </w:rPr>
        <w:t>6）</w:t>
      </w:r>
      <w:r>
        <w:rPr>
          <w:rFonts w:ascii="微软雅黑" w:eastAsia="微软雅黑" w:hAnsi="微软雅黑"/>
        </w:rPr>
        <w:t>可混合 </w:t>
      </w:r>
      <w:r>
        <w:rPr>
          <w:rFonts w:ascii="微软雅黑" w:eastAsia="微软雅黑" w:hAnsi="微软雅黑"/>
        </w:rPr>
        <w:br/>
      </w:r>
      <w:r>
        <w:rPr>
          <w:rFonts w:ascii="微软雅黑" w:eastAsia="微软雅黑" w:hAnsi="微软雅黑" w:hint="eastAsia"/>
        </w:rPr>
        <w:t>7）</w:t>
      </w:r>
      <w:r>
        <w:rPr>
          <w:rFonts w:ascii="微软雅黑" w:eastAsia="微软雅黑" w:hAnsi="微软雅黑"/>
        </w:rPr>
        <w:t>简单易用 </w:t>
      </w:r>
    </w:p>
    <w:p w14:paraId="072229E3" w14:textId="77777777" w:rsidR="00194F2F" w:rsidRDefault="00344F1A">
      <w:pPr>
        <w:pStyle w:val="af7"/>
        <w:ind w:left="840" w:firstLineChars="0" w:firstLine="0"/>
        <w:rPr>
          <w:rFonts w:ascii="微软雅黑" w:eastAsia="微软雅黑" w:hAnsi="微软雅黑"/>
        </w:rPr>
      </w:pPr>
      <w:r>
        <w:rPr>
          <w:rFonts w:ascii="微软雅黑" w:eastAsia="微软雅黑" w:hAnsi="微软雅黑" w:hint="eastAsia"/>
        </w:rPr>
        <w:t>.......</w:t>
      </w:r>
    </w:p>
    <w:p w14:paraId="44AD9E97" w14:textId="77777777" w:rsidR="00194F2F" w:rsidRDefault="00344F1A">
      <w:pPr>
        <w:pStyle w:val="3"/>
        <w:numPr>
          <w:ilvl w:val="0"/>
          <w:numId w:val="388"/>
        </w:numPr>
        <w:rPr>
          <w:rFonts w:ascii="微软雅黑" w:eastAsia="微软雅黑" w:hAnsi="微软雅黑" w:cs="微软雅黑"/>
        </w:rPr>
      </w:pPr>
      <w:bookmarkStart w:id="880" w:name="_Toc513817810"/>
      <w:bookmarkStart w:id="881" w:name="_Toc526779953"/>
      <w:r>
        <w:rPr>
          <w:rFonts w:ascii="微软雅黑" w:eastAsia="微软雅黑" w:hAnsi="微软雅黑" w:cs="微软雅黑" w:hint="eastAsia"/>
        </w:rPr>
        <w:lastRenderedPageBreak/>
        <w:t>Python字典参数如何传递？(2018-5-8-zcz)</w:t>
      </w:r>
      <w:bookmarkEnd w:id="880"/>
      <w:bookmarkEnd w:id="881"/>
    </w:p>
    <w:p w14:paraId="53A9D860" w14:textId="77777777" w:rsidR="00194F2F" w:rsidRDefault="00344F1A">
      <w:pPr>
        <w:pStyle w:val="af7"/>
        <w:ind w:left="420" w:firstLineChars="0" w:firstLine="0"/>
        <w:jc w:val="center"/>
        <w:rPr>
          <w:rFonts w:ascii="微软雅黑" w:eastAsia="微软雅黑" w:hAnsi="微软雅黑"/>
        </w:rPr>
      </w:pPr>
      <w:r>
        <w:rPr>
          <w:rFonts w:ascii="微软雅黑" w:eastAsia="微软雅黑" w:hAnsi="微软雅黑"/>
          <w:noProof/>
        </w:rPr>
        <w:drawing>
          <wp:inline distT="0" distB="0" distL="0" distR="0" wp14:anchorId="6FB55275" wp14:editId="1A293C88">
            <wp:extent cx="2857500" cy="28575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35DECCB1" w14:textId="77777777" w:rsidR="00194F2F" w:rsidRDefault="00344F1A">
      <w:pPr>
        <w:pStyle w:val="3"/>
        <w:numPr>
          <w:ilvl w:val="0"/>
          <w:numId w:val="388"/>
        </w:numPr>
        <w:rPr>
          <w:rFonts w:ascii="微软雅黑" w:eastAsia="微软雅黑" w:hAnsi="微软雅黑" w:cs="微软雅黑"/>
        </w:rPr>
      </w:pPr>
      <w:bookmarkStart w:id="882" w:name="_Toc513817811"/>
      <w:bookmarkStart w:id="883" w:name="_Toc526779954"/>
      <w:r>
        <w:rPr>
          <w:rFonts w:ascii="微软雅黑" w:eastAsia="微软雅黑" w:hAnsi="微软雅黑" w:cs="微软雅黑" w:hint="eastAsia"/>
        </w:rPr>
        <w:t>请举例说明Python闭包的使用场景(2018-5-8-zcz)</w:t>
      </w:r>
      <w:bookmarkEnd w:id="882"/>
      <w:bookmarkEnd w:id="883"/>
    </w:p>
    <w:p w14:paraId="3F5F78C5" w14:textId="77777777" w:rsidR="00194F2F" w:rsidRDefault="00344F1A">
      <w:pPr>
        <w:pStyle w:val="af7"/>
        <w:ind w:left="420"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3B03E1C8" wp14:editId="1EF98E39">
            <wp:extent cx="2857500" cy="285750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4CA8E892" w14:textId="77777777" w:rsidR="00194F2F" w:rsidRDefault="00344F1A">
      <w:pPr>
        <w:pStyle w:val="3"/>
        <w:numPr>
          <w:ilvl w:val="0"/>
          <w:numId w:val="388"/>
        </w:numPr>
        <w:rPr>
          <w:rFonts w:ascii="微软雅黑" w:eastAsia="微软雅黑" w:hAnsi="微软雅黑" w:cs="微软雅黑"/>
        </w:rPr>
      </w:pPr>
      <w:bookmarkStart w:id="884" w:name="_Toc513817812"/>
      <w:bookmarkStart w:id="885" w:name="_Toc526779955"/>
      <w:r>
        <w:rPr>
          <w:rFonts w:ascii="微软雅黑" w:eastAsia="微软雅黑" w:hAnsi="微软雅黑" w:cs="微软雅黑" w:hint="eastAsia"/>
        </w:rPr>
        <w:lastRenderedPageBreak/>
        <w:t>阐述Python变量作用域(2018-5-8-zcz)</w:t>
      </w:r>
      <w:bookmarkEnd w:id="884"/>
      <w:bookmarkEnd w:id="885"/>
    </w:p>
    <w:p w14:paraId="06EEFC10" w14:textId="77777777" w:rsidR="00194F2F" w:rsidRDefault="00344F1A">
      <w:pPr>
        <w:pStyle w:val="af7"/>
        <w:ind w:left="420" w:firstLineChars="0" w:firstLine="0"/>
        <w:jc w:val="center"/>
        <w:rPr>
          <w:rFonts w:ascii="微软雅黑" w:eastAsia="微软雅黑" w:hAnsi="微软雅黑"/>
        </w:rPr>
      </w:pPr>
      <w:r>
        <w:rPr>
          <w:rFonts w:ascii="微软雅黑" w:eastAsia="微软雅黑" w:hAnsi="微软雅黑"/>
          <w:noProof/>
        </w:rPr>
        <w:drawing>
          <wp:inline distT="0" distB="0" distL="0" distR="0" wp14:anchorId="66D1EF01" wp14:editId="1ECAF273">
            <wp:extent cx="2857500" cy="285750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1948AF2E" w14:textId="77777777" w:rsidR="00194F2F" w:rsidRDefault="00344F1A">
      <w:pPr>
        <w:pStyle w:val="2"/>
        <w:numPr>
          <w:ilvl w:val="0"/>
          <w:numId w:val="262"/>
        </w:numPr>
        <w:ind w:firstLine="425"/>
        <w:rPr>
          <w:rFonts w:ascii="微软雅黑" w:eastAsia="微软雅黑" w:hAnsi="微软雅黑" w:cs="微软雅黑"/>
        </w:rPr>
      </w:pPr>
      <w:bookmarkStart w:id="886" w:name="_Toc513817813"/>
      <w:bookmarkStart w:id="887" w:name="_Toc526779956"/>
      <w:r>
        <w:rPr>
          <w:rFonts w:ascii="微软雅黑" w:eastAsia="微软雅黑" w:hAnsi="微软雅黑" w:cs="微软雅黑" w:hint="eastAsia"/>
        </w:rPr>
        <w:t>傲盾</w:t>
      </w:r>
      <w:bookmarkEnd w:id="886"/>
      <w:bookmarkEnd w:id="887"/>
    </w:p>
    <w:p w14:paraId="1475487D" w14:textId="77777777" w:rsidR="00194F2F" w:rsidRDefault="00344F1A">
      <w:pPr>
        <w:pStyle w:val="3"/>
        <w:numPr>
          <w:ilvl w:val="0"/>
          <w:numId w:val="390"/>
        </w:numPr>
        <w:rPr>
          <w:rFonts w:ascii="微软雅黑" w:eastAsia="微软雅黑" w:hAnsi="微软雅黑" w:cs="微软雅黑"/>
        </w:rPr>
      </w:pPr>
      <w:bookmarkStart w:id="888" w:name="_Toc513817814"/>
      <w:bookmarkStart w:id="889" w:name="_Toc526779957"/>
      <w:r>
        <w:rPr>
          <w:rFonts w:ascii="微软雅黑" w:eastAsia="微软雅黑" w:hAnsi="微软雅黑" w:cs="微软雅黑" w:hint="eastAsia"/>
        </w:rPr>
        <w:t>Python线程和进程的区别？(2018-5-8-zcz)</w:t>
      </w:r>
      <w:bookmarkEnd w:id="888"/>
      <w:bookmarkEnd w:id="889"/>
    </w:p>
    <w:p w14:paraId="726A8F8A" w14:textId="77777777" w:rsidR="00194F2F" w:rsidRDefault="00344F1A">
      <w:pPr>
        <w:ind w:firstLine="420"/>
        <w:rPr>
          <w:rFonts w:ascii="微软雅黑" w:eastAsia="微软雅黑" w:hAnsi="微软雅黑"/>
        </w:rPr>
      </w:pPr>
      <w:r>
        <w:rPr>
          <w:rFonts w:ascii="微软雅黑" w:eastAsia="微软雅黑" w:hAnsi="微软雅黑" w:hint="eastAsia"/>
        </w:rPr>
        <w:t>1)调度：线程作为调度和分配的基本单位，进程作为拥有资源的基本单位。</w:t>
      </w:r>
    </w:p>
    <w:p w14:paraId="7D11A0CF" w14:textId="77777777" w:rsidR="00194F2F" w:rsidRDefault="00344F1A">
      <w:pPr>
        <w:ind w:leftChars="175" w:left="420"/>
        <w:rPr>
          <w:rFonts w:ascii="微软雅黑" w:eastAsia="微软雅黑" w:hAnsi="微软雅黑"/>
        </w:rPr>
      </w:pPr>
      <w:r>
        <w:rPr>
          <w:rFonts w:ascii="微软雅黑" w:eastAsia="微软雅黑" w:hAnsi="微软雅黑" w:hint="eastAsia"/>
        </w:rPr>
        <w:t>2)并发性：不仅进程之间可以并发执行，同一个进程的多个线程之间也可并发执行。</w:t>
      </w:r>
    </w:p>
    <w:p w14:paraId="285312D2" w14:textId="77777777" w:rsidR="00194F2F" w:rsidRDefault="00344F1A">
      <w:pPr>
        <w:ind w:leftChars="175" w:left="420"/>
        <w:rPr>
          <w:rFonts w:ascii="微软雅黑" w:eastAsia="微软雅黑" w:hAnsi="微软雅黑"/>
        </w:rPr>
      </w:pPr>
      <w:r>
        <w:rPr>
          <w:rFonts w:ascii="微软雅黑" w:eastAsia="微软雅黑" w:hAnsi="微软雅黑" w:hint="eastAsia"/>
        </w:rPr>
        <w:t>3）拥有资源：进程是拥有资源的一个独立单位，线程不拥有系统资源，但可以访问隶属于进程的资源.</w:t>
      </w:r>
    </w:p>
    <w:p w14:paraId="1605D23E" w14:textId="77777777" w:rsidR="00194F2F" w:rsidRDefault="00344F1A">
      <w:pPr>
        <w:ind w:leftChars="175" w:left="420"/>
        <w:rPr>
          <w:rFonts w:ascii="微软雅黑" w:eastAsia="微软雅黑" w:hAnsi="微软雅黑"/>
        </w:rPr>
      </w:pPr>
      <w:r>
        <w:rPr>
          <w:rFonts w:ascii="微软雅黑" w:eastAsia="微软雅黑" w:hAnsi="微软雅黑" w:hint="eastAsia"/>
        </w:rPr>
        <w:t>4）系统开销：在创建或撤消进程时，由于系统都要为之分配和回收资源，导致系统的开销明显大于创建或撤消线程时的开销。</w:t>
      </w:r>
    </w:p>
    <w:p w14:paraId="785F40BA" w14:textId="77777777" w:rsidR="00194F2F" w:rsidRDefault="00344F1A">
      <w:pPr>
        <w:pStyle w:val="3"/>
        <w:numPr>
          <w:ilvl w:val="0"/>
          <w:numId w:val="390"/>
        </w:numPr>
        <w:rPr>
          <w:rFonts w:ascii="微软雅黑" w:eastAsia="微软雅黑" w:hAnsi="微软雅黑" w:cs="微软雅黑"/>
        </w:rPr>
      </w:pPr>
      <w:bookmarkStart w:id="890" w:name="_Toc513817815"/>
      <w:bookmarkStart w:id="891" w:name="_Toc526779958"/>
      <w:r>
        <w:rPr>
          <w:rFonts w:ascii="微软雅黑" w:eastAsia="微软雅黑" w:hAnsi="微软雅黑" w:cs="微软雅黑" w:hint="eastAsia"/>
        </w:rPr>
        <w:t>如何保证线程安全？(2018-5-8-zcz)</w:t>
      </w:r>
      <w:bookmarkEnd w:id="890"/>
      <w:bookmarkEnd w:id="891"/>
    </w:p>
    <w:p w14:paraId="79432637" w14:textId="77777777" w:rsidR="00194F2F" w:rsidRDefault="00344F1A">
      <w:pPr>
        <w:ind w:leftChars="175" w:left="420"/>
        <w:rPr>
          <w:rFonts w:ascii="微软雅黑" w:eastAsia="微软雅黑" w:hAnsi="微软雅黑"/>
        </w:rPr>
      </w:pPr>
      <w:r>
        <w:rPr>
          <w:rFonts w:ascii="微软雅黑" w:eastAsia="微软雅黑" w:hAnsi="微软雅黑" w:hint="eastAsia"/>
        </w:rPr>
        <w:t xml:space="preserve">通常加锁也有2种不同的粒度的锁： </w:t>
      </w:r>
    </w:p>
    <w:p w14:paraId="201DF58F" w14:textId="77777777" w:rsidR="00194F2F" w:rsidRDefault="00344F1A">
      <w:pPr>
        <w:pStyle w:val="af7"/>
        <w:numPr>
          <w:ilvl w:val="0"/>
          <w:numId w:val="391"/>
        </w:numPr>
        <w:ind w:firstLineChars="0"/>
        <w:rPr>
          <w:rFonts w:ascii="微软雅黑" w:eastAsia="微软雅黑" w:hAnsi="微软雅黑"/>
        </w:rPr>
      </w:pPr>
      <w:r>
        <w:rPr>
          <w:rFonts w:ascii="微软雅黑" w:eastAsia="微软雅黑" w:hAnsi="微软雅黑" w:hint="eastAsia"/>
        </w:rPr>
        <w:t xml:space="preserve">fine-grained(细粒度)，程序员需要自行加/解锁来保证线程安全 </w:t>
      </w:r>
    </w:p>
    <w:p w14:paraId="38621FE1" w14:textId="77777777" w:rsidR="00194F2F" w:rsidRDefault="00344F1A">
      <w:pPr>
        <w:pStyle w:val="af7"/>
        <w:numPr>
          <w:ilvl w:val="0"/>
          <w:numId w:val="391"/>
        </w:numPr>
        <w:ind w:firstLineChars="0"/>
        <w:rPr>
          <w:rFonts w:ascii="微软雅黑" w:eastAsia="微软雅黑" w:hAnsi="微软雅黑"/>
        </w:rPr>
      </w:pPr>
      <w:r>
        <w:rPr>
          <w:rFonts w:ascii="微软雅黑" w:eastAsia="微软雅黑" w:hAnsi="微软雅黑" w:hint="eastAsia"/>
        </w:rPr>
        <w:lastRenderedPageBreak/>
        <w:t xml:space="preserve">coarse-grained(粗粒度)，语言层面本身维护着一个全局的锁机制用来保证线程安全 </w:t>
      </w:r>
    </w:p>
    <w:p w14:paraId="276DC5AB" w14:textId="77777777" w:rsidR="00194F2F" w:rsidRDefault="00344F1A">
      <w:pPr>
        <w:ind w:leftChars="175" w:left="420"/>
        <w:rPr>
          <w:rFonts w:ascii="微软雅黑" w:eastAsia="微软雅黑" w:hAnsi="微软雅黑"/>
        </w:rPr>
      </w:pPr>
      <w:r>
        <w:rPr>
          <w:rFonts w:ascii="微软雅黑" w:eastAsia="微软雅黑" w:hAnsi="微软雅黑" w:hint="eastAsia"/>
        </w:rPr>
        <w:t>前一种方式比较典型的是 Java, Jython 等, 后一种方式比较典型的是 CPython (即Python)。</w:t>
      </w:r>
    </w:p>
    <w:p w14:paraId="3944FD2D" w14:textId="77777777" w:rsidR="00194F2F" w:rsidRDefault="00344F1A">
      <w:pPr>
        <w:pStyle w:val="3"/>
        <w:numPr>
          <w:ilvl w:val="0"/>
          <w:numId w:val="390"/>
        </w:numPr>
        <w:rPr>
          <w:rFonts w:ascii="微软雅黑" w:eastAsia="微软雅黑" w:hAnsi="微软雅黑"/>
        </w:rPr>
      </w:pPr>
      <w:bookmarkStart w:id="892" w:name="_Toc513817816"/>
      <w:bookmarkStart w:id="893" w:name="_Toc526779959"/>
      <w:r>
        <w:rPr>
          <w:rFonts w:ascii="微软雅黑" w:eastAsia="微软雅黑" w:hAnsi="微软雅黑" w:cs="微软雅黑" w:hint="eastAsia"/>
        </w:rPr>
        <w:t>编程实现list转dict(2018-5-8-zcz)</w:t>
      </w:r>
      <w:bookmarkEnd w:id="892"/>
      <w:bookmarkEnd w:id="893"/>
    </w:p>
    <w:p w14:paraId="26B168D6"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方法一，使用zip函数</w:t>
      </w:r>
    </w:p>
    <w:p w14:paraId="7F0FAA23"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a = ['hello', 'world', '1', '2']</w:t>
      </w:r>
    </w:p>
    <w:p w14:paraId="16FEFD19"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b = dict(zip(a[0::2], a[1::2]))</w:t>
      </w:r>
    </w:p>
    <w:p w14:paraId="4F406FA3"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b)</w:t>
      </w:r>
    </w:p>
    <w:p w14:paraId="7607ABF5" w14:textId="77777777" w:rsidR="00194F2F" w:rsidRDefault="00194F2F">
      <w:pPr>
        <w:numPr>
          <w:ilvl w:val="0"/>
          <w:numId w:val="392"/>
        </w:numPr>
        <w:shd w:val="clear" w:color="auto" w:fill="E0E0E0"/>
        <w:ind w:leftChars="100" w:left="240" w:firstLine="420"/>
        <w:rPr>
          <w:rFonts w:ascii="微软雅黑" w:eastAsia="微软雅黑" w:hAnsi="微软雅黑"/>
          <w:sz w:val="18"/>
          <w:szCs w:val="18"/>
          <w:shd w:val="clear" w:color="auto" w:fill="E0E0E0"/>
        </w:rPr>
      </w:pPr>
    </w:p>
    <w:p w14:paraId="1F5CDDDA"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方法二，利用循环</w:t>
      </w:r>
    </w:p>
    <w:p w14:paraId="48B7B3CF"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b = {}</w:t>
      </w:r>
    </w:p>
    <w:p w14:paraId="4A79EE35"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for i in range(0, len(a), 2):</w:t>
      </w:r>
    </w:p>
    <w:p w14:paraId="42B43135"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b[a[i]] = a[i+1]</w:t>
      </w:r>
    </w:p>
    <w:p w14:paraId="15D0A2D0"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b)</w:t>
      </w:r>
    </w:p>
    <w:p w14:paraId="0002AFE7" w14:textId="77777777" w:rsidR="00194F2F" w:rsidRDefault="00194F2F">
      <w:pPr>
        <w:numPr>
          <w:ilvl w:val="0"/>
          <w:numId w:val="392"/>
        </w:numPr>
        <w:shd w:val="clear" w:color="auto" w:fill="E0E0E0"/>
        <w:ind w:leftChars="100" w:left="240" w:firstLine="420"/>
        <w:rPr>
          <w:rFonts w:ascii="微软雅黑" w:eastAsia="微软雅黑" w:hAnsi="微软雅黑"/>
          <w:sz w:val="18"/>
          <w:szCs w:val="18"/>
          <w:shd w:val="clear" w:color="auto" w:fill="E0E0E0"/>
        </w:rPr>
      </w:pPr>
    </w:p>
    <w:p w14:paraId="0222D616"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使用enumerate函数生成index实现</w:t>
      </w:r>
    </w:p>
    <w:p w14:paraId="0D7BC112"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my_dict = {}</w:t>
      </w:r>
    </w:p>
    <w:p w14:paraId="5FAA7DE4"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for index, item in enumerate(a):</w:t>
      </w:r>
    </w:p>
    <w:p w14:paraId="2AAC8DF6"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if index % 2 == 0:</w:t>
      </w:r>
    </w:p>
    <w:p w14:paraId="38CEF30E"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 xml:space="preserve">        my_dict[item] = a[index+1]</w:t>
      </w:r>
    </w:p>
    <w:p w14:paraId="764F2E02" w14:textId="77777777" w:rsidR="00194F2F" w:rsidRDefault="00344F1A">
      <w:pPr>
        <w:numPr>
          <w:ilvl w:val="0"/>
          <w:numId w:val="392"/>
        </w:numPr>
        <w:shd w:val="clear" w:color="auto" w:fill="E0E0E0"/>
        <w:ind w:leftChars="100" w:left="240" w:firstLine="420"/>
        <w:rPr>
          <w:rFonts w:ascii="微软雅黑" w:eastAsia="微软雅黑" w:hAnsi="微软雅黑"/>
          <w:sz w:val="18"/>
          <w:szCs w:val="18"/>
          <w:shd w:val="clear" w:color="auto" w:fill="E0E0E0"/>
        </w:rPr>
      </w:pPr>
      <w:r>
        <w:rPr>
          <w:rFonts w:ascii="微软雅黑" w:eastAsia="微软雅黑" w:hAnsi="微软雅黑"/>
          <w:sz w:val="18"/>
          <w:szCs w:val="18"/>
          <w:shd w:val="clear" w:color="auto" w:fill="E0E0E0"/>
        </w:rPr>
        <w:t>print(b)</w:t>
      </w:r>
    </w:p>
    <w:p w14:paraId="56A4FF55" w14:textId="77777777" w:rsidR="00194F2F" w:rsidRDefault="00344F1A">
      <w:pPr>
        <w:pStyle w:val="3"/>
        <w:numPr>
          <w:ilvl w:val="0"/>
          <w:numId w:val="390"/>
        </w:numPr>
        <w:rPr>
          <w:rFonts w:ascii="微软雅黑" w:eastAsia="微软雅黑" w:hAnsi="微软雅黑" w:cs="微软雅黑"/>
        </w:rPr>
      </w:pPr>
      <w:bookmarkStart w:id="894" w:name="_Toc513817817"/>
      <w:bookmarkStart w:id="895" w:name="_Toc526779960"/>
      <w:r>
        <w:rPr>
          <w:rFonts w:ascii="微软雅黑" w:eastAsia="微软雅黑" w:hAnsi="微软雅黑" w:cs="微软雅黑" w:hint="eastAsia"/>
        </w:rPr>
        <w:t>编程实现两个list的交集、并集、差集(2018-5-8-zcz)</w:t>
      </w:r>
      <w:bookmarkEnd w:id="894"/>
      <w:bookmarkEnd w:id="895"/>
    </w:p>
    <w:p w14:paraId="12E43C6B" w14:textId="77777777" w:rsidR="00194F2F" w:rsidRDefault="00344F1A">
      <w:pPr>
        <w:jc w:val="center"/>
        <w:rPr>
          <w:rFonts w:ascii="微软雅黑" w:eastAsia="微软雅黑" w:hAnsi="微软雅黑"/>
        </w:rPr>
      </w:pPr>
      <w:r>
        <w:rPr>
          <w:rFonts w:ascii="微软雅黑" w:eastAsia="微软雅黑" w:hAnsi="微软雅黑"/>
          <w:noProof/>
        </w:rPr>
        <w:drawing>
          <wp:inline distT="0" distB="0" distL="0" distR="0" wp14:anchorId="6AC3EDA2" wp14:editId="7980411B">
            <wp:extent cx="2857500" cy="285750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58EE94DC" w14:textId="77777777" w:rsidR="00194F2F" w:rsidRDefault="00344F1A">
      <w:pPr>
        <w:pStyle w:val="2"/>
        <w:numPr>
          <w:ilvl w:val="0"/>
          <w:numId w:val="262"/>
        </w:numPr>
        <w:ind w:firstLine="425"/>
        <w:rPr>
          <w:rFonts w:ascii="微软雅黑" w:eastAsia="微软雅黑" w:hAnsi="微软雅黑" w:cs="微软雅黑"/>
        </w:rPr>
      </w:pPr>
      <w:bookmarkStart w:id="896" w:name="_Toc513817818"/>
      <w:bookmarkStart w:id="897" w:name="_Toc526779961"/>
      <w:r>
        <w:rPr>
          <w:rFonts w:ascii="微软雅黑" w:eastAsia="微软雅黑" w:hAnsi="微软雅黑" w:cs="微软雅黑" w:hint="eastAsia"/>
        </w:rPr>
        <w:lastRenderedPageBreak/>
        <w:t>汉迪</w:t>
      </w:r>
      <w:bookmarkEnd w:id="896"/>
      <w:bookmarkEnd w:id="897"/>
    </w:p>
    <w:p w14:paraId="53D19A68" w14:textId="77777777" w:rsidR="00194F2F" w:rsidRDefault="00344F1A">
      <w:pPr>
        <w:pStyle w:val="3"/>
        <w:numPr>
          <w:ilvl w:val="0"/>
          <w:numId w:val="393"/>
        </w:numPr>
        <w:rPr>
          <w:rFonts w:ascii="微软雅黑" w:eastAsia="微软雅黑" w:hAnsi="微软雅黑"/>
        </w:rPr>
      </w:pPr>
      <w:bookmarkStart w:id="898" w:name="_Toc513817819"/>
      <w:bookmarkStart w:id="899" w:name="_Toc526779962"/>
      <w:r>
        <w:rPr>
          <w:rFonts w:ascii="微软雅黑" w:eastAsia="微软雅黑" w:hAnsi="微软雅黑" w:cs="微软雅黑" w:hint="eastAsia"/>
        </w:rPr>
        <w:t>在Python中，list，tuple，dict，set有什么区别，主要应用在什么场景？(2018-5-8-zcz)</w:t>
      </w:r>
      <w:bookmarkEnd w:id="898"/>
      <w:bookmarkEnd w:id="899"/>
    </w:p>
    <w:p w14:paraId="2B1D637F" w14:textId="77777777" w:rsidR="00194F2F" w:rsidRDefault="00344F1A">
      <w:pPr>
        <w:ind w:firstLine="420"/>
      </w:pPr>
      <w:r>
        <w:rPr>
          <w:rFonts w:ascii="微软雅黑" w:eastAsia="微软雅黑" w:hAnsi="微软雅黑" w:cs="微软雅黑" w:hint="eastAsia"/>
        </w:rPr>
        <w:t>区别：</w:t>
      </w:r>
    </w:p>
    <w:p w14:paraId="217EBF34" w14:textId="77777777" w:rsidR="00194F2F" w:rsidRDefault="00344F1A">
      <w:pPr>
        <w:ind w:left="420" w:firstLine="420"/>
        <w:rPr>
          <w:rFonts w:ascii="微软雅黑" w:eastAsia="微软雅黑" w:hAnsi="微软雅黑"/>
        </w:rPr>
      </w:pPr>
      <w:r>
        <w:rPr>
          <w:rFonts w:ascii="微软雅黑" w:eastAsia="微软雅黑" w:hAnsi="微软雅黑" w:hint="eastAsia"/>
        </w:rPr>
        <w:t>list：链表,有序的数据结构, 通过索引进行查找,使用方括号”[]”;</w:t>
      </w:r>
    </w:p>
    <w:p w14:paraId="1679ECFC"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tuple：元组,元组将多样的对象集合到一起,不能修改,通过索引进行查找, 使用括号”()”;</w:t>
      </w:r>
    </w:p>
    <w:p w14:paraId="5E8530C6"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dict：字典,字典是一组键(key)和值(value)的组合,通过键(key)进行查找,没有顺序, 使用大括号”{}”;</w:t>
      </w:r>
    </w:p>
    <w:p w14:paraId="36AD02BB"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set：集合,无序,元素只出现一次, 自动去重,使用”set([])”</w:t>
      </w:r>
    </w:p>
    <w:p w14:paraId="264EA1DE" w14:textId="77777777" w:rsidR="00194F2F" w:rsidRDefault="00344F1A">
      <w:pPr>
        <w:ind w:leftChars="175" w:left="420"/>
        <w:rPr>
          <w:rFonts w:ascii="微软雅黑" w:eastAsia="微软雅黑" w:hAnsi="微软雅黑"/>
        </w:rPr>
      </w:pPr>
      <w:r>
        <w:rPr>
          <w:rFonts w:ascii="微软雅黑" w:eastAsia="微软雅黑" w:hAnsi="微软雅黑" w:hint="eastAsia"/>
        </w:rPr>
        <w:t>应用场景:</w:t>
      </w:r>
    </w:p>
    <w:p w14:paraId="31A484A3"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list：简单的数据集合,可以使用索引;</w:t>
      </w:r>
    </w:p>
    <w:p w14:paraId="0F812388"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tuple：把一些数据当做一个整体去使用,不能修改;</w:t>
      </w:r>
      <w:r>
        <w:rPr>
          <w:rFonts w:ascii="微软雅黑" w:eastAsia="微软雅黑" w:hAnsi="微软雅黑" w:hint="eastAsia"/>
        </w:rPr>
        <w:tab/>
      </w:r>
    </w:p>
    <w:p w14:paraId="683CC25D"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dict：使用键值和值进行关联的数据;</w:t>
      </w:r>
    </w:p>
    <w:p w14:paraId="7DF95F32" w14:textId="77777777" w:rsidR="00194F2F" w:rsidRDefault="00344F1A">
      <w:pPr>
        <w:ind w:leftChars="175" w:left="420" w:firstLine="420"/>
        <w:rPr>
          <w:rFonts w:ascii="微软雅黑" w:eastAsia="微软雅黑" w:hAnsi="微软雅黑"/>
        </w:rPr>
      </w:pPr>
      <w:r>
        <w:rPr>
          <w:rFonts w:ascii="微软雅黑" w:eastAsia="微软雅黑" w:hAnsi="微软雅黑" w:hint="eastAsia"/>
        </w:rPr>
        <w:t>set：数据只出现一次,只关心数据是否出现, 不关心其位置。</w:t>
      </w:r>
    </w:p>
    <w:p w14:paraId="62C5F334" w14:textId="77777777" w:rsidR="00194F2F" w:rsidRDefault="00344F1A">
      <w:pPr>
        <w:pStyle w:val="3"/>
        <w:numPr>
          <w:ilvl w:val="0"/>
          <w:numId w:val="393"/>
        </w:numPr>
        <w:rPr>
          <w:rFonts w:ascii="微软雅黑" w:eastAsia="微软雅黑" w:hAnsi="微软雅黑" w:cs="微软雅黑"/>
        </w:rPr>
      </w:pPr>
      <w:bookmarkStart w:id="900" w:name="_Toc513817820"/>
      <w:bookmarkStart w:id="901" w:name="_Toc526779963"/>
      <w:r>
        <w:rPr>
          <w:rFonts w:ascii="微软雅黑" w:eastAsia="微软雅黑" w:hAnsi="微软雅黑" w:cs="微软雅黑" w:hint="eastAsia"/>
        </w:rPr>
        <w:t>说明Session和Cookie的联系(2018-5-8-zcz)</w:t>
      </w:r>
      <w:bookmarkEnd w:id="900"/>
      <w:bookmarkEnd w:id="901"/>
    </w:p>
    <w:p w14:paraId="5F0FFD69" w14:textId="77777777" w:rsidR="00194F2F" w:rsidRDefault="00344F1A">
      <w:pPr>
        <w:shd w:val="clear" w:color="auto" w:fill="FFFFFF"/>
        <w:wordWrap w:val="0"/>
        <w:spacing w:after="240" w:line="390" w:lineRule="atLeast"/>
        <w:ind w:left="426" w:firstLine="420"/>
        <w:jc w:val="both"/>
        <w:rPr>
          <w:rFonts w:ascii="微软雅黑" w:eastAsia="微软雅黑" w:hAnsi="微软雅黑" w:cs="宋体"/>
        </w:rPr>
      </w:pPr>
      <w:r>
        <w:rPr>
          <w:rFonts w:ascii="微软雅黑" w:eastAsia="微软雅黑" w:hAnsi="微软雅黑" w:cs="宋体" w:hint="eastAsia"/>
          <w:bCs/>
        </w:rPr>
        <w:t>Session对Cookie的依赖</w:t>
      </w:r>
      <w:r>
        <w:rPr>
          <w:rFonts w:ascii="微软雅黑" w:eastAsia="微软雅黑" w:hAnsi="微软雅黑" w:cs="宋体" w:hint="eastAsia"/>
        </w:rPr>
        <w:t>：Cookie采用客户端存储，Session采用的服务端存储的机制。Session是针对每个用户（浏览器端）的，Session值保存在服务器上，通过SessionId来区分哪个用户的Session。因此SessionId需要被绑定在浏览器端。SessionId通常会默认通过Cookie在浏览器端绑定，当浏览器端禁用cookie时，可通过Url重写（可以在地址栏看到sessionid=KWJHUG</w:t>
      </w:r>
      <w:r>
        <w:rPr>
          <w:rFonts w:ascii="微软雅黑" w:eastAsia="微软雅黑" w:hAnsi="微软雅黑" w:cs="宋体" w:hint="eastAsia"/>
        </w:rPr>
        <w:lastRenderedPageBreak/>
        <w:t>6JJM65HS2K6之类的字符串）或者表单隐藏字段的方式将SessionId传回给服务器，以便服务通过SessionId获取客户端对应的Session。</w:t>
      </w:r>
    </w:p>
    <w:p w14:paraId="03799817" w14:textId="77777777" w:rsidR="00194F2F" w:rsidRDefault="00344F1A">
      <w:pPr>
        <w:shd w:val="clear" w:color="auto" w:fill="FFFFFF"/>
        <w:wordWrap w:val="0"/>
        <w:spacing w:after="240" w:line="390" w:lineRule="atLeast"/>
        <w:ind w:left="426" w:firstLine="420"/>
        <w:jc w:val="both"/>
        <w:rPr>
          <w:rFonts w:ascii="微软雅黑" w:eastAsia="微软雅黑" w:hAnsi="微软雅黑" w:cs="宋体"/>
          <w:color w:val="4F4F4F"/>
        </w:rPr>
      </w:pPr>
      <w:r>
        <w:rPr>
          <w:rFonts w:ascii="微软雅黑" w:eastAsia="微软雅黑" w:hAnsi="微软雅黑" w:cs="宋体" w:hint="eastAsia"/>
          <w:bCs/>
        </w:rPr>
        <w:t>具体一次的请求流程：</w:t>
      </w:r>
      <w:r>
        <w:rPr>
          <w:rFonts w:ascii="微软雅黑" w:eastAsia="微软雅黑" w:hAnsi="微软雅黑" w:cs="宋体" w:hint="eastAsia"/>
        </w:rPr>
        <w:t>当程序需要为客户端创建一个Session的时候，服务器首先检测这个客户端请求里面是否已经包含了Session的表示（SessionId）,如果已经包含，则说明已经为客户端创建过一个Session，服务端根据SessionId检索出来Sesion并使用。如果客户端请求不包含SessionId，则为客户端创建一个Session，并生成一个SessionId返回给客户端保存。</w:t>
      </w:r>
    </w:p>
    <w:p w14:paraId="6ACC4FE4" w14:textId="77777777" w:rsidR="00194F2F" w:rsidRDefault="00344F1A">
      <w:pPr>
        <w:pStyle w:val="3"/>
        <w:numPr>
          <w:ilvl w:val="0"/>
          <w:numId w:val="393"/>
        </w:numPr>
        <w:rPr>
          <w:rFonts w:ascii="微软雅黑" w:eastAsia="微软雅黑" w:hAnsi="微软雅黑" w:cs="微软雅黑"/>
        </w:rPr>
      </w:pPr>
      <w:bookmarkStart w:id="902" w:name="_Toc513817821"/>
      <w:bookmarkStart w:id="903" w:name="_Toc526779964"/>
      <w:r>
        <w:rPr>
          <w:rFonts w:ascii="微软雅黑" w:eastAsia="微软雅黑" w:hAnsi="微软雅黑" w:cs="微软雅黑" w:hint="eastAsia"/>
        </w:rPr>
        <w:t>说明Session和Cookie的区别(2018-5-8-zcz)</w:t>
      </w:r>
      <w:bookmarkEnd w:id="902"/>
      <w:bookmarkEnd w:id="903"/>
    </w:p>
    <w:p w14:paraId="3B21DE1B" w14:textId="77777777" w:rsidR="00194F2F" w:rsidRDefault="00344F1A">
      <w:pPr>
        <w:ind w:leftChars="200" w:left="480"/>
        <w:rPr>
          <w:rFonts w:ascii="微软雅黑" w:eastAsia="微软雅黑" w:hAnsi="微软雅黑"/>
        </w:rPr>
      </w:pPr>
      <w:r>
        <w:rPr>
          <w:rFonts w:ascii="微软雅黑" w:eastAsia="微软雅黑" w:hAnsi="微软雅黑" w:hint="eastAsia"/>
        </w:rPr>
        <w:t>1、Cookie数据存放在客户的浏览器上，session数据放在服务器上。</w:t>
      </w:r>
    </w:p>
    <w:p w14:paraId="1D528A74" w14:textId="77777777" w:rsidR="00194F2F" w:rsidRDefault="00344F1A">
      <w:pPr>
        <w:ind w:leftChars="200" w:left="480"/>
        <w:rPr>
          <w:rFonts w:ascii="微软雅黑" w:eastAsia="微软雅黑" w:hAnsi="微软雅黑"/>
        </w:rPr>
      </w:pPr>
      <w:r>
        <w:rPr>
          <w:rFonts w:ascii="微软雅黑" w:eastAsia="微软雅黑" w:hAnsi="微软雅黑" w:hint="eastAsia"/>
        </w:rPr>
        <w:t>2、Cookie不是很安全，别人可以分析存放在本地的cookie并进行cookie欺骗，考虑到安全应当使用Session。</w:t>
      </w:r>
    </w:p>
    <w:p w14:paraId="0296330D" w14:textId="77777777" w:rsidR="00194F2F" w:rsidRDefault="00344F1A">
      <w:pPr>
        <w:ind w:leftChars="200" w:left="480"/>
        <w:rPr>
          <w:rFonts w:ascii="微软雅黑" w:eastAsia="微软雅黑" w:hAnsi="微软雅黑"/>
        </w:rPr>
      </w:pPr>
      <w:r>
        <w:rPr>
          <w:rFonts w:ascii="微软雅黑" w:eastAsia="微软雅黑" w:hAnsi="微软雅黑" w:hint="eastAsia"/>
        </w:rPr>
        <w:t>3、Session会在一定时间内保存在服务器上。当访问增多，会比较占用你服务器的性能，考虑到减轻服务器性能方面，应当使用Cookie。</w:t>
      </w:r>
    </w:p>
    <w:p w14:paraId="573121F5" w14:textId="77777777" w:rsidR="00194F2F" w:rsidRDefault="00344F1A">
      <w:pPr>
        <w:ind w:leftChars="200" w:left="480"/>
        <w:rPr>
          <w:rFonts w:ascii="微软雅黑" w:eastAsia="微软雅黑" w:hAnsi="微软雅黑"/>
        </w:rPr>
      </w:pPr>
      <w:r>
        <w:rPr>
          <w:rFonts w:ascii="微软雅黑" w:eastAsia="微软雅黑" w:hAnsi="微软雅黑" w:hint="eastAsia"/>
        </w:rPr>
        <w:t>4、单个Cookie保存的数据不能超过4K，很多浏览器都限制一个站点最多保存20个Cookie。</w:t>
      </w:r>
    </w:p>
    <w:p w14:paraId="12F0A29A" w14:textId="2B208B7C" w:rsidR="00194F2F" w:rsidRDefault="00344F1A">
      <w:pPr>
        <w:ind w:leftChars="200" w:left="480"/>
        <w:rPr>
          <w:rFonts w:ascii="微软雅黑" w:eastAsia="微软雅黑" w:hAnsi="微软雅黑"/>
        </w:rPr>
      </w:pPr>
      <w:r>
        <w:rPr>
          <w:rFonts w:ascii="微软雅黑" w:eastAsia="微软雅黑" w:hAnsi="微软雅黑" w:hint="eastAsia"/>
        </w:rPr>
        <w:t>5、可以考虑将</w:t>
      </w:r>
      <w:r w:rsidR="00CA3402">
        <w:rPr>
          <w:rFonts w:ascii="微软雅黑" w:eastAsia="微软雅黑" w:hAnsi="微软雅黑" w:hint="eastAsia"/>
        </w:rPr>
        <w:t>登录</w:t>
      </w:r>
      <w:r>
        <w:rPr>
          <w:rFonts w:ascii="微软雅黑" w:eastAsia="微软雅黑" w:hAnsi="微软雅黑" w:hint="eastAsia"/>
        </w:rPr>
        <w:t>信息等重要信息存放为Session，其他信息如果需要保留，可以放在Cookie中。</w:t>
      </w:r>
    </w:p>
    <w:p w14:paraId="349ABC52" w14:textId="77777777" w:rsidR="00194F2F" w:rsidRDefault="00194F2F">
      <w:pPr>
        <w:ind w:leftChars="200" w:left="480"/>
        <w:rPr>
          <w:rFonts w:ascii="微软雅黑" w:eastAsia="微软雅黑" w:hAnsi="微软雅黑"/>
        </w:rPr>
      </w:pPr>
    </w:p>
    <w:p w14:paraId="2F376F7B" w14:textId="77777777" w:rsidR="00194F2F" w:rsidRDefault="00344F1A">
      <w:pPr>
        <w:pStyle w:val="3"/>
        <w:numPr>
          <w:ilvl w:val="0"/>
          <w:numId w:val="393"/>
        </w:numPr>
        <w:rPr>
          <w:rFonts w:ascii="微软雅黑" w:eastAsia="微软雅黑" w:hAnsi="微软雅黑" w:cs="微软雅黑"/>
        </w:rPr>
      </w:pPr>
      <w:bookmarkStart w:id="904" w:name="_Toc513817822"/>
      <w:bookmarkStart w:id="905" w:name="_Toc526779965"/>
      <w:r>
        <w:rPr>
          <w:rFonts w:ascii="微软雅黑" w:eastAsia="微软雅黑" w:hAnsi="微软雅黑" w:cs="微软雅黑" w:hint="eastAsia"/>
        </w:rPr>
        <w:lastRenderedPageBreak/>
        <w:t>简述decorator的用法(2018-5-8-zcz)</w:t>
      </w:r>
      <w:bookmarkEnd w:id="904"/>
      <w:bookmarkEnd w:id="905"/>
    </w:p>
    <w:p w14:paraId="7CBC856A" w14:textId="77777777" w:rsidR="00194F2F" w:rsidRDefault="00344F1A">
      <w:pPr>
        <w:tabs>
          <w:tab w:val="left" w:pos="605"/>
        </w:tabs>
        <w:jc w:val="center"/>
      </w:pPr>
      <w:r>
        <w:rPr>
          <w:noProof/>
        </w:rPr>
        <w:drawing>
          <wp:inline distT="0" distB="0" distL="0" distR="0" wp14:anchorId="484EA02B" wp14:editId="0B63791A">
            <wp:extent cx="2857500" cy="28575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67573B80" w14:textId="77777777" w:rsidR="00194F2F" w:rsidRDefault="00194F2F">
      <w:pPr>
        <w:tabs>
          <w:tab w:val="left" w:pos="605"/>
        </w:tabs>
      </w:pPr>
    </w:p>
    <w:p w14:paraId="1892916B" w14:textId="77777777" w:rsidR="00194F2F" w:rsidRDefault="00344F1A">
      <w:pPr>
        <w:pStyle w:val="2"/>
        <w:numPr>
          <w:ilvl w:val="0"/>
          <w:numId w:val="262"/>
        </w:numPr>
        <w:ind w:firstLine="425"/>
        <w:rPr>
          <w:rFonts w:ascii="微软雅黑" w:eastAsia="微软雅黑" w:hAnsi="微软雅黑"/>
          <w:b w:val="0"/>
          <w:bCs w:val="0"/>
          <w:sz w:val="28"/>
          <w:szCs w:val="28"/>
        </w:rPr>
      </w:pPr>
      <w:bookmarkStart w:id="906" w:name="_Toc513712611"/>
      <w:bookmarkStart w:id="907" w:name="_Toc526779966"/>
      <w:r>
        <w:rPr>
          <w:rStyle w:val="30"/>
        </w:rPr>
        <w:t>大会信</w:t>
      </w:r>
      <w:r>
        <w:rPr>
          <w:rStyle w:val="30"/>
          <w:rFonts w:hint="eastAsia"/>
        </w:rPr>
        <w:t>统</w:t>
      </w:r>
      <w:r>
        <w:rPr>
          <w:rStyle w:val="30"/>
        </w:rPr>
        <w:t>Python工程师</w:t>
      </w:r>
      <w:r>
        <w:rPr>
          <w:rFonts w:ascii="微软雅黑" w:eastAsia="微软雅黑" w:hAnsi="微软雅黑" w:hint="eastAsia"/>
          <w:b w:val="0"/>
          <w:bCs w:val="0"/>
          <w:sz w:val="28"/>
          <w:szCs w:val="28"/>
        </w:rPr>
        <w:t>（2018-5-9-lyf）</w:t>
      </w:r>
      <w:bookmarkEnd w:id="906"/>
      <w:bookmarkEnd w:id="907"/>
    </w:p>
    <w:p w14:paraId="49E16946" w14:textId="77777777" w:rsidR="00194F2F" w:rsidRDefault="00344F1A">
      <w:pPr>
        <w:pStyle w:val="3"/>
        <w:numPr>
          <w:ilvl w:val="0"/>
          <w:numId w:val="394"/>
        </w:numPr>
        <w:rPr>
          <w:rFonts w:ascii="微软雅黑" w:eastAsia="微软雅黑" w:hAnsi="微软雅黑" w:cs="微软雅黑"/>
        </w:rPr>
      </w:pPr>
      <w:bookmarkStart w:id="908" w:name="_Toc513712612"/>
      <w:bookmarkStart w:id="909" w:name="_Toc526779967"/>
      <w:r>
        <w:rPr>
          <w:rFonts w:ascii="微软雅黑" w:eastAsia="微软雅黑" w:hAnsi="微软雅黑" w:cs="微软雅黑" w:hint="eastAsia"/>
        </w:rPr>
        <w:t>请写出一段python代码实现删除一个list里面的重复元素</w:t>
      </w:r>
      <w:bookmarkEnd w:id="908"/>
      <w:bookmarkEnd w:id="909"/>
    </w:p>
    <w:p w14:paraId="67906D22" w14:textId="77777777" w:rsidR="00194F2F" w:rsidRDefault="00344F1A">
      <w:pPr>
        <w:spacing w:beforeLines="50" w:before="156"/>
        <w:ind w:firstLine="420"/>
        <w:rPr>
          <w:rFonts w:ascii="微软雅黑" w:eastAsia="微软雅黑" w:hAnsi="微软雅黑"/>
        </w:rPr>
      </w:pPr>
      <w:r>
        <w:rPr>
          <w:rFonts w:ascii="微软雅黑" w:eastAsia="微软雅黑" w:hAnsi="微软雅黑" w:hint="eastAsia"/>
        </w:rPr>
        <w:t>方法一：利用Set集合去重实现。</w:t>
      </w:r>
    </w:p>
    <w:p w14:paraId="2AB78EDD" w14:textId="77777777" w:rsidR="00194F2F" w:rsidRDefault="00344F1A">
      <w:pPr>
        <w:pStyle w:val="af5"/>
        <w:numPr>
          <w:ilvl w:val="0"/>
          <w:numId w:val="395"/>
        </w:numPr>
        <w:ind w:leftChars="100" w:left="240"/>
        <w:rPr>
          <w:rFonts w:ascii="微软雅黑" w:eastAsia="微软雅黑" w:hAnsi="微软雅黑"/>
        </w:rPr>
      </w:pPr>
      <w:r>
        <w:rPr>
          <w:rFonts w:ascii="微软雅黑" w:eastAsia="微软雅黑" w:hAnsi="微软雅黑"/>
        </w:rPr>
        <w:t xml:space="preserve">l1 = ['b','c','d','b','c','a','a'] </w:t>
      </w:r>
    </w:p>
    <w:p w14:paraId="5EF08222" w14:textId="77777777" w:rsidR="00194F2F" w:rsidRDefault="00344F1A">
      <w:pPr>
        <w:pStyle w:val="af5"/>
        <w:numPr>
          <w:ilvl w:val="0"/>
          <w:numId w:val="395"/>
        </w:numPr>
        <w:ind w:leftChars="100" w:left="240"/>
        <w:rPr>
          <w:rFonts w:ascii="微软雅黑" w:eastAsia="微软雅黑" w:hAnsi="微软雅黑"/>
        </w:rPr>
      </w:pPr>
      <w:r>
        <w:rPr>
          <w:rFonts w:ascii="微软雅黑" w:eastAsia="微软雅黑" w:hAnsi="微软雅黑"/>
        </w:rPr>
        <w:t xml:space="preserve">l2 = list(set(l1)) </w:t>
      </w:r>
    </w:p>
    <w:p w14:paraId="4BBD47FD" w14:textId="77777777" w:rsidR="00194F2F" w:rsidRDefault="00344F1A">
      <w:pPr>
        <w:pStyle w:val="af5"/>
        <w:numPr>
          <w:ilvl w:val="0"/>
          <w:numId w:val="395"/>
        </w:numPr>
        <w:ind w:leftChars="100" w:left="240"/>
        <w:rPr>
          <w:rFonts w:ascii="微软雅黑" w:eastAsia="微软雅黑" w:hAnsi="微软雅黑"/>
        </w:rPr>
      </w:pPr>
      <w:r>
        <w:rPr>
          <w:rFonts w:ascii="微软雅黑" w:eastAsia="微软雅黑" w:hAnsi="微软雅黑"/>
        </w:rPr>
        <w:t xml:space="preserve">l2.sort(key=l1.index) </w:t>
      </w:r>
    </w:p>
    <w:p w14:paraId="377F957E" w14:textId="77777777" w:rsidR="00194F2F" w:rsidRDefault="00344F1A">
      <w:pPr>
        <w:pStyle w:val="af5"/>
        <w:numPr>
          <w:ilvl w:val="0"/>
          <w:numId w:val="395"/>
        </w:numPr>
        <w:ind w:leftChars="100" w:left="240"/>
        <w:rPr>
          <w:rFonts w:ascii="微软雅黑" w:eastAsia="微软雅黑" w:hAnsi="微软雅黑"/>
        </w:rPr>
      </w:pPr>
      <w:r>
        <w:rPr>
          <w:rFonts w:ascii="微软雅黑" w:eastAsia="微软雅黑" w:hAnsi="微软雅黑"/>
        </w:rPr>
        <w:t>print l2</w:t>
      </w:r>
    </w:p>
    <w:p w14:paraId="3496E1C9" w14:textId="77777777" w:rsidR="00194F2F" w:rsidRDefault="00344F1A">
      <w:pPr>
        <w:spacing w:beforeLines="50" w:before="156"/>
        <w:ind w:firstLine="420"/>
        <w:rPr>
          <w:rFonts w:ascii="微软雅黑" w:eastAsia="微软雅黑" w:hAnsi="微软雅黑"/>
        </w:rPr>
      </w:pPr>
      <w:r>
        <w:rPr>
          <w:rFonts w:ascii="微软雅黑" w:eastAsia="微软雅黑" w:hAnsi="微软雅黑" w:hint="eastAsia"/>
        </w:rPr>
        <w:t>方法二：使用字典函数。</w:t>
      </w:r>
    </w:p>
    <w:p w14:paraId="1B609BC9" w14:textId="77777777" w:rsidR="00194F2F" w:rsidRDefault="00344F1A">
      <w:pPr>
        <w:pStyle w:val="af5"/>
        <w:numPr>
          <w:ilvl w:val="0"/>
          <w:numId w:val="396"/>
        </w:numPr>
        <w:ind w:leftChars="100" w:left="240"/>
        <w:rPr>
          <w:rFonts w:ascii="微软雅黑" w:eastAsia="微软雅黑" w:hAnsi="微软雅黑"/>
        </w:rPr>
      </w:pPr>
      <w:r>
        <w:rPr>
          <w:rFonts w:ascii="微软雅黑" w:eastAsia="微软雅黑" w:hAnsi="微软雅黑"/>
        </w:rPr>
        <w:t xml:space="preserve">a=[1,2,4,2,4,5,6,5,7,8,9,0]  </w:t>
      </w:r>
    </w:p>
    <w:p w14:paraId="64453799" w14:textId="77777777" w:rsidR="00194F2F" w:rsidRDefault="00344F1A">
      <w:pPr>
        <w:pStyle w:val="af5"/>
        <w:numPr>
          <w:ilvl w:val="0"/>
          <w:numId w:val="396"/>
        </w:numPr>
        <w:ind w:leftChars="100" w:left="240"/>
        <w:rPr>
          <w:rFonts w:ascii="微软雅黑" w:eastAsia="微软雅黑" w:hAnsi="微软雅黑"/>
        </w:rPr>
      </w:pPr>
      <w:r>
        <w:rPr>
          <w:rFonts w:ascii="微软雅黑" w:eastAsia="微软雅黑" w:hAnsi="微软雅黑"/>
        </w:rPr>
        <w:t xml:space="preserve">  b={}  </w:t>
      </w:r>
    </w:p>
    <w:p w14:paraId="4E72D0A8" w14:textId="77777777" w:rsidR="00194F2F" w:rsidRDefault="00344F1A">
      <w:pPr>
        <w:pStyle w:val="af5"/>
        <w:numPr>
          <w:ilvl w:val="0"/>
          <w:numId w:val="396"/>
        </w:numPr>
        <w:ind w:leftChars="100" w:left="240"/>
        <w:rPr>
          <w:rFonts w:ascii="微软雅黑" w:eastAsia="微软雅黑" w:hAnsi="微软雅黑"/>
        </w:rPr>
      </w:pPr>
      <w:r>
        <w:rPr>
          <w:rFonts w:ascii="微软雅黑" w:eastAsia="微软雅黑" w:hAnsi="微软雅黑"/>
        </w:rPr>
        <w:t xml:space="preserve">  b=b.fromkeys(a)  </w:t>
      </w:r>
    </w:p>
    <w:p w14:paraId="25BBA256" w14:textId="77777777" w:rsidR="00194F2F" w:rsidRDefault="00344F1A">
      <w:pPr>
        <w:pStyle w:val="af5"/>
        <w:numPr>
          <w:ilvl w:val="0"/>
          <w:numId w:val="396"/>
        </w:numPr>
        <w:ind w:leftChars="100" w:left="240"/>
        <w:rPr>
          <w:rFonts w:ascii="微软雅黑" w:eastAsia="微软雅黑" w:hAnsi="微软雅黑"/>
        </w:rPr>
      </w:pPr>
      <w:r>
        <w:rPr>
          <w:rFonts w:ascii="微软雅黑" w:eastAsia="微软雅黑" w:hAnsi="微软雅黑"/>
        </w:rPr>
        <w:t xml:space="preserve">  c=list(b.keys())  </w:t>
      </w:r>
    </w:p>
    <w:p w14:paraId="2A4F86E6" w14:textId="77777777" w:rsidR="00194F2F" w:rsidRDefault="00344F1A">
      <w:pPr>
        <w:pStyle w:val="af5"/>
        <w:numPr>
          <w:ilvl w:val="0"/>
          <w:numId w:val="396"/>
        </w:numPr>
        <w:ind w:leftChars="100" w:left="240"/>
        <w:rPr>
          <w:rFonts w:ascii="微软雅黑" w:eastAsia="微软雅黑" w:hAnsi="微软雅黑"/>
        </w:rPr>
      </w:pPr>
      <w:r>
        <w:rPr>
          <w:rFonts w:ascii="微软雅黑" w:eastAsia="微软雅黑" w:hAnsi="微软雅黑" w:hint="eastAsia"/>
        </w:rPr>
        <w:t xml:space="preserve">  print('去重后的list为：',c)  </w:t>
      </w:r>
    </w:p>
    <w:p w14:paraId="47F6EE3C" w14:textId="77777777" w:rsidR="00194F2F" w:rsidRDefault="00344F1A">
      <w:pPr>
        <w:spacing w:beforeLines="50" w:before="156"/>
        <w:ind w:firstLine="420"/>
        <w:rPr>
          <w:rFonts w:ascii="微软雅黑" w:eastAsia="微软雅黑" w:hAnsi="微软雅黑"/>
        </w:rPr>
      </w:pPr>
      <w:r>
        <w:rPr>
          <w:rFonts w:ascii="微软雅黑" w:eastAsia="微软雅黑" w:hAnsi="微软雅黑" w:hint="eastAsia"/>
        </w:rPr>
        <w:t>方法三：用ap</w:t>
      </w:r>
      <w:r>
        <w:rPr>
          <w:rFonts w:ascii="微软雅黑" w:eastAsia="微软雅黑" w:hAnsi="微软雅黑"/>
        </w:rPr>
        <w:t>pend</w:t>
      </w:r>
      <w:r>
        <w:rPr>
          <w:rFonts w:ascii="微软雅黑" w:eastAsia="微软雅黑" w:hAnsi="微软雅黑" w:hint="eastAsia"/>
        </w:rPr>
        <w:t>方法实现。</w:t>
      </w:r>
    </w:p>
    <w:p w14:paraId="671E54FA"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t xml:space="preserve">def delList(L):  </w:t>
      </w:r>
    </w:p>
    <w:p w14:paraId="11AEEB37"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t xml:space="preserve">    L1 = []  </w:t>
      </w:r>
    </w:p>
    <w:p w14:paraId="7E826223"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lastRenderedPageBreak/>
        <w:t xml:space="preserve">    for i in L:  </w:t>
      </w:r>
    </w:p>
    <w:p w14:paraId="6AFBCBA7"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t xml:space="preserve">        if i not in L1:  </w:t>
      </w:r>
    </w:p>
    <w:p w14:paraId="58C0B815"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t xml:space="preserve">            L1.append(i)  </w:t>
      </w:r>
    </w:p>
    <w:p w14:paraId="7462E58D"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t xml:space="preserve">  </w:t>
      </w:r>
    </w:p>
    <w:p w14:paraId="110D4FF5"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t xml:space="preserve">    return L1      </w:t>
      </w:r>
    </w:p>
    <w:p w14:paraId="46C115B0"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t xml:space="preserve">  </w:t>
      </w:r>
    </w:p>
    <w:p w14:paraId="7869D6CD"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t xml:space="preserve"> print(delList([1,2,2,3,3,4,5]))  </w:t>
      </w:r>
    </w:p>
    <w:p w14:paraId="0F627CD3" w14:textId="77777777" w:rsidR="00194F2F" w:rsidRDefault="00344F1A">
      <w:pPr>
        <w:pStyle w:val="af5"/>
        <w:numPr>
          <w:ilvl w:val="0"/>
          <w:numId w:val="397"/>
        </w:numPr>
        <w:ind w:leftChars="100" w:left="240"/>
        <w:rPr>
          <w:rFonts w:ascii="微软雅黑" w:eastAsia="微软雅黑" w:hAnsi="微软雅黑"/>
        </w:rPr>
      </w:pPr>
      <w:r>
        <w:rPr>
          <w:rFonts w:ascii="微软雅黑" w:eastAsia="微软雅黑" w:hAnsi="微软雅黑"/>
        </w:rPr>
        <w:t>print(delList([1,8,8,3,9,3,3,3,3,3,6,3]))</w:t>
      </w:r>
    </w:p>
    <w:p w14:paraId="505B51FD" w14:textId="77777777" w:rsidR="00194F2F" w:rsidRDefault="00344F1A">
      <w:pPr>
        <w:spacing w:beforeLines="50" w:before="156"/>
        <w:ind w:firstLine="420"/>
        <w:rPr>
          <w:rFonts w:ascii="微软雅黑" w:eastAsia="微软雅黑" w:hAnsi="微软雅黑"/>
        </w:rPr>
      </w:pPr>
      <w:r>
        <w:rPr>
          <w:rFonts w:ascii="微软雅黑" w:eastAsia="微软雅黑" w:hAnsi="微软雅黑" w:hint="eastAsia"/>
        </w:rPr>
        <w:t>换成列表推导式更简单：</w:t>
      </w:r>
    </w:p>
    <w:p w14:paraId="5A653E9C" w14:textId="77777777" w:rsidR="00194F2F" w:rsidRDefault="00344F1A">
      <w:pPr>
        <w:pStyle w:val="af5"/>
        <w:numPr>
          <w:ilvl w:val="0"/>
          <w:numId w:val="398"/>
        </w:numPr>
        <w:ind w:leftChars="100" w:left="240"/>
        <w:rPr>
          <w:rFonts w:ascii="微软雅黑" w:eastAsia="微软雅黑" w:hAnsi="微软雅黑"/>
        </w:rPr>
      </w:pPr>
      <w:r>
        <w:rPr>
          <w:rFonts w:ascii="微软雅黑" w:eastAsia="微软雅黑" w:hAnsi="微软雅黑"/>
        </w:rPr>
        <w:t>l1 = ['b','c','d','b','c','a','a']</w:t>
      </w:r>
    </w:p>
    <w:p w14:paraId="791FCF7E" w14:textId="77777777" w:rsidR="00194F2F" w:rsidRDefault="00344F1A">
      <w:pPr>
        <w:pStyle w:val="af5"/>
        <w:numPr>
          <w:ilvl w:val="0"/>
          <w:numId w:val="398"/>
        </w:numPr>
        <w:ind w:leftChars="100" w:left="240"/>
        <w:rPr>
          <w:rFonts w:ascii="微软雅黑" w:eastAsia="微软雅黑" w:hAnsi="微软雅黑"/>
        </w:rPr>
      </w:pPr>
      <w:r>
        <w:rPr>
          <w:rFonts w:ascii="微软雅黑" w:eastAsia="微软雅黑" w:hAnsi="微软雅黑"/>
        </w:rPr>
        <w:t>l2 = []</w:t>
      </w:r>
    </w:p>
    <w:p w14:paraId="54681965" w14:textId="77777777" w:rsidR="00194F2F" w:rsidRDefault="00344F1A">
      <w:pPr>
        <w:pStyle w:val="af5"/>
        <w:numPr>
          <w:ilvl w:val="0"/>
          <w:numId w:val="398"/>
        </w:numPr>
        <w:ind w:leftChars="100" w:left="240"/>
        <w:rPr>
          <w:rFonts w:ascii="微软雅黑" w:eastAsia="微软雅黑" w:hAnsi="微软雅黑"/>
        </w:rPr>
      </w:pPr>
      <w:r>
        <w:rPr>
          <w:rFonts w:ascii="微软雅黑" w:eastAsia="微软雅黑" w:hAnsi="微软雅黑"/>
        </w:rPr>
        <w:t>[l2.append(i) for i in l1 if not i in l2]</w:t>
      </w:r>
    </w:p>
    <w:p w14:paraId="38A32503" w14:textId="77777777" w:rsidR="00194F2F" w:rsidRDefault="00344F1A">
      <w:pPr>
        <w:pStyle w:val="af5"/>
        <w:numPr>
          <w:ilvl w:val="0"/>
          <w:numId w:val="398"/>
        </w:numPr>
        <w:ind w:leftChars="100" w:left="240"/>
        <w:rPr>
          <w:rFonts w:ascii="微软雅黑" w:eastAsia="微软雅黑" w:hAnsi="微软雅黑"/>
        </w:rPr>
      </w:pPr>
      <w:r>
        <w:rPr>
          <w:rFonts w:ascii="微软雅黑" w:eastAsia="微软雅黑" w:hAnsi="微软雅黑"/>
        </w:rPr>
        <w:t>print l2</w:t>
      </w:r>
    </w:p>
    <w:p w14:paraId="65CFBE74" w14:textId="77777777" w:rsidR="00194F2F" w:rsidRDefault="00344F1A">
      <w:pPr>
        <w:spacing w:beforeLines="50" w:before="156"/>
        <w:ind w:firstLine="420"/>
        <w:rPr>
          <w:rFonts w:ascii="微软雅黑" w:eastAsia="微软雅黑" w:hAnsi="微软雅黑"/>
        </w:rPr>
      </w:pPr>
      <w:r>
        <w:rPr>
          <w:rFonts w:ascii="微软雅黑" w:eastAsia="微软雅黑" w:hAnsi="微软雅黑" w:hint="eastAsia"/>
        </w:rPr>
        <w:t>方法四：先对元素进行排序,然后从列表的最后开始扫描。</w:t>
      </w:r>
    </w:p>
    <w:p w14:paraId="6DCA443A"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cs="Times New Roman"/>
        </w:rPr>
        <w:t xml:space="preserve">   </w:t>
      </w:r>
      <w:r>
        <w:rPr>
          <w:rFonts w:ascii="微软雅黑" w:eastAsia="微软雅黑" w:hAnsi="微软雅黑"/>
        </w:rPr>
        <w:t xml:space="preserve"> List=[1,2,4,2,4,5,7,10,5,5,7,8,9,0,3]</w:t>
      </w:r>
    </w:p>
    <w:p w14:paraId="03A847FB"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if List:</w:t>
      </w:r>
    </w:p>
    <w:p w14:paraId="69DE12AA"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List.sort()</w:t>
      </w:r>
    </w:p>
    <w:p w14:paraId="077F0397"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print List</w:t>
      </w:r>
    </w:p>
    <w:p w14:paraId="2EB966B0"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last = List[-1]</w:t>
      </w:r>
    </w:p>
    <w:p w14:paraId="19A53592"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print last</w:t>
      </w:r>
    </w:p>
    <w:p w14:paraId="7204EE63"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for i in range(len(List)-2, -1, -1):</w:t>
      </w:r>
    </w:p>
    <w:p w14:paraId="423A4FB0"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if last==List[i]: </w:t>
      </w:r>
    </w:p>
    <w:p w14:paraId="520FF95D"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del List[i]</w:t>
      </w:r>
    </w:p>
    <w:p w14:paraId="49DE4A3D"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else: </w:t>
      </w:r>
    </w:p>
    <w:p w14:paraId="6FD2DDC0"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 xml:space="preserve">                last=List[i]</w:t>
      </w:r>
    </w:p>
    <w:p w14:paraId="0791F58E"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print(list)</w:t>
      </w:r>
    </w:p>
    <w:p w14:paraId="05860428" w14:textId="77777777" w:rsidR="00194F2F" w:rsidRDefault="00344F1A">
      <w:pPr>
        <w:pStyle w:val="af5"/>
        <w:numPr>
          <w:ilvl w:val="0"/>
          <w:numId w:val="399"/>
        </w:numPr>
        <w:ind w:leftChars="100" w:left="240"/>
        <w:rPr>
          <w:rFonts w:ascii="微软雅黑" w:eastAsia="微软雅黑" w:hAnsi="微软雅黑"/>
        </w:rPr>
      </w:pPr>
      <w:r>
        <w:rPr>
          <w:rFonts w:ascii="微软雅黑" w:eastAsia="微软雅黑" w:hAnsi="微软雅黑"/>
        </w:rPr>
        <w:tab/>
      </w:r>
      <w:r>
        <w:rPr>
          <w:rFonts w:ascii="微软雅黑" w:eastAsia="微软雅黑" w:hAnsi="微软雅黑" w:hint="eastAsia"/>
        </w:rPr>
        <w:t xml:space="preserve">   </w:t>
      </w:r>
      <w:r>
        <w:rPr>
          <w:rFonts w:ascii="微软雅黑" w:eastAsia="微软雅黑" w:hAnsi="微软雅黑"/>
        </w:rPr>
        <w:t>print(List)</w:t>
      </w:r>
    </w:p>
    <w:p w14:paraId="015A3585" w14:textId="77777777" w:rsidR="00194F2F" w:rsidRDefault="00194F2F">
      <w:pPr>
        <w:pStyle w:val="af5"/>
        <w:numPr>
          <w:ilvl w:val="0"/>
          <w:numId w:val="392"/>
        </w:numPr>
        <w:ind w:leftChars="100" w:left="240"/>
        <w:rPr>
          <w:rFonts w:ascii="微软雅黑" w:eastAsia="微软雅黑" w:hAnsi="微软雅黑"/>
        </w:rPr>
      </w:pPr>
    </w:p>
    <w:p w14:paraId="7CC3F1A0" w14:textId="77777777" w:rsidR="00194F2F" w:rsidRDefault="00344F1A">
      <w:pPr>
        <w:pStyle w:val="3"/>
        <w:numPr>
          <w:ilvl w:val="0"/>
          <w:numId w:val="394"/>
        </w:numPr>
        <w:rPr>
          <w:rFonts w:ascii="微软雅黑" w:eastAsia="微软雅黑" w:hAnsi="微软雅黑" w:cs="微软雅黑"/>
        </w:rPr>
      </w:pPr>
      <w:bookmarkStart w:id="910" w:name="_Toc513712613"/>
      <w:bookmarkStart w:id="911" w:name="_Toc526779968"/>
      <w:r>
        <w:rPr>
          <w:rFonts w:ascii="微软雅黑" w:eastAsia="微软雅黑" w:hAnsi="微软雅黑" w:cs="微软雅黑" w:hint="eastAsia"/>
        </w:rPr>
        <w:t>编程用sort进行排序，然后从最后一个元素开始判断</w:t>
      </w:r>
      <w:bookmarkEnd w:id="910"/>
      <w:bookmarkEnd w:id="911"/>
    </w:p>
    <w:p w14:paraId="04197DD1" w14:textId="77777777" w:rsidR="00194F2F" w:rsidRDefault="00344F1A">
      <w:pPr>
        <w:pStyle w:val="af5"/>
        <w:numPr>
          <w:ilvl w:val="0"/>
          <w:numId w:val="400"/>
        </w:numPr>
        <w:ind w:leftChars="100" w:left="240"/>
        <w:rPr>
          <w:rFonts w:ascii="微软雅黑" w:eastAsia="微软雅黑" w:hAnsi="微软雅黑"/>
        </w:rPr>
      </w:pPr>
      <w:r>
        <w:rPr>
          <w:rFonts w:ascii="微软雅黑" w:eastAsia="微软雅黑" w:hAnsi="微软雅黑"/>
        </w:rPr>
        <w:t>a=[1,2,4,2,4,5,7,10,5,5,7,8,9,0,3]</w:t>
      </w:r>
    </w:p>
    <w:p w14:paraId="60FC6F26" w14:textId="77777777" w:rsidR="00194F2F" w:rsidRDefault="00344F1A">
      <w:pPr>
        <w:pStyle w:val="af5"/>
        <w:numPr>
          <w:ilvl w:val="0"/>
          <w:numId w:val="400"/>
        </w:numPr>
        <w:ind w:leftChars="100" w:left="240"/>
        <w:rPr>
          <w:rFonts w:ascii="微软雅黑" w:eastAsia="微软雅黑" w:hAnsi="微软雅黑"/>
        </w:rPr>
      </w:pPr>
      <w:r>
        <w:rPr>
          <w:rFonts w:ascii="微软雅黑" w:eastAsia="微软雅黑" w:hAnsi="微软雅黑"/>
        </w:rPr>
        <w:t>a.sort()</w:t>
      </w:r>
    </w:p>
    <w:p w14:paraId="4F40F5CC" w14:textId="77777777" w:rsidR="00194F2F" w:rsidRDefault="00344F1A">
      <w:pPr>
        <w:pStyle w:val="af5"/>
        <w:numPr>
          <w:ilvl w:val="0"/>
          <w:numId w:val="400"/>
        </w:numPr>
        <w:ind w:leftChars="100" w:left="240"/>
        <w:rPr>
          <w:rFonts w:ascii="微软雅黑" w:eastAsia="微软雅黑" w:hAnsi="微软雅黑"/>
        </w:rPr>
      </w:pPr>
      <w:r>
        <w:rPr>
          <w:rFonts w:ascii="微软雅黑" w:eastAsia="微软雅黑" w:hAnsi="微软雅黑"/>
        </w:rPr>
        <w:t>last=a[-1]</w:t>
      </w:r>
    </w:p>
    <w:p w14:paraId="0A2269A8" w14:textId="77777777" w:rsidR="00194F2F" w:rsidRDefault="00344F1A">
      <w:pPr>
        <w:pStyle w:val="af5"/>
        <w:numPr>
          <w:ilvl w:val="0"/>
          <w:numId w:val="400"/>
        </w:numPr>
        <w:ind w:leftChars="100" w:left="240"/>
        <w:rPr>
          <w:rFonts w:ascii="微软雅黑" w:eastAsia="微软雅黑" w:hAnsi="微软雅黑"/>
        </w:rPr>
      </w:pPr>
      <w:r>
        <w:rPr>
          <w:rFonts w:ascii="微软雅黑" w:eastAsia="微软雅黑" w:hAnsi="微软雅黑"/>
        </w:rPr>
        <w:t>for i in</w:t>
      </w:r>
      <w:r>
        <w:rPr>
          <w:rFonts w:ascii="微软雅黑" w:eastAsia="微软雅黑" w:hAnsi="微软雅黑" w:hint="eastAsia"/>
        </w:rPr>
        <w:t xml:space="preserve"> </w:t>
      </w:r>
      <w:r>
        <w:rPr>
          <w:rFonts w:ascii="微软雅黑" w:eastAsia="微软雅黑" w:hAnsi="微软雅黑"/>
        </w:rPr>
        <w:t>range(len(a)-2,-1,-1):</w:t>
      </w:r>
    </w:p>
    <w:p w14:paraId="653BFDA3" w14:textId="77777777" w:rsidR="00194F2F" w:rsidRDefault="00344F1A">
      <w:pPr>
        <w:pStyle w:val="af5"/>
        <w:numPr>
          <w:ilvl w:val="0"/>
          <w:numId w:val="400"/>
        </w:numPr>
        <w:ind w:leftChars="100" w:left="240"/>
        <w:rPr>
          <w:rFonts w:ascii="微软雅黑" w:eastAsia="微软雅黑" w:hAnsi="微软雅黑"/>
        </w:rPr>
      </w:pPr>
      <w:r>
        <w:rPr>
          <w:rFonts w:ascii="微软雅黑" w:eastAsia="微软雅黑" w:hAnsi="微软雅黑"/>
        </w:rPr>
        <w:t xml:space="preserve">    if last==a[i]:</w:t>
      </w:r>
    </w:p>
    <w:p w14:paraId="497E4B7A" w14:textId="77777777" w:rsidR="00194F2F" w:rsidRDefault="00344F1A">
      <w:pPr>
        <w:pStyle w:val="af5"/>
        <w:numPr>
          <w:ilvl w:val="0"/>
          <w:numId w:val="400"/>
        </w:numPr>
        <w:ind w:leftChars="100" w:left="240"/>
        <w:rPr>
          <w:rFonts w:ascii="微软雅黑" w:eastAsia="微软雅黑" w:hAnsi="微软雅黑"/>
        </w:rPr>
      </w:pPr>
      <w:r>
        <w:rPr>
          <w:rFonts w:ascii="微软雅黑" w:eastAsia="微软雅黑" w:hAnsi="微软雅黑"/>
        </w:rPr>
        <w:t xml:space="preserve">       del a[i]</w:t>
      </w:r>
    </w:p>
    <w:p w14:paraId="0D226B6E" w14:textId="77777777" w:rsidR="00194F2F" w:rsidRDefault="00344F1A">
      <w:pPr>
        <w:pStyle w:val="af5"/>
        <w:numPr>
          <w:ilvl w:val="0"/>
          <w:numId w:val="400"/>
        </w:numPr>
        <w:ind w:leftChars="100" w:left="240"/>
        <w:rPr>
          <w:rFonts w:ascii="微软雅黑" w:eastAsia="微软雅黑" w:hAnsi="微软雅黑"/>
        </w:rPr>
      </w:pPr>
      <w:r>
        <w:rPr>
          <w:rFonts w:ascii="微软雅黑" w:eastAsia="微软雅黑" w:hAnsi="微软雅黑" w:hint="eastAsia"/>
        </w:rPr>
        <w:t xml:space="preserve"> </w:t>
      </w:r>
      <w:r>
        <w:rPr>
          <w:rFonts w:ascii="微软雅黑" w:eastAsia="微软雅黑" w:hAnsi="微软雅黑"/>
        </w:rPr>
        <w:t xml:space="preserve">  else:</w:t>
      </w:r>
    </w:p>
    <w:p w14:paraId="7C8001D8" w14:textId="77777777" w:rsidR="00194F2F" w:rsidRDefault="00344F1A">
      <w:pPr>
        <w:pStyle w:val="af5"/>
        <w:numPr>
          <w:ilvl w:val="0"/>
          <w:numId w:val="400"/>
        </w:numPr>
        <w:ind w:leftChars="100" w:left="240"/>
        <w:rPr>
          <w:rFonts w:ascii="微软雅黑" w:eastAsia="微软雅黑" w:hAnsi="微软雅黑"/>
        </w:rPr>
      </w:pPr>
      <w:r>
        <w:rPr>
          <w:rFonts w:ascii="微软雅黑" w:eastAsia="微软雅黑" w:hAnsi="微软雅黑"/>
        </w:rPr>
        <w:t xml:space="preserve">       last=a[i]</w:t>
      </w:r>
    </w:p>
    <w:p w14:paraId="55D3C616" w14:textId="77777777" w:rsidR="00194F2F" w:rsidRDefault="00344F1A">
      <w:pPr>
        <w:pStyle w:val="af5"/>
        <w:numPr>
          <w:ilvl w:val="0"/>
          <w:numId w:val="400"/>
        </w:numPr>
        <w:ind w:leftChars="100" w:left="240"/>
        <w:rPr>
          <w:rFonts w:ascii="微软雅黑" w:eastAsia="微软雅黑" w:hAnsi="微软雅黑"/>
        </w:rPr>
      </w:pPr>
      <w:r>
        <w:rPr>
          <w:rFonts w:ascii="微软雅黑" w:eastAsia="微软雅黑" w:hAnsi="微软雅黑"/>
        </w:rPr>
        <w:t>print(a</w:t>
      </w:r>
      <w:r>
        <w:rPr>
          <w:rFonts w:ascii="微软雅黑" w:eastAsia="微软雅黑" w:hAnsi="微软雅黑" w:hint="eastAsia"/>
        </w:rPr>
        <w:t>)</w:t>
      </w:r>
    </w:p>
    <w:p w14:paraId="38631555" w14:textId="77777777" w:rsidR="00194F2F" w:rsidRDefault="00344F1A">
      <w:pPr>
        <w:pStyle w:val="3"/>
        <w:numPr>
          <w:ilvl w:val="0"/>
          <w:numId w:val="394"/>
        </w:numPr>
        <w:rPr>
          <w:rFonts w:ascii="微软雅黑" w:eastAsia="微软雅黑" w:hAnsi="微软雅黑" w:cs="微软雅黑"/>
        </w:rPr>
      </w:pPr>
      <w:bookmarkStart w:id="912" w:name="_Toc513712614"/>
      <w:bookmarkStart w:id="913" w:name="_Toc526779969"/>
      <w:r>
        <w:rPr>
          <w:rFonts w:ascii="微软雅黑" w:eastAsia="微软雅黑" w:hAnsi="微软雅黑" w:cs="微软雅黑" w:hint="eastAsia"/>
        </w:rPr>
        <w:lastRenderedPageBreak/>
        <w:t>Python里面如何拷贝一个对象？（赋值，浅拷贝，深拷贝的区别）</w:t>
      </w:r>
      <w:bookmarkEnd w:id="912"/>
      <w:bookmarkEnd w:id="913"/>
    </w:p>
    <w:p w14:paraId="4C362177" w14:textId="77777777" w:rsidR="00194F2F" w:rsidRDefault="00344F1A">
      <w:pPr>
        <w:ind w:firstLine="420"/>
        <w:rPr>
          <w:rFonts w:ascii="微软雅黑" w:eastAsia="微软雅黑" w:hAnsi="微软雅黑"/>
        </w:rPr>
      </w:pPr>
      <w:r>
        <w:rPr>
          <w:rFonts w:ascii="微软雅黑" w:eastAsia="微软雅黑" w:hAnsi="微软雅黑" w:hint="eastAsia"/>
        </w:rPr>
        <w:t>1）赋值（=），就是创建了对象的一个新的引用，修改其中任意一个变量都会影响到另一个。</w:t>
      </w:r>
    </w:p>
    <w:p w14:paraId="53AEA5ED" w14:textId="77777777" w:rsidR="00194F2F" w:rsidRDefault="00344F1A">
      <w:pPr>
        <w:ind w:leftChars="175" w:left="420"/>
        <w:rPr>
          <w:rFonts w:ascii="微软雅黑" w:eastAsia="微软雅黑" w:hAnsi="微软雅黑"/>
        </w:rPr>
      </w:pPr>
      <w:r>
        <w:rPr>
          <w:rFonts w:ascii="微软雅黑" w:eastAsia="微软雅黑" w:hAnsi="微软雅黑" w:hint="eastAsia"/>
        </w:rPr>
        <w:t>2）浅拷贝：创建一个新的对象，但它包含的是对原始对象中包含项的引用（如果用引用的方式修改其中一个对象，另外一个也会修改改变）{1,完全切片方法；2，工厂函数，如list()；3，copy模块的copy()函数}。</w:t>
      </w:r>
    </w:p>
    <w:p w14:paraId="6E204AD0" w14:textId="77777777" w:rsidR="00194F2F" w:rsidRDefault="00344F1A">
      <w:pPr>
        <w:ind w:leftChars="175" w:left="420"/>
        <w:rPr>
          <w:rFonts w:ascii="微软雅黑" w:eastAsia="微软雅黑" w:hAnsi="微软雅黑"/>
        </w:rPr>
      </w:pPr>
      <w:r>
        <w:rPr>
          <w:rFonts w:ascii="微软雅黑" w:eastAsia="微软雅黑" w:hAnsi="微软雅黑" w:hint="eastAsia"/>
        </w:rPr>
        <w:t>3）深拷贝：创建一个新的对象，并且递归的复制它所包含的对象（修改其中一个，另外一个不会改变）{copy模块的copy.deepcopy()函数}。</w:t>
      </w:r>
    </w:p>
    <w:p w14:paraId="67E305F8" w14:textId="77777777" w:rsidR="00194F2F" w:rsidRDefault="00344F1A">
      <w:pPr>
        <w:pStyle w:val="3"/>
        <w:numPr>
          <w:ilvl w:val="0"/>
          <w:numId w:val="394"/>
        </w:numPr>
        <w:rPr>
          <w:rFonts w:ascii="微软雅黑" w:eastAsia="微软雅黑" w:hAnsi="微软雅黑" w:cs="微软雅黑"/>
        </w:rPr>
      </w:pPr>
      <w:bookmarkStart w:id="914" w:name="_Toc513712615"/>
      <w:bookmarkStart w:id="915" w:name="_Toc526779970"/>
      <w:r>
        <w:rPr>
          <w:rFonts w:ascii="微软雅黑" w:eastAsia="微软雅黑" w:hAnsi="微软雅黑" w:cs="微软雅黑" w:hint="eastAsia"/>
        </w:rPr>
        <w:t>Python里面match()和search()的区别？</w:t>
      </w:r>
      <w:bookmarkEnd w:id="914"/>
      <w:bookmarkEnd w:id="915"/>
    </w:p>
    <w:p w14:paraId="0B68F767" w14:textId="77777777" w:rsidR="00194F2F" w:rsidRDefault="00344F1A">
      <w:pPr>
        <w:ind w:firstLine="420"/>
        <w:rPr>
          <w:rFonts w:ascii="微软雅黑" w:eastAsia="微软雅黑" w:hAnsi="微软雅黑"/>
        </w:rPr>
      </w:pPr>
      <w:r>
        <w:rPr>
          <w:rFonts w:ascii="微软雅黑" w:eastAsia="微软雅黑" w:hAnsi="微软雅黑" w:hint="eastAsia"/>
        </w:rPr>
        <w:t>re模块中match(pattern,string[,flags]),检查string的开头是否与pattern匹配。</w:t>
      </w:r>
    </w:p>
    <w:p w14:paraId="54E7EB01" w14:textId="77777777" w:rsidR="00194F2F" w:rsidRDefault="00344F1A">
      <w:pPr>
        <w:ind w:leftChars="175" w:left="420"/>
        <w:rPr>
          <w:rFonts w:ascii="微软雅黑" w:eastAsia="微软雅黑" w:hAnsi="微软雅黑"/>
        </w:rPr>
      </w:pPr>
      <w:r>
        <w:rPr>
          <w:rFonts w:ascii="微软雅黑" w:eastAsia="微软雅黑" w:hAnsi="微软雅黑" w:hint="eastAsia"/>
        </w:rPr>
        <w:t>re模块中research(pattern,string[,flags]),在string搜索pattern的第一个匹配值。</w:t>
      </w:r>
    </w:p>
    <w:p w14:paraId="602F753B" w14:textId="77777777" w:rsidR="00194F2F" w:rsidRDefault="00344F1A">
      <w:pPr>
        <w:pStyle w:val="af5"/>
        <w:numPr>
          <w:ilvl w:val="0"/>
          <w:numId w:val="401"/>
        </w:numPr>
        <w:ind w:leftChars="100" w:left="240"/>
        <w:rPr>
          <w:rFonts w:ascii="微软雅黑" w:eastAsia="微软雅黑" w:hAnsi="微软雅黑"/>
        </w:rPr>
      </w:pPr>
      <w:r>
        <w:rPr>
          <w:rFonts w:ascii="微软雅黑" w:eastAsia="微软雅黑" w:hAnsi="微软雅黑"/>
        </w:rPr>
        <w:t>&gt;&gt;&gt;print(re.match(‘super’, ‘superstition’).span())</w:t>
      </w:r>
    </w:p>
    <w:p w14:paraId="17B1398B" w14:textId="77777777" w:rsidR="00194F2F" w:rsidRDefault="00194F2F">
      <w:pPr>
        <w:pStyle w:val="af5"/>
        <w:numPr>
          <w:ilvl w:val="0"/>
          <w:numId w:val="401"/>
        </w:numPr>
        <w:ind w:leftChars="100" w:left="240"/>
        <w:rPr>
          <w:rFonts w:ascii="微软雅黑" w:eastAsia="微软雅黑" w:hAnsi="微软雅黑"/>
        </w:rPr>
      </w:pPr>
    </w:p>
    <w:p w14:paraId="04F94C90" w14:textId="77777777" w:rsidR="00194F2F" w:rsidRDefault="00344F1A">
      <w:pPr>
        <w:pStyle w:val="af5"/>
        <w:numPr>
          <w:ilvl w:val="0"/>
          <w:numId w:val="401"/>
        </w:numPr>
        <w:ind w:leftChars="100" w:left="240"/>
        <w:rPr>
          <w:rFonts w:ascii="微软雅黑" w:eastAsia="微软雅黑" w:hAnsi="微软雅黑"/>
        </w:rPr>
      </w:pPr>
      <w:r>
        <w:rPr>
          <w:rFonts w:ascii="微软雅黑" w:eastAsia="微软雅黑" w:hAnsi="微软雅黑"/>
        </w:rPr>
        <w:t>(0, 5)</w:t>
      </w:r>
    </w:p>
    <w:p w14:paraId="6AFAD33A" w14:textId="77777777" w:rsidR="00194F2F" w:rsidRDefault="00194F2F">
      <w:pPr>
        <w:pStyle w:val="af5"/>
        <w:numPr>
          <w:ilvl w:val="0"/>
          <w:numId w:val="401"/>
        </w:numPr>
        <w:ind w:leftChars="100" w:left="240"/>
        <w:rPr>
          <w:rFonts w:ascii="微软雅黑" w:eastAsia="微软雅黑" w:hAnsi="微软雅黑"/>
        </w:rPr>
      </w:pPr>
    </w:p>
    <w:p w14:paraId="33864AA3" w14:textId="77777777" w:rsidR="00194F2F" w:rsidRDefault="00344F1A">
      <w:pPr>
        <w:pStyle w:val="af5"/>
        <w:numPr>
          <w:ilvl w:val="0"/>
          <w:numId w:val="401"/>
        </w:numPr>
        <w:ind w:leftChars="100" w:left="240"/>
        <w:rPr>
          <w:rFonts w:ascii="微软雅黑" w:eastAsia="微软雅黑" w:hAnsi="微软雅黑"/>
        </w:rPr>
      </w:pPr>
      <w:r>
        <w:rPr>
          <w:rFonts w:ascii="微软雅黑" w:eastAsia="微软雅黑" w:hAnsi="微软雅黑"/>
        </w:rPr>
        <w:t>&gt;&gt;&gt;print(re.match(‘super’, ‘insuperable’))</w:t>
      </w:r>
    </w:p>
    <w:p w14:paraId="41EA1EB7" w14:textId="77777777" w:rsidR="00194F2F" w:rsidRDefault="00194F2F">
      <w:pPr>
        <w:pStyle w:val="af5"/>
        <w:numPr>
          <w:ilvl w:val="0"/>
          <w:numId w:val="401"/>
        </w:numPr>
        <w:ind w:leftChars="100" w:left="240"/>
        <w:rPr>
          <w:rFonts w:ascii="微软雅黑" w:eastAsia="微软雅黑" w:hAnsi="微软雅黑"/>
        </w:rPr>
      </w:pPr>
    </w:p>
    <w:p w14:paraId="4DA9219B" w14:textId="77777777" w:rsidR="00194F2F" w:rsidRDefault="00344F1A">
      <w:pPr>
        <w:pStyle w:val="af5"/>
        <w:numPr>
          <w:ilvl w:val="0"/>
          <w:numId w:val="401"/>
        </w:numPr>
        <w:ind w:leftChars="100" w:left="240"/>
        <w:rPr>
          <w:rFonts w:ascii="微软雅黑" w:eastAsia="微软雅黑" w:hAnsi="微软雅黑"/>
        </w:rPr>
      </w:pPr>
      <w:r>
        <w:rPr>
          <w:rFonts w:ascii="微软雅黑" w:eastAsia="微软雅黑" w:hAnsi="微软雅黑"/>
        </w:rPr>
        <w:t>None</w:t>
      </w:r>
    </w:p>
    <w:p w14:paraId="6C7B09F4" w14:textId="77777777" w:rsidR="00194F2F" w:rsidRDefault="00194F2F">
      <w:pPr>
        <w:pStyle w:val="af5"/>
        <w:numPr>
          <w:ilvl w:val="0"/>
          <w:numId w:val="401"/>
        </w:numPr>
        <w:ind w:leftChars="100" w:left="240"/>
        <w:rPr>
          <w:rFonts w:ascii="微软雅黑" w:eastAsia="微软雅黑" w:hAnsi="微软雅黑"/>
        </w:rPr>
      </w:pPr>
    </w:p>
    <w:p w14:paraId="4739BCE4" w14:textId="77777777" w:rsidR="00194F2F" w:rsidRDefault="00344F1A">
      <w:pPr>
        <w:pStyle w:val="af5"/>
        <w:numPr>
          <w:ilvl w:val="0"/>
          <w:numId w:val="401"/>
        </w:numPr>
        <w:ind w:leftChars="100" w:left="240"/>
        <w:rPr>
          <w:rFonts w:ascii="微软雅黑" w:eastAsia="微软雅黑" w:hAnsi="微软雅黑"/>
        </w:rPr>
      </w:pPr>
      <w:r>
        <w:rPr>
          <w:rFonts w:ascii="微软雅黑" w:eastAsia="微软雅黑" w:hAnsi="微软雅黑"/>
        </w:rPr>
        <w:t>&gt;&gt;&gt;print(re.search(‘super’, ‘superstition’).span())</w:t>
      </w:r>
    </w:p>
    <w:p w14:paraId="0D105C5C" w14:textId="77777777" w:rsidR="00194F2F" w:rsidRDefault="00194F2F">
      <w:pPr>
        <w:pStyle w:val="af5"/>
        <w:numPr>
          <w:ilvl w:val="0"/>
          <w:numId w:val="401"/>
        </w:numPr>
        <w:ind w:leftChars="100" w:left="240"/>
        <w:rPr>
          <w:rFonts w:ascii="微软雅黑" w:eastAsia="微软雅黑" w:hAnsi="微软雅黑"/>
        </w:rPr>
      </w:pPr>
    </w:p>
    <w:p w14:paraId="47B3ED9E" w14:textId="77777777" w:rsidR="00194F2F" w:rsidRDefault="00344F1A">
      <w:pPr>
        <w:pStyle w:val="af5"/>
        <w:numPr>
          <w:ilvl w:val="0"/>
          <w:numId w:val="401"/>
        </w:numPr>
        <w:ind w:leftChars="100" w:left="240"/>
        <w:rPr>
          <w:rFonts w:ascii="微软雅黑" w:eastAsia="微软雅黑" w:hAnsi="微软雅黑"/>
        </w:rPr>
      </w:pPr>
      <w:r>
        <w:rPr>
          <w:rFonts w:ascii="微软雅黑" w:eastAsia="微软雅黑" w:hAnsi="微软雅黑"/>
        </w:rPr>
        <w:t>(0, 5)</w:t>
      </w:r>
    </w:p>
    <w:p w14:paraId="5CAFA914" w14:textId="77777777" w:rsidR="00194F2F" w:rsidRDefault="00194F2F">
      <w:pPr>
        <w:pStyle w:val="af5"/>
        <w:numPr>
          <w:ilvl w:val="0"/>
          <w:numId w:val="401"/>
        </w:numPr>
        <w:ind w:leftChars="100" w:left="240"/>
        <w:rPr>
          <w:rFonts w:ascii="微软雅黑" w:eastAsia="微软雅黑" w:hAnsi="微软雅黑"/>
        </w:rPr>
      </w:pPr>
    </w:p>
    <w:p w14:paraId="59F64692" w14:textId="77777777" w:rsidR="00194F2F" w:rsidRDefault="00344F1A">
      <w:pPr>
        <w:pStyle w:val="af5"/>
        <w:numPr>
          <w:ilvl w:val="0"/>
          <w:numId w:val="401"/>
        </w:numPr>
        <w:ind w:leftChars="100" w:left="240"/>
        <w:rPr>
          <w:rFonts w:ascii="微软雅黑" w:eastAsia="微软雅黑" w:hAnsi="微软雅黑"/>
        </w:rPr>
      </w:pPr>
      <w:r>
        <w:rPr>
          <w:rFonts w:ascii="微软雅黑" w:eastAsia="微软雅黑" w:hAnsi="微软雅黑"/>
        </w:rPr>
        <w:t>&gt;&gt;&gt;print(re.search(‘super’, ‘insuperable’).span())</w:t>
      </w:r>
    </w:p>
    <w:p w14:paraId="57FE34DE" w14:textId="77777777" w:rsidR="00194F2F" w:rsidRDefault="00194F2F">
      <w:pPr>
        <w:pStyle w:val="af5"/>
        <w:numPr>
          <w:ilvl w:val="0"/>
          <w:numId w:val="401"/>
        </w:numPr>
        <w:ind w:leftChars="100" w:left="240"/>
        <w:rPr>
          <w:rFonts w:ascii="微软雅黑" w:eastAsia="微软雅黑" w:hAnsi="微软雅黑"/>
        </w:rPr>
      </w:pPr>
    </w:p>
    <w:p w14:paraId="4E3EFCB8" w14:textId="77777777" w:rsidR="00194F2F" w:rsidRDefault="00344F1A">
      <w:pPr>
        <w:pStyle w:val="af5"/>
        <w:numPr>
          <w:ilvl w:val="0"/>
          <w:numId w:val="401"/>
        </w:numPr>
        <w:ind w:leftChars="100" w:left="240"/>
        <w:rPr>
          <w:rFonts w:ascii="微软雅黑" w:eastAsia="微软雅黑" w:hAnsi="微软雅黑"/>
        </w:rPr>
      </w:pPr>
      <w:r>
        <w:rPr>
          <w:rFonts w:ascii="微软雅黑" w:eastAsia="微软雅黑" w:hAnsi="微软雅黑"/>
        </w:rPr>
        <w:t>(2, 7)</w:t>
      </w:r>
    </w:p>
    <w:p w14:paraId="6171F10A" w14:textId="77777777" w:rsidR="00194F2F" w:rsidRDefault="00344F1A">
      <w:pPr>
        <w:pStyle w:val="3"/>
        <w:numPr>
          <w:ilvl w:val="0"/>
          <w:numId w:val="394"/>
        </w:numPr>
        <w:rPr>
          <w:rFonts w:ascii="微软雅黑" w:eastAsia="微软雅黑" w:hAnsi="微软雅黑" w:cs="微软雅黑"/>
        </w:rPr>
      </w:pPr>
      <w:bookmarkStart w:id="916" w:name="_Toc513712616"/>
      <w:bookmarkStart w:id="917" w:name="_Toc526779971"/>
      <w:r>
        <w:rPr>
          <w:rFonts w:ascii="微软雅黑" w:eastAsia="微软雅黑" w:hAnsi="微软雅黑" w:cs="微软雅黑" w:hint="eastAsia"/>
        </w:rPr>
        <w:t>用Python匹配HTML tag的时候，&lt;.*&gt;和&lt;.*?&gt;有什么区别？</w:t>
      </w:r>
      <w:bookmarkEnd w:id="916"/>
      <w:bookmarkEnd w:id="917"/>
    </w:p>
    <w:p w14:paraId="6B38F06F" w14:textId="77777777" w:rsidR="00194F2F" w:rsidRDefault="00344F1A">
      <w:pPr>
        <w:ind w:leftChars="175" w:left="420"/>
        <w:rPr>
          <w:rFonts w:ascii="微软雅黑" w:eastAsia="微软雅黑" w:hAnsi="微软雅黑"/>
        </w:rPr>
      </w:pPr>
      <w:r>
        <w:rPr>
          <w:rFonts w:ascii="微软雅黑" w:eastAsia="微软雅黑" w:hAnsi="微软雅黑" w:hint="eastAsia"/>
        </w:rPr>
        <w:t>术语叫贪婪匹配( &lt;.*&gt; )和非贪婪匹配(&lt;.*?&gt; )。</w:t>
      </w:r>
    </w:p>
    <w:p w14:paraId="026CD06F" w14:textId="77777777" w:rsidR="00194F2F" w:rsidRDefault="00344F1A">
      <w:pPr>
        <w:ind w:leftChars="175" w:left="420"/>
        <w:rPr>
          <w:rFonts w:ascii="微软雅黑" w:eastAsia="微软雅黑" w:hAnsi="微软雅黑"/>
        </w:rPr>
      </w:pPr>
      <w:r>
        <w:rPr>
          <w:rFonts w:ascii="微软雅黑" w:eastAsia="微软雅黑" w:hAnsi="微软雅黑" w:hint="eastAsia"/>
        </w:rPr>
        <w:lastRenderedPageBreak/>
        <w:t>例如：</w:t>
      </w:r>
      <w:r>
        <w:rPr>
          <w:rFonts w:ascii="微软雅黑" w:eastAsia="微软雅黑" w:hAnsi="微软雅黑"/>
        </w:rPr>
        <w:t>test&lt;.*&gt; :</w:t>
      </w:r>
      <w:r>
        <w:rPr>
          <w:rFonts w:ascii="微软雅黑" w:eastAsia="微软雅黑" w:hAnsi="微软雅黑" w:hint="eastAsia"/>
        </w:rPr>
        <w:t xml:space="preserve"> </w:t>
      </w:r>
      <w:r>
        <w:rPr>
          <w:rFonts w:ascii="微软雅黑" w:eastAsia="微软雅黑" w:hAnsi="微软雅黑"/>
        </w:rPr>
        <w:t xml:space="preserve">     test&lt;.*?&gt;</w:t>
      </w:r>
      <w:r>
        <w:rPr>
          <w:rFonts w:ascii="微软雅黑" w:eastAsia="微软雅黑" w:hAnsi="微软雅黑" w:hint="eastAsia"/>
        </w:rPr>
        <w:t>：</w:t>
      </w:r>
    </w:p>
    <w:p w14:paraId="2384DA6A" w14:textId="77777777" w:rsidR="00194F2F" w:rsidRDefault="00344F1A">
      <w:pPr>
        <w:ind w:firstLine="420"/>
        <w:rPr>
          <w:rFonts w:ascii="微软雅黑" w:eastAsia="微软雅黑" w:hAnsi="微软雅黑"/>
        </w:rPr>
      </w:pPr>
      <w:r>
        <w:rPr>
          <w:rFonts w:ascii="微软雅黑" w:eastAsia="微软雅黑" w:hAnsi="微软雅黑" w:hint="eastAsia"/>
        </w:rPr>
        <w:t>&lt;.*&gt;是贪婪匹配，会从第一个“&lt;”开始匹配，直到最后一个“&gt;”中间所有的字符都会匹配到，中间可能会包含“&lt;&gt;”。</w:t>
      </w:r>
    </w:p>
    <w:p w14:paraId="3ABBCECE" w14:textId="77777777" w:rsidR="00194F2F" w:rsidRDefault="00344F1A">
      <w:pPr>
        <w:ind w:firstLine="420"/>
        <w:rPr>
          <w:rFonts w:ascii="微软雅黑" w:eastAsia="微软雅黑" w:hAnsi="微软雅黑"/>
        </w:rPr>
      </w:pPr>
      <w:r>
        <w:rPr>
          <w:rFonts w:ascii="微软雅黑" w:eastAsia="微软雅黑" w:hAnsi="微软雅黑" w:hint="eastAsia"/>
        </w:rPr>
        <w:t>&lt;.*?&gt;是非贪婪匹配，从第一个“&lt;”开始往后，遇到第一个“&gt;”结束匹配，这中间的字符串都会匹配到，但是不会有“&lt;&gt;”。</w:t>
      </w:r>
    </w:p>
    <w:p w14:paraId="51F98B74" w14:textId="77777777" w:rsidR="00194F2F" w:rsidRDefault="00344F1A">
      <w:pPr>
        <w:pStyle w:val="3"/>
        <w:numPr>
          <w:ilvl w:val="0"/>
          <w:numId w:val="394"/>
        </w:numPr>
        <w:rPr>
          <w:rFonts w:ascii="微软雅黑" w:eastAsia="微软雅黑" w:hAnsi="微软雅黑" w:cs="微软雅黑"/>
        </w:rPr>
      </w:pPr>
      <w:bookmarkStart w:id="918" w:name="_Toc513712617"/>
      <w:bookmarkStart w:id="919" w:name="_Toc526779972"/>
      <w:r>
        <w:rPr>
          <w:rFonts w:ascii="微软雅黑" w:eastAsia="微软雅黑" w:hAnsi="微软雅黑" w:cs="微软雅黑" w:hint="eastAsia"/>
        </w:rPr>
        <w:t>Python里面如何生成随机数？</w:t>
      </w:r>
      <w:bookmarkEnd w:id="918"/>
      <w:bookmarkEnd w:id="919"/>
    </w:p>
    <w:p w14:paraId="6D67BA14" w14:textId="77777777" w:rsidR="00194F2F" w:rsidRDefault="00344F1A">
      <w:pPr>
        <w:ind w:leftChars="175" w:left="420"/>
        <w:rPr>
          <w:rFonts w:ascii="微软雅黑" w:eastAsia="微软雅黑" w:hAnsi="微软雅黑"/>
        </w:rPr>
      </w:pPr>
      <w:r>
        <w:rPr>
          <w:rFonts w:ascii="微软雅黑" w:eastAsia="微软雅黑" w:hAnsi="微软雅黑" w:hint="eastAsia"/>
        </w:rPr>
        <w:t>使用random模块。</w:t>
      </w:r>
    </w:p>
    <w:p w14:paraId="3F5A8268" w14:textId="77777777" w:rsidR="00194F2F" w:rsidRDefault="00344F1A">
      <w:pPr>
        <w:ind w:leftChars="175" w:left="420"/>
        <w:rPr>
          <w:rFonts w:ascii="微软雅黑" w:eastAsia="微软雅黑" w:hAnsi="微软雅黑"/>
        </w:rPr>
      </w:pPr>
      <w:r>
        <w:rPr>
          <w:rFonts w:ascii="微软雅黑" w:eastAsia="微软雅黑" w:hAnsi="微软雅黑" w:hint="eastAsia"/>
        </w:rPr>
        <w:t>1）随机整数：random.randint(a,b)：返回随机整数x,a&lt;=x&lt;=b</w:t>
      </w:r>
    </w:p>
    <w:p w14:paraId="0E49B46A" w14:textId="77777777" w:rsidR="00194F2F" w:rsidRDefault="00344F1A">
      <w:pPr>
        <w:ind w:leftChars="175" w:left="420"/>
        <w:rPr>
          <w:rFonts w:ascii="微软雅黑" w:eastAsia="微软雅黑" w:hAnsi="微软雅黑"/>
        </w:rPr>
      </w:pPr>
      <w:r>
        <w:rPr>
          <w:rFonts w:ascii="微软雅黑" w:eastAsia="微软雅黑" w:hAnsi="微软雅黑" w:hint="eastAsia"/>
        </w:rPr>
        <w:t>random.randrange(start,stop,[,step])：返回一个范围在(start,stop,step)之间的随机整数，不包括结束值。</w:t>
      </w:r>
    </w:p>
    <w:p w14:paraId="3C9AF7D0" w14:textId="77777777" w:rsidR="00194F2F" w:rsidRDefault="00344F1A">
      <w:pPr>
        <w:ind w:leftChars="175" w:left="420"/>
        <w:rPr>
          <w:rFonts w:ascii="微软雅黑" w:eastAsia="微软雅黑" w:hAnsi="微软雅黑"/>
        </w:rPr>
      </w:pPr>
      <w:r>
        <w:rPr>
          <w:rFonts w:ascii="微软雅黑" w:eastAsia="微软雅黑" w:hAnsi="微软雅黑" w:hint="eastAsia"/>
        </w:rPr>
        <w:t>2）随机实数：random.random( ):返回0到1之间的浮点数</w:t>
      </w:r>
    </w:p>
    <w:p w14:paraId="2021ADF9" w14:textId="77777777" w:rsidR="00194F2F" w:rsidRDefault="00344F1A">
      <w:pPr>
        <w:ind w:leftChars="175" w:left="420"/>
        <w:rPr>
          <w:rFonts w:ascii="微软雅黑" w:eastAsia="微软雅黑" w:hAnsi="微软雅黑"/>
        </w:rPr>
      </w:pPr>
      <w:r>
        <w:rPr>
          <w:rFonts w:ascii="微软雅黑" w:eastAsia="微软雅黑" w:hAnsi="微软雅黑" w:hint="eastAsia"/>
        </w:rPr>
        <w:t>random.uniform(a,b):返回指定范围内的浮点数。</w:t>
      </w:r>
    </w:p>
    <w:p w14:paraId="471BE0E7" w14:textId="77777777" w:rsidR="00194F2F" w:rsidRDefault="00344F1A">
      <w:pPr>
        <w:pStyle w:val="2"/>
        <w:numPr>
          <w:ilvl w:val="0"/>
          <w:numId w:val="262"/>
        </w:numPr>
        <w:ind w:firstLine="425"/>
        <w:rPr>
          <w:rStyle w:val="30"/>
        </w:rPr>
      </w:pPr>
      <w:bookmarkStart w:id="920" w:name="_Toc513712618"/>
      <w:bookmarkStart w:id="921" w:name="_Toc526779973"/>
      <w:r>
        <w:rPr>
          <w:rStyle w:val="30"/>
        </w:rPr>
        <w:t>倍通供应链</w:t>
      </w:r>
      <w:r>
        <w:rPr>
          <w:rStyle w:val="30"/>
          <w:rFonts w:hint="eastAsia"/>
        </w:rPr>
        <w:t xml:space="preserve"> </w:t>
      </w:r>
      <w:r>
        <w:rPr>
          <w:rStyle w:val="30"/>
        </w:rPr>
        <w:t>信息&amp;数据中心工程师</w:t>
      </w:r>
      <w:r>
        <w:rPr>
          <w:rStyle w:val="30"/>
          <w:rFonts w:hint="eastAsia"/>
        </w:rPr>
        <w:t xml:space="preserve"> </w:t>
      </w:r>
      <w:r>
        <w:rPr>
          <w:rStyle w:val="30"/>
        </w:rPr>
        <w:t>笔试题</w:t>
      </w:r>
      <w:r>
        <w:rPr>
          <w:rStyle w:val="30"/>
          <w:rFonts w:hint="eastAsia"/>
          <w:b w:val="0"/>
          <w:sz w:val="28"/>
          <w:szCs w:val="28"/>
        </w:rPr>
        <w:t>（2018-5-9</w:t>
      </w:r>
      <w:r>
        <w:rPr>
          <w:rStyle w:val="30"/>
          <w:b w:val="0"/>
          <w:sz w:val="28"/>
          <w:szCs w:val="28"/>
        </w:rPr>
        <w:t xml:space="preserve"> </w:t>
      </w:r>
      <w:r>
        <w:rPr>
          <w:rStyle w:val="30"/>
          <w:rFonts w:hint="eastAsia"/>
          <w:b w:val="0"/>
          <w:sz w:val="28"/>
          <w:szCs w:val="28"/>
        </w:rPr>
        <w:t>lyf）</w:t>
      </w:r>
      <w:bookmarkEnd w:id="920"/>
      <w:bookmarkEnd w:id="921"/>
    </w:p>
    <w:p w14:paraId="138FE7A5" w14:textId="77777777" w:rsidR="00194F2F" w:rsidRDefault="00344F1A">
      <w:pPr>
        <w:pStyle w:val="3"/>
        <w:numPr>
          <w:ilvl w:val="0"/>
          <w:numId w:val="402"/>
        </w:numPr>
        <w:rPr>
          <w:rFonts w:ascii="微软雅黑" w:eastAsia="微软雅黑" w:hAnsi="微软雅黑" w:cs="微软雅黑"/>
        </w:rPr>
      </w:pPr>
      <w:bookmarkStart w:id="922" w:name="_Toc513712619"/>
      <w:bookmarkStart w:id="923" w:name="_Toc526779974"/>
      <w:r>
        <w:rPr>
          <w:rFonts w:ascii="微软雅黑" w:eastAsia="微软雅黑" w:hAnsi="微软雅黑" w:cs="微软雅黑" w:hint="eastAsia"/>
        </w:rPr>
        <w:t>OOP编程三大特点是什么，多态应用的基础是什么？</w:t>
      </w:r>
      <w:bookmarkEnd w:id="922"/>
      <w:bookmarkEnd w:id="923"/>
    </w:p>
    <w:p w14:paraId="12B663BC" w14:textId="77777777" w:rsidR="00194F2F" w:rsidRDefault="00344F1A">
      <w:pPr>
        <w:ind w:leftChars="175" w:left="420"/>
        <w:rPr>
          <w:rFonts w:ascii="微软雅黑" w:eastAsia="微软雅黑" w:hAnsi="微软雅黑"/>
        </w:rPr>
      </w:pPr>
      <w:r>
        <w:rPr>
          <w:rFonts w:ascii="微软雅黑" w:eastAsia="微软雅黑" w:hAnsi="微软雅黑" w:hint="eastAsia"/>
        </w:rPr>
        <w:t>1）封装 ：就是将一个类的使用和实现分开，只保留部分接口和方法与外部联系。</w:t>
      </w:r>
    </w:p>
    <w:p w14:paraId="7A1CDF03" w14:textId="77777777" w:rsidR="00194F2F" w:rsidRDefault="00344F1A">
      <w:pPr>
        <w:ind w:leftChars="175" w:left="420"/>
        <w:rPr>
          <w:rFonts w:ascii="微软雅黑" w:eastAsia="微软雅黑" w:hAnsi="微软雅黑"/>
        </w:rPr>
      </w:pPr>
      <w:r>
        <w:rPr>
          <w:rFonts w:ascii="微软雅黑" w:eastAsia="微软雅黑" w:hAnsi="微软雅黑" w:hint="eastAsia"/>
        </w:rPr>
        <w:t>2）继承：子类自动继承其父级类中的属性和方法，并可以添加新的属性和方法或者对部分属性和方法进行重写。继承增加了代码的可重用性。</w:t>
      </w:r>
    </w:p>
    <w:p w14:paraId="40A46D60" w14:textId="77777777" w:rsidR="00194F2F" w:rsidRDefault="00344F1A">
      <w:pPr>
        <w:ind w:leftChars="175" w:left="420"/>
        <w:rPr>
          <w:rFonts w:ascii="微软雅黑" w:eastAsia="微软雅黑" w:hAnsi="微软雅黑"/>
        </w:rPr>
      </w:pPr>
      <w:r>
        <w:rPr>
          <w:rFonts w:ascii="微软雅黑" w:eastAsia="微软雅黑" w:hAnsi="微软雅黑" w:hint="eastAsia"/>
        </w:rPr>
        <w:t>3）多态：多个子类中虽然都具有同一个方法，但是这些子类实例化的对象调用这些相同的方法后却可以获得完全不同的结果，多态性增强了软件的灵活性。（</w:t>
      </w:r>
      <w:r>
        <w:rPr>
          <w:rFonts w:ascii="微软雅黑" w:eastAsia="微软雅黑" w:hAnsi="微软雅黑"/>
        </w:rPr>
        <w:t>多态的概念依赖于继承</w:t>
      </w:r>
      <w:r>
        <w:rPr>
          <w:rFonts w:ascii="微软雅黑" w:eastAsia="微软雅黑" w:hAnsi="微软雅黑" w:hint="eastAsia"/>
        </w:rPr>
        <w:t>）。</w:t>
      </w:r>
    </w:p>
    <w:p w14:paraId="7F04DC4E" w14:textId="77777777" w:rsidR="00194F2F" w:rsidRDefault="00344F1A">
      <w:pPr>
        <w:pStyle w:val="3"/>
        <w:numPr>
          <w:ilvl w:val="0"/>
          <w:numId w:val="402"/>
        </w:numPr>
        <w:rPr>
          <w:rFonts w:ascii="微软雅黑" w:eastAsia="微软雅黑" w:hAnsi="微软雅黑" w:cs="微软雅黑"/>
        </w:rPr>
      </w:pPr>
      <w:bookmarkStart w:id="924" w:name="_Toc513712620"/>
      <w:bookmarkStart w:id="925" w:name="_Toc526779975"/>
      <w:r>
        <w:rPr>
          <w:rFonts w:ascii="微软雅黑" w:eastAsia="微软雅黑" w:hAnsi="微软雅黑" w:cs="微软雅黑" w:hint="eastAsia"/>
        </w:rPr>
        <w:lastRenderedPageBreak/>
        <w:t>请描述抽象类和接口类的区别和联系？</w:t>
      </w:r>
      <w:bookmarkEnd w:id="924"/>
      <w:bookmarkEnd w:id="925"/>
    </w:p>
    <w:p w14:paraId="788493C5" w14:textId="77777777" w:rsidR="00194F2F" w:rsidRDefault="00344F1A">
      <w:pPr>
        <w:ind w:leftChars="175" w:left="420"/>
        <w:rPr>
          <w:rFonts w:ascii="微软雅黑" w:eastAsia="微软雅黑" w:hAnsi="微软雅黑"/>
        </w:rPr>
      </w:pPr>
      <w:r>
        <w:rPr>
          <w:rFonts w:ascii="微软雅黑" w:eastAsia="微软雅黑" w:hAnsi="微软雅黑" w:hint="eastAsia"/>
        </w:rPr>
        <w:t>1）抽象类：规定了一系列的方法，并规定了必须由继承类实现的方法。由于有抽象方法的存在，所以抽象类不能实例化。可以将抽象类理解为毛坯房，门窗、墙面的样式由你自己来定，所以抽象类与作为基类的普通类的区别在于约束性更强。</w:t>
      </w:r>
    </w:p>
    <w:p w14:paraId="1125DB17" w14:textId="77777777" w:rsidR="00194F2F" w:rsidRDefault="00344F1A">
      <w:pPr>
        <w:ind w:leftChars="175" w:left="420"/>
        <w:rPr>
          <w:rFonts w:ascii="微软雅黑" w:eastAsia="微软雅黑" w:hAnsi="微软雅黑"/>
        </w:rPr>
      </w:pPr>
      <w:r>
        <w:rPr>
          <w:rFonts w:ascii="微软雅黑" w:eastAsia="微软雅黑" w:hAnsi="微软雅黑" w:hint="eastAsia"/>
        </w:rPr>
        <w:t>2）接口类：</w:t>
      </w:r>
      <w:r>
        <w:rPr>
          <w:rFonts w:ascii="微软雅黑" w:eastAsia="微软雅黑" w:hAnsi="微软雅黑"/>
        </w:rPr>
        <w:t>与抽象类很相似，表现在接口中定义的方法，必须由引用类实现</w:t>
      </w:r>
      <w:r>
        <w:rPr>
          <w:rFonts w:ascii="微软雅黑" w:eastAsia="微软雅黑" w:hAnsi="微软雅黑" w:hint="eastAsia"/>
        </w:rPr>
        <w:t>，</w:t>
      </w:r>
      <w:r>
        <w:rPr>
          <w:rFonts w:ascii="微软雅黑" w:eastAsia="微软雅黑" w:hAnsi="微软雅黑"/>
        </w:rPr>
        <w:t>但他与抽象类的根本区别在于用途：与不同个体间沟通的规则（方法）</w:t>
      </w:r>
      <w:r>
        <w:rPr>
          <w:rFonts w:ascii="微软雅黑" w:eastAsia="微软雅黑" w:hAnsi="微软雅黑" w:hint="eastAsia"/>
        </w:rPr>
        <w:t>，</w:t>
      </w:r>
      <w:r>
        <w:rPr>
          <w:rFonts w:ascii="微软雅黑" w:eastAsia="微软雅黑" w:hAnsi="微软雅黑"/>
        </w:rPr>
        <w:t>你要进宿舍需要有钥匙，这个钥匙就是你与宿舍的接口</w:t>
      </w:r>
      <w:r>
        <w:rPr>
          <w:rFonts w:ascii="微软雅黑" w:eastAsia="微软雅黑" w:hAnsi="微软雅黑" w:hint="eastAsia"/>
        </w:rPr>
        <w:t>，</w:t>
      </w:r>
      <w:r>
        <w:rPr>
          <w:rFonts w:ascii="微软雅黑" w:eastAsia="微软雅黑" w:hAnsi="微软雅黑"/>
        </w:rPr>
        <w:t>你的同室也有这个接口，所以他也能进入宿舍</w:t>
      </w:r>
      <w:r>
        <w:rPr>
          <w:rFonts w:ascii="微软雅黑" w:eastAsia="微软雅黑" w:hAnsi="微软雅黑" w:hint="eastAsia"/>
        </w:rPr>
        <w:t>，</w:t>
      </w:r>
      <w:r>
        <w:rPr>
          <w:rFonts w:ascii="微软雅黑" w:eastAsia="微软雅黑" w:hAnsi="微软雅黑"/>
        </w:rPr>
        <w:t>你用手机通话，那么手机就是你与他人交流的接口</w:t>
      </w:r>
      <w:r>
        <w:rPr>
          <w:rFonts w:ascii="微软雅黑" w:eastAsia="微软雅黑" w:hAnsi="微软雅黑" w:hint="eastAsia"/>
        </w:rPr>
        <w:t>。</w:t>
      </w:r>
    </w:p>
    <w:p w14:paraId="7452B1D5" w14:textId="77777777" w:rsidR="00194F2F" w:rsidRDefault="00344F1A">
      <w:pPr>
        <w:rPr>
          <w:rFonts w:ascii="微软雅黑" w:eastAsia="微软雅黑" w:hAnsi="微软雅黑"/>
        </w:rPr>
      </w:pPr>
      <w:r>
        <w:tab/>
      </w:r>
      <w:r>
        <w:rPr>
          <w:rFonts w:hint="eastAsia"/>
        </w:rPr>
        <w:t>3</w:t>
      </w:r>
      <w:r>
        <w:rPr>
          <w:rFonts w:hint="eastAsia"/>
        </w:rPr>
        <w:t>）</w:t>
      </w:r>
      <w:r>
        <w:rPr>
          <w:rFonts w:ascii="微软雅黑" w:eastAsia="微软雅黑" w:hAnsi="微软雅黑" w:hint="eastAsia"/>
        </w:rPr>
        <w:t>区别和关联：</w:t>
      </w:r>
    </w:p>
    <w:p w14:paraId="237D263A" w14:textId="77777777" w:rsidR="00194F2F" w:rsidRDefault="00344F1A">
      <w:pPr>
        <w:ind w:left="420"/>
        <w:rPr>
          <w:rFonts w:ascii="微软雅黑" w:eastAsia="微软雅黑" w:hAnsi="微软雅黑"/>
        </w:rPr>
      </w:pPr>
      <w:r>
        <w:rPr>
          <w:rFonts w:ascii="微软雅黑" w:eastAsia="微软雅黑" w:hAnsi="微软雅黑"/>
        </w:rPr>
        <w:t>1. 接口是抽象类的变体，接口中所有的方法都是抽象的。而抽象类中可以有非抽象方法。抽象类是声明方法的存在而不去实现它的类。</w:t>
      </w:r>
    </w:p>
    <w:p w14:paraId="13303DA3" w14:textId="77777777" w:rsidR="00194F2F" w:rsidRDefault="00344F1A">
      <w:pPr>
        <w:ind w:left="420"/>
        <w:rPr>
          <w:rFonts w:ascii="微软雅黑" w:eastAsia="微软雅黑" w:hAnsi="微软雅黑"/>
        </w:rPr>
      </w:pPr>
      <w:r>
        <w:rPr>
          <w:rFonts w:ascii="微软雅黑" w:eastAsia="微软雅黑" w:hAnsi="微软雅黑"/>
        </w:rPr>
        <w:t>2. 接口可以继承，抽象类不行。</w:t>
      </w:r>
    </w:p>
    <w:p w14:paraId="3CB96364" w14:textId="77777777" w:rsidR="00194F2F" w:rsidRDefault="00344F1A">
      <w:pPr>
        <w:ind w:left="420"/>
        <w:rPr>
          <w:rFonts w:ascii="微软雅黑" w:eastAsia="微软雅黑" w:hAnsi="微软雅黑"/>
        </w:rPr>
      </w:pPr>
      <w:r>
        <w:rPr>
          <w:rFonts w:ascii="微软雅黑" w:eastAsia="微软雅黑" w:hAnsi="微软雅黑"/>
        </w:rPr>
        <w:t>3.接口定义方法，没有实现的代码，而抽象类可以实现部分方法。</w:t>
      </w:r>
    </w:p>
    <w:p w14:paraId="2F26D09D" w14:textId="77777777" w:rsidR="00194F2F" w:rsidRDefault="00344F1A">
      <w:pPr>
        <w:ind w:left="420"/>
        <w:rPr>
          <w:rFonts w:ascii="微软雅黑" w:eastAsia="微软雅黑" w:hAnsi="微软雅黑"/>
        </w:rPr>
      </w:pPr>
      <w:r>
        <w:rPr>
          <w:rFonts w:ascii="微软雅黑" w:eastAsia="微软雅黑" w:hAnsi="微软雅黑"/>
        </w:rPr>
        <w:t>4.接口中基本数据类型为static 而抽类象不是。</w:t>
      </w:r>
    </w:p>
    <w:p w14:paraId="7F1DF657" w14:textId="77777777" w:rsidR="00194F2F" w:rsidRDefault="00344F1A">
      <w:pPr>
        <w:ind w:left="420"/>
        <w:rPr>
          <w:rFonts w:ascii="微软雅黑" w:eastAsia="微软雅黑" w:hAnsi="微软雅黑"/>
        </w:rPr>
      </w:pPr>
      <w:r>
        <w:rPr>
          <w:rFonts w:ascii="微软雅黑" w:eastAsia="微软雅黑" w:hAnsi="微软雅黑"/>
        </w:rPr>
        <w:t>5.接口可以继承，抽象类不行。</w:t>
      </w:r>
    </w:p>
    <w:p w14:paraId="3B80699B" w14:textId="77777777" w:rsidR="00194F2F" w:rsidRDefault="00344F1A">
      <w:pPr>
        <w:ind w:left="420"/>
        <w:rPr>
          <w:rFonts w:ascii="微软雅黑" w:eastAsia="微软雅黑" w:hAnsi="微软雅黑"/>
        </w:rPr>
      </w:pPr>
      <w:r>
        <w:rPr>
          <w:rFonts w:ascii="微软雅黑" w:eastAsia="微软雅黑" w:hAnsi="微软雅黑"/>
        </w:rPr>
        <w:t>6.可以在一个类中同时实现多个接口。</w:t>
      </w:r>
    </w:p>
    <w:p w14:paraId="48603ED8" w14:textId="77777777" w:rsidR="00194F2F" w:rsidRDefault="00344F1A">
      <w:pPr>
        <w:ind w:left="420"/>
        <w:rPr>
          <w:rFonts w:ascii="微软雅黑" w:eastAsia="微软雅黑" w:hAnsi="微软雅黑"/>
        </w:rPr>
      </w:pPr>
      <w:r>
        <w:rPr>
          <w:rFonts w:ascii="微软雅黑" w:eastAsia="微软雅黑" w:hAnsi="微软雅黑"/>
        </w:rPr>
        <w:t>7.接口的使用方式通过implements关键字进行，抽象类则是通过继承extends关键字进行</w:t>
      </w:r>
      <w:r>
        <w:rPr>
          <w:rFonts w:ascii="微软雅黑" w:eastAsia="微软雅黑" w:hAnsi="微软雅黑" w:hint="eastAsia"/>
        </w:rPr>
        <w:t>。</w:t>
      </w:r>
    </w:p>
    <w:p w14:paraId="2F57AEA6" w14:textId="77777777" w:rsidR="00194F2F" w:rsidRDefault="00344F1A">
      <w:pPr>
        <w:pStyle w:val="3"/>
        <w:numPr>
          <w:ilvl w:val="0"/>
          <w:numId w:val="402"/>
        </w:numPr>
        <w:rPr>
          <w:rFonts w:ascii="微软雅黑" w:eastAsia="微软雅黑" w:hAnsi="微软雅黑" w:cs="微软雅黑"/>
        </w:rPr>
      </w:pPr>
      <w:bookmarkStart w:id="926" w:name="_Toc513712621"/>
      <w:bookmarkStart w:id="927" w:name="_Toc526779976"/>
      <w:r>
        <w:rPr>
          <w:rFonts w:ascii="微软雅黑" w:eastAsia="微软雅黑" w:hAnsi="微软雅黑" w:cs="微软雅黑" w:hint="eastAsia"/>
        </w:rPr>
        <w:t>请解释委托的定义和作用？</w:t>
      </w:r>
      <w:bookmarkEnd w:id="926"/>
      <w:bookmarkEnd w:id="927"/>
    </w:p>
    <w:p w14:paraId="51D3E966" w14:textId="77777777" w:rsidR="00194F2F" w:rsidRDefault="00344F1A">
      <w:pPr>
        <w:ind w:left="420"/>
        <w:rPr>
          <w:rFonts w:ascii="微软雅黑" w:eastAsia="微软雅黑" w:hAnsi="微软雅黑"/>
        </w:rPr>
      </w:pPr>
      <w:r>
        <w:rPr>
          <w:rFonts w:ascii="微软雅黑" w:eastAsia="微软雅黑" w:hAnsi="微软雅黑" w:hint="eastAsia"/>
        </w:rPr>
        <w:t>委托：假装这件事是我在做，但是事实上我委托了其他人来帮我处理这件事。（</w:t>
      </w:r>
      <w:r>
        <w:rPr>
          <w:rFonts w:ascii="微软雅黑" w:eastAsia="微软雅黑" w:hAnsi="微软雅黑"/>
        </w:rPr>
        <w:t>P</w:t>
      </w:r>
      <w:r>
        <w:rPr>
          <w:rFonts w:ascii="微软雅黑" w:eastAsia="微软雅黑" w:hAnsi="微软雅黑" w:hint="eastAsia"/>
        </w:rPr>
        <w:t>ython中的委托与此相似。）</w:t>
      </w:r>
    </w:p>
    <w:p w14:paraId="49ADD8C1" w14:textId="77777777" w:rsidR="00194F2F" w:rsidRDefault="00344F1A">
      <w:pPr>
        <w:ind w:left="420"/>
        <w:rPr>
          <w:rFonts w:ascii="微软雅黑" w:eastAsia="微软雅黑" w:hAnsi="微软雅黑"/>
        </w:rPr>
      </w:pPr>
      <w:r>
        <w:rPr>
          <w:rFonts w:ascii="微软雅黑" w:eastAsia="微软雅黑" w:hAnsi="微软雅黑" w:hint="eastAsia"/>
        </w:rPr>
        <w:t>详细了解可以扫下面二维码：</w:t>
      </w:r>
    </w:p>
    <w:p w14:paraId="2D6130C4" w14:textId="77777777" w:rsidR="00194F2F" w:rsidRDefault="00344F1A">
      <w:pPr>
        <w:ind w:left="420"/>
        <w:jc w:val="center"/>
        <w:rPr>
          <w:rFonts w:ascii="微软雅黑" w:eastAsia="微软雅黑" w:hAnsi="微软雅黑"/>
        </w:rPr>
      </w:pPr>
      <w:r>
        <w:rPr>
          <w:noProof/>
        </w:rPr>
        <w:lastRenderedPageBreak/>
        <w:drawing>
          <wp:inline distT="0" distB="0" distL="0" distR="0" wp14:anchorId="02298801" wp14:editId="0E5352A0">
            <wp:extent cx="2857500" cy="28575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a:xfrm>
                      <a:off x="0" y="0"/>
                      <a:ext cx="2857500" cy="2857500"/>
                    </a:xfrm>
                    <a:prstGeom prst="rect">
                      <a:avLst/>
                    </a:prstGeom>
                    <a:noFill/>
                    <a:ln>
                      <a:noFill/>
                    </a:ln>
                  </pic:spPr>
                </pic:pic>
              </a:graphicData>
            </a:graphic>
          </wp:inline>
        </w:drawing>
      </w:r>
    </w:p>
    <w:p w14:paraId="0498A214" w14:textId="77777777" w:rsidR="00194F2F" w:rsidRDefault="00344F1A">
      <w:pPr>
        <w:pStyle w:val="3"/>
        <w:numPr>
          <w:ilvl w:val="0"/>
          <w:numId w:val="402"/>
        </w:numPr>
        <w:rPr>
          <w:rFonts w:ascii="微软雅黑" w:eastAsia="微软雅黑" w:hAnsi="微软雅黑" w:cs="微软雅黑"/>
        </w:rPr>
      </w:pPr>
      <w:bookmarkStart w:id="928" w:name="_Toc513712622"/>
      <w:bookmarkStart w:id="929" w:name="_Toc526779977"/>
      <w:r>
        <w:rPr>
          <w:rFonts w:ascii="微软雅黑" w:eastAsia="微软雅黑" w:hAnsi="微软雅黑" w:cs="微软雅黑" w:hint="eastAsia"/>
        </w:rPr>
        <w:t>请描述方法重载与方法重写？</w:t>
      </w:r>
      <w:bookmarkEnd w:id="928"/>
      <w:bookmarkEnd w:id="929"/>
    </w:p>
    <w:p w14:paraId="6E8E88B1" w14:textId="77777777" w:rsidR="00194F2F" w:rsidRDefault="00344F1A">
      <w:pPr>
        <w:ind w:left="420"/>
        <w:rPr>
          <w:rFonts w:ascii="微软雅黑" w:eastAsia="微软雅黑" w:hAnsi="微软雅黑"/>
        </w:rPr>
      </w:pPr>
      <w:r>
        <w:rPr>
          <w:rFonts w:ascii="微软雅黑" w:eastAsia="微软雅黑" w:hAnsi="微软雅黑" w:hint="eastAsia"/>
        </w:rPr>
        <w:t>1）方法重载：是在一个类里面，方法名字相同，而参数不同。返回类型呢？可以相同也可以不同。重载是让类以统一的方式处理不同类型数据的一种手段。</w:t>
      </w:r>
    </w:p>
    <w:p w14:paraId="6D1EEDAD" w14:textId="77777777" w:rsidR="00194F2F" w:rsidRDefault="00344F1A">
      <w:pPr>
        <w:ind w:left="420"/>
        <w:rPr>
          <w:rFonts w:ascii="微软雅黑" w:eastAsia="微软雅黑" w:hAnsi="微软雅黑"/>
        </w:rPr>
      </w:pPr>
      <w:r>
        <w:rPr>
          <w:rFonts w:ascii="微软雅黑" w:eastAsia="微软雅黑" w:hAnsi="微软雅黑" w:hint="eastAsia"/>
        </w:rPr>
        <w:t>2）方法重写：子类不想原封不动地继承父类的方法，而是想作一定的修改，这就需要采用方法的重写。方法重写又称方法覆盖。</w:t>
      </w:r>
    </w:p>
    <w:p w14:paraId="5690FDF5" w14:textId="77777777" w:rsidR="00194F2F" w:rsidRDefault="00344F1A">
      <w:pPr>
        <w:pStyle w:val="3"/>
        <w:numPr>
          <w:ilvl w:val="0"/>
          <w:numId w:val="402"/>
        </w:numPr>
        <w:rPr>
          <w:rFonts w:ascii="微软雅黑" w:eastAsia="微软雅黑" w:hAnsi="微软雅黑" w:cs="微软雅黑"/>
        </w:rPr>
      </w:pPr>
      <w:bookmarkStart w:id="930" w:name="_Toc513712623"/>
      <w:bookmarkStart w:id="931" w:name="_Toc526779978"/>
      <w:r>
        <w:rPr>
          <w:rFonts w:ascii="微软雅黑" w:eastAsia="微软雅黑" w:hAnsi="微软雅黑" w:cs="微软雅黑" w:hint="eastAsia"/>
        </w:rPr>
        <w:t>请用代码实现一个冒泡排序？</w:t>
      </w:r>
      <w:bookmarkEnd w:id="930"/>
      <w:bookmarkEnd w:id="931"/>
    </w:p>
    <w:p w14:paraId="136B8071" w14:textId="77777777" w:rsidR="00194F2F" w:rsidRDefault="00344F1A">
      <w:pPr>
        <w:pStyle w:val="af5"/>
        <w:numPr>
          <w:ilvl w:val="0"/>
          <w:numId w:val="403"/>
        </w:numPr>
        <w:ind w:leftChars="100" w:left="240"/>
        <w:rPr>
          <w:rFonts w:ascii="微软雅黑" w:eastAsia="微软雅黑" w:hAnsi="微软雅黑"/>
        </w:rPr>
      </w:pPr>
      <w:r>
        <w:rPr>
          <w:rFonts w:ascii="微软雅黑" w:eastAsia="微软雅黑" w:hAnsi="微软雅黑"/>
        </w:rPr>
        <w:t>def bubbleSort(nums):</w:t>
      </w:r>
    </w:p>
    <w:p w14:paraId="1E2B19C3" w14:textId="77777777" w:rsidR="00194F2F" w:rsidRDefault="00344F1A">
      <w:pPr>
        <w:pStyle w:val="af5"/>
        <w:numPr>
          <w:ilvl w:val="0"/>
          <w:numId w:val="403"/>
        </w:numPr>
        <w:ind w:leftChars="100" w:left="240"/>
        <w:rPr>
          <w:rFonts w:ascii="微软雅黑" w:eastAsia="微软雅黑" w:hAnsi="微软雅黑"/>
        </w:rPr>
      </w:pPr>
      <w:r>
        <w:rPr>
          <w:rFonts w:ascii="微软雅黑" w:eastAsia="微软雅黑" w:hAnsi="微软雅黑" w:hint="eastAsia"/>
        </w:rPr>
        <w:t xml:space="preserve">    for i in range(len(nums)-1):    # 这个循环负责设置冒泡排序进行的次数</w:t>
      </w:r>
    </w:p>
    <w:p w14:paraId="768815D8" w14:textId="77777777" w:rsidR="00194F2F" w:rsidRDefault="00344F1A">
      <w:pPr>
        <w:pStyle w:val="af5"/>
        <w:numPr>
          <w:ilvl w:val="0"/>
          <w:numId w:val="403"/>
        </w:numPr>
        <w:ind w:leftChars="100" w:left="240"/>
        <w:rPr>
          <w:rFonts w:ascii="微软雅黑" w:eastAsia="微软雅黑" w:hAnsi="微软雅黑"/>
        </w:rPr>
      </w:pPr>
      <w:r>
        <w:rPr>
          <w:rFonts w:ascii="微软雅黑" w:eastAsia="微软雅黑" w:hAnsi="微软雅黑" w:hint="eastAsia"/>
        </w:rPr>
        <w:t xml:space="preserve">        for j in range(len(nums)-i-1):  # ｊ为列表下标</w:t>
      </w:r>
    </w:p>
    <w:p w14:paraId="5DBAEEA9" w14:textId="77777777" w:rsidR="00194F2F" w:rsidRDefault="00344F1A">
      <w:pPr>
        <w:pStyle w:val="af5"/>
        <w:numPr>
          <w:ilvl w:val="0"/>
          <w:numId w:val="403"/>
        </w:numPr>
        <w:ind w:leftChars="100" w:left="240"/>
        <w:rPr>
          <w:rFonts w:ascii="微软雅黑" w:eastAsia="微软雅黑" w:hAnsi="微软雅黑"/>
        </w:rPr>
      </w:pPr>
      <w:r>
        <w:rPr>
          <w:rFonts w:ascii="微软雅黑" w:eastAsia="微软雅黑" w:hAnsi="微软雅黑"/>
        </w:rPr>
        <w:t xml:space="preserve">            if nums[j] &gt; nums[j+1]:</w:t>
      </w:r>
    </w:p>
    <w:p w14:paraId="6762B883" w14:textId="77777777" w:rsidR="00194F2F" w:rsidRDefault="00344F1A">
      <w:pPr>
        <w:pStyle w:val="af5"/>
        <w:numPr>
          <w:ilvl w:val="0"/>
          <w:numId w:val="403"/>
        </w:numPr>
        <w:ind w:leftChars="100" w:left="240"/>
        <w:rPr>
          <w:rFonts w:ascii="微软雅黑" w:eastAsia="微软雅黑" w:hAnsi="微软雅黑"/>
        </w:rPr>
      </w:pPr>
      <w:r>
        <w:rPr>
          <w:rFonts w:ascii="微软雅黑" w:eastAsia="微软雅黑" w:hAnsi="微软雅黑"/>
        </w:rPr>
        <w:t xml:space="preserve">                nums[j], nums[j+1] = nums[j+1], nums[j]</w:t>
      </w:r>
    </w:p>
    <w:p w14:paraId="514D61BD" w14:textId="77777777" w:rsidR="00194F2F" w:rsidRDefault="00344F1A">
      <w:pPr>
        <w:pStyle w:val="af5"/>
        <w:numPr>
          <w:ilvl w:val="0"/>
          <w:numId w:val="403"/>
        </w:numPr>
        <w:ind w:leftChars="100" w:left="240"/>
        <w:rPr>
          <w:rFonts w:ascii="微软雅黑" w:eastAsia="微软雅黑" w:hAnsi="微软雅黑"/>
        </w:rPr>
      </w:pPr>
      <w:r>
        <w:rPr>
          <w:rFonts w:ascii="微软雅黑" w:eastAsia="微软雅黑" w:hAnsi="微软雅黑"/>
        </w:rPr>
        <w:t xml:space="preserve">    return nums</w:t>
      </w:r>
    </w:p>
    <w:p w14:paraId="20AB7BEF" w14:textId="77777777" w:rsidR="00194F2F" w:rsidRDefault="00344F1A">
      <w:pPr>
        <w:pStyle w:val="af5"/>
        <w:numPr>
          <w:ilvl w:val="0"/>
          <w:numId w:val="403"/>
        </w:numPr>
        <w:ind w:leftChars="100" w:left="240"/>
        <w:rPr>
          <w:rFonts w:ascii="微软雅黑" w:eastAsia="微软雅黑" w:hAnsi="微软雅黑"/>
        </w:rPr>
      </w:pPr>
      <w:r>
        <w:rPr>
          <w:rFonts w:ascii="微软雅黑" w:eastAsia="微软雅黑" w:hAnsi="微软雅黑"/>
        </w:rPr>
        <w:t>nums = [5,2,45,6,8,2,1]</w:t>
      </w:r>
    </w:p>
    <w:p w14:paraId="6DBE455B" w14:textId="77777777" w:rsidR="00194F2F" w:rsidRDefault="00344F1A">
      <w:pPr>
        <w:pStyle w:val="af5"/>
        <w:numPr>
          <w:ilvl w:val="0"/>
          <w:numId w:val="403"/>
        </w:numPr>
        <w:ind w:leftChars="100" w:left="240"/>
        <w:rPr>
          <w:rFonts w:ascii="微软雅黑" w:eastAsia="微软雅黑" w:hAnsi="微软雅黑"/>
        </w:rPr>
      </w:pPr>
      <w:r>
        <w:rPr>
          <w:rFonts w:ascii="微软雅黑" w:eastAsia="微软雅黑" w:hAnsi="微软雅黑"/>
        </w:rPr>
        <w:t xml:space="preserve">print </w:t>
      </w:r>
      <w:r>
        <w:rPr>
          <w:rFonts w:ascii="微软雅黑" w:eastAsia="微软雅黑" w:hAnsi="微软雅黑" w:hint="eastAsia"/>
        </w:rPr>
        <w:t>（</w:t>
      </w:r>
      <w:r>
        <w:rPr>
          <w:rFonts w:ascii="微软雅黑" w:eastAsia="微软雅黑" w:hAnsi="微软雅黑"/>
        </w:rPr>
        <w:t>bubbleSort(nums)</w:t>
      </w:r>
      <w:r>
        <w:rPr>
          <w:rFonts w:ascii="微软雅黑" w:eastAsia="微软雅黑" w:hAnsi="微软雅黑" w:hint="eastAsia"/>
        </w:rPr>
        <w:t>） #python3 写法</w:t>
      </w:r>
    </w:p>
    <w:p w14:paraId="3777A37A" w14:textId="77777777" w:rsidR="00194F2F" w:rsidRDefault="00344F1A">
      <w:pPr>
        <w:pStyle w:val="3"/>
        <w:numPr>
          <w:ilvl w:val="0"/>
          <w:numId w:val="402"/>
        </w:numPr>
        <w:rPr>
          <w:rFonts w:ascii="微软雅黑" w:eastAsia="微软雅黑" w:hAnsi="微软雅黑" w:cs="微软雅黑"/>
        </w:rPr>
      </w:pPr>
      <w:bookmarkStart w:id="932" w:name="_Toc513712624"/>
      <w:bookmarkStart w:id="933" w:name="_Toc526779979"/>
      <w:r>
        <w:rPr>
          <w:rFonts w:ascii="微软雅黑" w:eastAsia="微软雅黑" w:hAnsi="微软雅黑" w:cs="微软雅黑" w:hint="eastAsia"/>
        </w:rPr>
        <w:t>请用代码实现输出：1，2，3，5，8，13，21，34，55，89……</w:t>
      </w:r>
      <w:bookmarkEnd w:id="932"/>
      <w:bookmarkEnd w:id="933"/>
    </w:p>
    <w:p w14:paraId="03C75D0F" w14:textId="77777777" w:rsidR="00194F2F" w:rsidRDefault="00344F1A">
      <w:pPr>
        <w:ind w:left="720" w:firstLine="420"/>
        <w:rPr>
          <w:rFonts w:ascii="微软雅黑" w:eastAsia="微软雅黑" w:hAnsi="微软雅黑"/>
        </w:rPr>
      </w:pPr>
      <w:r>
        <w:rPr>
          <w:rFonts w:ascii="微软雅黑" w:eastAsia="微软雅黑" w:hAnsi="微软雅黑" w:hint="eastAsia"/>
        </w:rPr>
        <w:t>这道题考的是斐波那契数列的实现。</w:t>
      </w:r>
    </w:p>
    <w:p w14:paraId="1249C4D8" w14:textId="77777777" w:rsidR="00194F2F" w:rsidRDefault="00344F1A">
      <w:pPr>
        <w:ind w:firstLine="420"/>
        <w:rPr>
          <w:rFonts w:ascii="微软雅黑" w:eastAsia="微软雅黑" w:hAnsi="微软雅黑"/>
        </w:rPr>
      </w:pPr>
      <w:r>
        <w:rPr>
          <w:rFonts w:ascii="微软雅黑" w:eastAsia="微软雅黑" w:hAnsi="微软雅黑" w:hint="eastAsia"/>
        </w:rPr>
        <w:lastRenderedPageBreak/>
        <w:t>用生成器实现：</w:t>
      </w:r>
    </w:p>
    <w:p w14:paraId="33115561"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ab/>
        <w:t>class FibIterator(object):</w:t>
      </w:r>
    </w:p>
    <w:p w14:paraId="3B054BF2"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hint="eastAsia"/>
        </w:rPr>
        <w:t xml:space="preserve">    """斐波那契数列迭代器"""</w:t>
      </w:r>
    </w:p>
    <w:p w14:paraId="553F575B"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def __init__(self, n):</w:t>
      </w:r>
    </w:p>
    <w:p w14:paraId="7A073318"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w:t>
      </w:r>
    </w:p>
    <w:p w14:paraId="01401549"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hint="eastAsia"/>
        </w:rPr>
        <w:t xml:space="preserve">        :param n: int, 指明生成数列的前n个数</w:t>
      </w:r>
    </w:p>
    <w:p w14:paraId="127D44D9"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w:t>
      </w:r>
    </w:p>
    <w:p w14:paraId="6AC6FC91"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self.n = n</w:t>
      </w:r>
    </w:p>
    <w:p w14:paraId="6ED433CE"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hint="eastAsia"/>
        </w:rPr>
        <w:t xml:space="preserve">        # current用来保存当前生成到数列中的第几个数了</w:t>
      </w:r>
    </w:p>
    <w:p w14:paraId="5DD4686F"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self.current = 0</w:t>
      </w:r>
    </w:p>
    <w:p w14:paraId="38B75B3E"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hint="eastAsia"/>
        </w:rPr>
        <w:t xml:space="preserve">        # num1用来保存前前一个数，初始值为数列中的第一个数0</w:t>
      </w:r>
    </w:p>
    <w:p w14:paraId="6D342918"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self.num1 = 0</w:t>
      </w:r>
    </w:p>
    <w:p w14:paraId="05197A2E"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hint="eastAsia"/>
        </w:rPr>
        <w:t xml:space="preserve">        # num2用来保存前一个数，初始值为数列中的第二个数1</w:t>
      </w:r>
    </w:p>
    <w:p w14:paraId="3D70DEF3"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self.num2 = 1</w:t>
      </w:r>
    </w:p>
    <w:p w14:paraId="2E25D882" w14:textId="77777777" w:rsidR="00194F2F" w:rsidRDefault="00194F2F">
      <w:pPr>
        <w:pStyle w:val="af5"/>
        <w:numPr>
          <w:ilvl w:val="0"/>
          <w:numId w:val="404"/>
        </w:numPr>
        <w:ind w:leftChars="100" w:left="240"/>
        <w:rPr>
          <w:rFonts w:ascii="微软雅黑" w:eastAsia="微软雅黑" w:hAnsi="微软雅黑"/>
        </w:rPr>
      </w:pPr>
    </w:p>
    <w:p w14:paraId="7CEFD0F5"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def __next__(self):</w:t>
      </w:r>
    </w:p>
    <w:p w14:paraId="17305020"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hint="eastAsia"/>
        </w:rPr>
        <w:t xml:space="preserve">        """被next()函数调用来获取下一个数"""</w:t>
      </w:r>
    </w:p>
    <w:p w14:paraId="337E9EB0"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if self.current &lt; self.n:</w:t>
      </w:r>
    </w:p>
    <w:p w14:paraId="1B9A8F38"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num = self.num1</w:t>
      </w:r>
    </w:p>
    <w:p w14:paraId="1375238D"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self.num1, self.num2 = self.num2, self.num1+self.num2</w:t>
      </w:r>
    </w:p>
    <w:p w14:paraId="0FE18149"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self.current += 1</w:t>
      </w:r>
    </w:p>
    <w:p w14:paraId="592995AD"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return num</w:t>
      </w:r>
    </w:p>
    <w:p w14:paraId="2B5FE49E"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else:</w:t>
      </w:r>
    </w:p>
    <w:p w14:paraId="18D241EA"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raise StopIteration</w:t>
      </w:r>
    </w:p>
    <w:p w14:paraId="5537708B" w14:textId="77777777" w:rsidR="00194F2F" w:rsidRDefault="00194F2F">
      <w:pPr>
        <w:pStyle w:val="af5"/>
        <w:numPr>
          <w:ilvl w:val="0"/>
          <w:numId w:val="404"/>
        </w:numPr>
        <w:ind w:leftChars="100" w:left="240"/>
        <w:rPr>
          <w:rFonts w:ascii="微软雅黑" w:eastAsia="微软雅黑" w:hAnsi="微软雅黑"/>
        </w:rPr>
      </w:pPr>
    </w:p>
    <w:p w14:paraId="4AE569B9"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def __iter__(self):</w:t>
      </w:r>
    </w:p>
    <w:p w14:paraId="5E15C741"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hint="eastAsia"/>
        </w:rPr>
        <w:t xml:space="preserve">        """迭代器的__iter__返回自身即可"""</w:t>
      </w:r>
    </w:p>
    <w:p w14:paraId="0489FBC8" w14:textId="77777777" w:rsidR="00194F2F" w:rsidRDefault="00344F1A">
      <w:pPr>
        <w:pStyle w:val="af5"/>
        <w:numPr>
          <w:ilvl w:val="0"/>
          <w:numId w:val="404"/>
        </w:numPr>
        <w:ind w:leftChars="100" w:left="240"/>
        <w:rPr>
          <w:rFonts w:ascii="微软雅黑" w:eastAsia="微软雅黑" w:hAnsi="微软雅黑"/>
        </w:rPr>
      </w:pPr>
      <w:r>
        <w:rPr>
          <w:rFonts w:ascii="微软雅黑" w:eastAsia="微软雅黑" w:hAnsi="微软雅黑"/>
        </w:rPr>
        <w:t xml:space="preserve">        return self</w:t>
      </w:r>
    </w:p>
    <w:p w14:paraId="3C8CE21A" w14:textId="77777777" w:rsidR="00194F2F" w:rsidRDefault="00344F1A">
      <w:pPr>
        <w:rPr>
          <w:rFonts w:ascii="微软雅黑" w:eastAsia="微软雅黑" w:hAnsi="微软雅黑"/>
        </w:rPr>
      </w:pPr>
      <w:r>
        <w:rPr>
          <w:rFonts w:ascii="微软雅黑" w:eastAsia="微软雅黑" w:hAnsi="微软雅黑" w:hint="eastAsia"/>
        </w:rPr>
        <w:t>迭代器实现：</w:t>
      </w:r>
    </w:p>
    <w:p w14:paraId="03CACD00" w14:textId="77777777" w:rsidR="00194F2F" w:rsidRDefault="00344F1A">
      <w:pPr>
        <w:pStyle w:val="af5"/>
        <w:numPr>
          <w:ilvl w:val="0"/>
          <w:numId w:val="405"/>
        </w:numPr>
        <w:ind w:leftChars="100" w:left="240"/>
        <w:rPr>
          <w:rFonts w:ascii="微软雅黑" w:eastAsia="微软雅黑" w:hAnsi="微软雅黑"/>
        </w:rPr>
      </w:pPr>
      <w:r>
        <w:rPr>
          <w:rFonts w:ascii="微软雅黑" w:eastAsia="微软雅黑" w:hAnsi="微软雅黑"/>
        </w:rPr>
        <w:t xml:space="preserve">      def fib(n):</w:t>
      </w:r>
    </w:p>
    <w:p w14:paraId="16272C67" w14:textId="77777777" w:rsidR="00194F2F" w:rsidRDefault="00344F1A">
      <w:pPr>
        <w:pStyle w:val="af5"/>
        <w:numPr>
          <w:ilvl w:val="0"/>
          <w:numId w:val="405"/>
        </w:numPr>
        <w:ind w:leftChars="100" w:left="240"/>
        <w:rPr>
          <w:rFonts w:ascii="微软雅黑" w:eastAsia="微软雅黑" w:hAnsi="微软雅黑"/>
        </w:rPr>
      </w:pPr>
      <w:r>
        <w:rPr>
          <w:rFonts w:ascii="微软雅黑" w:eastAsia="微软雅黑" w:hAnsi="微软雅黑"/>
        </w:rPr>
        <w:t xml:space="preserve">   ....:     current = 0</w:t>
      </w:r>
    </w:p>
    <w:p w14:paraId="77DF361E" w14:textId="77777777" w:rsidR="00194F2F" w:rsidRDefault="00344F1A">
      <w:pPr>
        <w:pStyle w:val="af5"/>
        <w:numPr>
          <w:ilvl w:val="0"/>
          <w:numId w:val="405"/>
        </w:numPr>
        <w:ind w:leftChars="100" w:left="240"/>
        <w:rPr>
          <w:rFonts w:ascii="微软雅黑" w:eastAsia="微软雅黑" w:hAnsi="微软雅黑"/>
        </w:rPr>
      </w:pPr>
      <w:r>
        <w:rPr>
          <w:rFonts w:ascii="微软雅黑" w:eastAsia="微软雅黑" w:hAnsi="微软雅黑"/>
        </w:rPr>
        <w:t xml:space="preserve">   ....:     num1, num2 = 0, 1</w:t>
      </w:r>
    </w:p>
    <w:p w14:paraId="492C20C6" w14:textId="77777777" w:rsidR="00194F2F" w:rsidRDefault="00344F1A">
      <w:pPr>
        <w:pStyle w:val="af5"/>
        <w:numPr>
          <w:ilvl w:val="0"/>
          <w:numId w:val="405"/>
        </w:numPr>
        <w:ind w:leftChars="100" w:left="240"/>
        <w:rPr>
          <w:rFonts w:ascii="微软雅黑" w:eastAsia="微软雅黑" w:hAnsi="微软雅黑"/>
        </w:rPr>
      </w:pPr>
      <w:r>
        <w:rPr>
          <w:rFonts w:ascii="微软雅黑" w:eastAsia="微软雅黑" w:hAnsi="微软雅黑"/>
        </w:rPr>
        <w:t xml:space="preserve">   ....:     while current &lt; n:</w:t>
      </w:r>
    </w:p>
    <w:p w14:paraId="3CF219C8" w14:textId="77777777" w:rsidR="00194F2F" w:rsidRDefault="00344F1A">
      <w:pPr>
        <w:pStyle w:val="af5"/>
        <w:numPr>
          <w:ilvl w:val="0"/>
          <w:numId w:val="405"/>
        </w:numPr>
        <w:ind w:leftChars="100" w:left="240"/>
        <w:rPr>
          <w:rFonts w:ascii="微软雅黑" w:eastAsia="微软雅黑" w:hAnsi="微软雅黑"/>
        </w:rPr>
      </w:pPr>
      <w:r>
        <w:rPr>
          <w:rFonts w:ascii="微软雅黑" w:eastAsia="微软雅黑" w:hAnsi="微软雅黑"/>
        </w:rPr>
        <w:t xml:space="preserve">   ....:         num = num1</w:t>
      </w:r>
    </w:p>
    <w:p w14:paraId="2ED3DCEF" w14:textId="77777777" w:rsidR="00194F2F" w:rsidRDefault="00344F1A">
      <w:pPr>
        <w:pStyle w:val="af5"/>
        <w:numPr>
          <w:ilvl w:val="0"/>
          <w:numId w:val="405"/>
        </w:numPr>
        <w:ind w:leftChars="100" w:left="240"/>
        <w:rPr>
          <w:rFonts w:ascii="微软雅黑" w:eastAsia="微软雅黑" w:hAnsi="微软雅黑"/>
        </w:rPr>
      </w:pPr>
      <w:r>
        <w:rPr>
          <w:rFonts w:ascii="微软雅黑" w:eastAsia="微软雅黑" w:hAnsi="微软雅黑"/>
        </w:rPr>
        <w:t xml:space="preserve">   ....:         num1, num2 = num2, num1+num2</w:t>
      </w:r>
    </w:p>
    <w:p w14:paraId="10CF770C" w14:textId="77777777" w:rsidR="00194F2F" w:rsidRDefault="00344F1A">
      <w:pPr>
        <w:pStyle w:val="af5"/>
        <w:numPr>
          <w:ilvl w:val="0"/>
          <w:numId w:val="405"/>
        </w:numPr>
        <w:ind w:leftChars="100" w:left="240"/>
        <w:rPr>
          <w:rFonts w:ascii="微软雅黑" w:eastAsia="微软雅黑" w:hAnsi="微软雅黑"/>
        </w:rPr>
      </w:pPr>
      <w:r>
        <w:rPr>
          <w:rFonts w:ascii="微软雅黑" w:eastAsia="微软雅黑" w:hAnsi="微软雅黑"/>
        </w:rPr>
        <w:t xml:space="preserve">   ....:         current += 1</w:t>
      </w:r>
    </w:p>
    <w:p w14:paraId="0216C002" w14:textId="77777777" w:rsidR="00194F2F" w:rsidRDefault="00344F1A">
      <w:pPr>
        <w:pStyle w:val="af5"/>
        <w:numPr>
          <w:ilvl w:val="0"/>
          <w:numId w:val="405"/>
        </w:numPr>
        <w:ind w:leftChars="100" w:left="240"/>
        <w:rPr>
          <w:rFonts w:ascii="微软雅黑" w:eastAsia="微软雅黑" w:hAnsi="微软雅黑"/>
        </w:rPr>
      </w:pPr>
      <w:r>
        <w:rPr>
          <w:rFonts w:ascii="微软雅黑" w:eastAsia="微软雅黑" w:hAnsi="微软雅黑"/>
        </w:rPr>
        <w:t xml:space="preserve">   ....:         yield num</w:t>
      </w:r>
    </w:p>
    <w:p w14:paraId="3DD0CC7E" w14:textId="77777777" w:rsidR="00194F2F" w:rsidRDefault="00344F1A">
      <w:pPr>
        <w:pStyle w:val="af5"/>
        <w:numPr>
          <w:ilvl w:val="0"/>
          <w:numId w:val="405"/>
        </w:numPr>
        <w:ind w:leftChars="100" w:left="240"/>
        <w:rPr>
          <w:rFonts w:ascii="微软雅黑" w:eastAsia="微软雅黑" w:hAnsi="微软雅黑"/>
        </w:rPr>
      </w:pPr>
      <w:r>
        <w:rPr>
          <w:rFonts w:ascii="微软雅黑" w:eastAsia="微软雅黑" w:hAnsi="微软雅黑"/>
        </w:rPr>
        <w:t xml:space="preserve">   ....:     return 'done'</w:t>
      </w:r>
    </w:p>
    <w:p w14:paraId="0E41C75C" w14:textId="77777777" w:rsidR="00194F2F" w:rsidRDefault="00344F1A">
      <w:pPr>
        <w:pStyle w:val="3"/>
        <w:numPr>
          <w:ilvl w:val="0"/>
          <w:numId w:val="402"/>
        </w:numPr>
        <w:rPr>
          <w:rFonts w:ascii="微软雅黑" w:eastAsia="微软雅黑" w:hAnsi="微软雅黑" w:cs="微软雅黑"/>
        </w:rPr>
      </w:pPr>
      <w:bookmarkStart w:id="934" w:name="_Toc513712625"/>
      <w:bookmarkStart w:id="935" w:name="_Toc526779980"/>
      <w:r>
        <w:rPr>
          <w:rFonts w:ascii="微软雅黑" w:eastAsia="微软雅黑" w:hAnsi="微软雅黑" w:cs="微软雅黑" w:hint="eastAsia"/>
        </w:rPr>
        <w:lastRenderedPageBreak/>
        <w:t>请解释下TCP/IP协议和HTTP协议？</w:t>
      </w:r>
      <w:bookmarkEnd w:id="934"/>
      <w:bookmarkEnd w:id="935"/>
    </w:p>
    <w:p w14:paraId="0C89C6C7" w14:textId="77777777" w:rsidR="00194F2F" w:rsidRDefault="00344F1A">
      <w:pPr>
        <w:ind w:left="420"/>
        <w:rPr>
          <w:rFonts w:ascii="微软雅黑" w:eastAsia="微软雅黑" w:hAnsi="微软雅黑"/>
        </w:rPr>
      </w:pPr>
      <w:r>
        <w:rPr>
          <w:rFonts w:ascii="微软雅黑" w:eastAsia="微软雅黑" w:hAnsi="微软雅黑"/>
        </w:rPr>
        <w:t>HTTP</w:t>
      </w:r>
      <w:r>
        <w:rPr>
          <w:rFonts w:ascii="微软雅黑" w:eastAsia="微软雅黑" w:hAnsi="微软雅黑" w:hint="eastAsia"/>
        </w:rPr>
        <w:t>协议：</w:t>
      </w:r>
    </w:p>
    <w:p w14:paraId="1C9B762B" w14:textId="77777777" w:rsidR="00194F2F" w:rsidRDefault="00344F1A">
      <w:pPr>
        <w:ind w:left="420" w:firstLine="420"/>
        <w:rPr>
          <w:rFonts w:ascii="微软雅黑" w:eastAsia="微软雅黑" w:hAnsi="微软雅黑"/>
        </w:rPr>
      </w:pPr>
      <w:r>
        <w:rPr>
          <w:rFonts w:ascii="微软雅黑" w:eastAsia="微软雅黑" w:hAnsi="微软雅黑" w:hint="eastAsia"/>
        </w:rPr>
        <w:t>HTTP协议即超文本传送协议(Hypertext Transfer Protocol )，是Web联网的基础，也是手机联网常用的协议之一，HTTP协议是建立在TCP协议之上的一种应用。HTTP连接最显著的特点是客户端发送的每次请求都需要服务器回送响应，在请求结束后，会主动释放连接。从建立连接到关闭连接的过程称为“一次连接”。</w:t>
      </w:r>
    </w:p>
    <w:p w14:paraId="13111A1A" w14:textId="77777777" w:rsidR="00194F2F" w:rsidRDefault="00344F1A">
      <w:pPr>
        <w:ind w:firstLine="420"/>
        <w:rPr>
          <w:rFonts w:ascii="微软雅黑" w:eastAsia="微软雅黑" w:hAnsi="微软雅黑"/>
        </w:rPr>
      </w:pPr>
      <w:r>
        <w:rPr>
          <w:rFonts w:ascii="微软雅黑" w:eastAsia="微软雅黑" w:hAnsi="微软雅黑" w:hint="eastAsia"/>
        </w:rPr>
        <w:t>T</w:t>
      </w:r>
      <w:r>
        <w:rPr>
          <w:rFonts w:ascii="微软雅黑" w:eastAsia="微软雅黑" w:hAnsi="微软雅黑"/>
        </w:rPr>
        <w:t>CP</w:t>
      </w:r>
      <w:r>
        <w:rPr>
          <w:rFonts w:ascii="微软雅黑" w:eastAsia="微软雅黑" w:hAnsi="微软雅黑" w:hint="eastAsia"/>
        </w:rPr>
        <w:t>/</w:t>
      </w:r>
      <w:r>
        <w:rPr>
          <w:rFonts w:ascii="微软雅黑" w:eastAsia="微软雅黑" w:hAnsi="微软雅黑"/>
        </w:rPr>
        <w:t>IP</w:t>
      </w:r>
      <w:r>
        <w:rPr>
          <w:rFonts w:ascii="微软雅黑" w:eastAsia="微软雅黑" w:hAnsi="微软雅黑" w:hint="eastAsia"/>
        </w:rPr>
        <w:t>协议：</w:t>
      </w:r>
    </w:p>
    <w:p w14:paraId="1223200E" w14:textId="77777777" w:rsidR="00194F2F" w:rsidRDefault="00344F1A">
      <w:pPr>
        <w:ind w:left="420" w:firstLine="420"/>
        <w:rPr>
          <w:rFonts w:ascii="微软雅黑" w:eastAsia="微软雅黑" w:hAnsi="微软雅黑"/>
        </w:rPr>
      </w:pPr>
      <w:r>
        <w:rPr>
          <w:rFonts w:ascii="微软雅黑" w:eastAsia="微软雅黑" w:hAnsi="微软雅黑" w:hint="eastAsia"/>
        </w:rPr>
        <w:t>TCP/IP（Transmission Control Protocol/Internet Protocol）协议是传输层协议，主要解决数据如何在网络中传输。HTTP是应用层协议，主要解决如何包装数据。IP协议对应于网络层。</w:t>
      </w:r>
    </w:p>
    <w:p w14:paraId="68916CEF" w14:textId="77777777" w:rsidR="00194F2F" w:rsidRDefault="00344F1A">
      <w:pPr>
        <w:rPr>
          <w:rFonts w:ascii="微软雅黑" w:eastAsia="微软雅黑" w:hAnsi="微软雅黑"/>
        </w:rPr>
      </w:pPr>
      <w:r>
        <w:rPr>
          <w:rFonts w:ascii="微软雅黑" w:eastAsia="微软雅黑" w:hAnsi="微软雅黑" w:hint="eastAsia"/>
        </w:rPr>
        <w:t xml:space="preserve">详细了解可以看 </w:t>
      </w:r>
      <w:r>
        <w:rPr>
          <w:rFonts w:ascii="微软雅黑" w:eastAsia="微软雅黑" w:hAnsi="微软雅黑"/>
        </w:rPr>
        <w:t xml:space="preserve"> </w:t>
      </w:r>
      <w:r>
        <w:rPr>
          <w:rFonts w:ascii="微软雅黑" w:eastAsia="微软雅黑" w:hAnsi="微软雅黑" w:hint="eastAsia"/>
        </w:rPr>
        <w:t>第三章Py</w:t>
      </w:r>
      <w:r>
        <w:rPr>
          <w:rFonts w:ascii="微软雅黑" w:eastAsia="微软雅黑" w:hAnsi="微软雅黑"/>
        </w:rPr>
        <w:t>thon</w:t>
      </w:r>
      <w:r>
        <w:rPr>
          <w:rFonts w:ascii="微软雅黑" w:eastAsia="微软雅黑" w:hAnsi="微软雅黑" w:hint="eastAsia"/>
        </w:rPr>
        <w:t xml:space="preserve">高级→八.网路编程 </w:t>
      </w:r>
      <w:r>
        <w:rPr>
          <w:rFonts w:ascii="微软雅黑" w:eastAsia="微软雅黑" w:hAnsi="微软雅黑"/>
        </w:rPr>
        <w:t xml:space="preserve"> </w:t>
      </w:r>
    </w:p>
    <w:p w14:paraId="2E0D0157" w14:textId="77777777" w:rsidR="00194F2F" w:rsidRDefault="00344F1A">
      <w:pPr>
        <w:pStyle w:val="3"/>
        <w:numPr>
          <w:ilvl w:val="0"/>
          <w:numId w:val="402"/>
        </w:numPr>
        <w:rPr>
          <w:rFonts w:ascii="微软雅黑" w:eastAsia="微软雅黑" w:hAnsi="微软雅黑" w:cs="微软雅黑"/>
        </w:rPr>
      </w:pPr>
      <w:bookmarkStart w:id="936" w:name="_Toc513712626"/>
      <w:bookmarkStart w:id="937" w:name="_Toc526779981"/>
      <w:r>
        <w:rPr>
          <w:rFonts w:ascii="微软雅黑" w:eastAsia="微软雅黑" w:hAnsi="微软雅黑" w:cs="微软雅黑" w:hint="eastAsia"/>
        </w:rPr>
        <w:t>Python里面如何实现tuple和list的转换？</w:t>
      </w:r>
      <w:bookmarkEnd w:id="936"/>
      <w:bookmarkEnd w:id="937"/>
    </w:p>
    <w:p w14:paraId="43F92B64" w14:textId="77777777" w:rsidR="00194F2F" w:rsidRDefault="00344F1A">
      <w:pPr>
        <w:ind w:left="420" w:firstLine="420"/>
        <w:rPr>
          <w:rFonts w:ascii="微软雅黑" w:eastAsia="微软雅黑" w:hAnsi="微软雅黑"/>
        </w:rPr>
      </w:pPr>
      <w:r>
        <w:rPr>
          <w:rFonts w:ascii="微软雅黑" w:eastAsia="微软雅黑" w:hAnsi="微软雅黑" w:hint="eastAsia"/>
        </w:rPr>
        <w:t>list转换成tup</w:t>
      </w:r>
      <w:r>
        <w:rPr>
          <w:rFonts w:ascii="微软雅黑" w:eastAsia="微软雅黑" w:hAnsi="微软雅黑"/>
        </w:rPr>
        <w:t>le</w:t>
      </w:r>
      <w:r>
        <w:rPr>
          <w:rFonts w:ascii="微软雅黑" w:eastAsia="微软雅黑" w:hAnsi="微软雅黑" w:hint="eastAsia"/>
        </w:rPr>
        <w:t>：</w:t>
      </w:r>
      <w:r>
        <w:rPr>
          <w:rFonts w:ascii="微软雅黑" w:eastAsia="微软雅黑" w:hAnsi="微软雅黑"/>
        </w:rPr>
        <w:t>t=tuple(l)</w:t>
      </w:r>
      <w:r>
        <w:rPr>
          <w:rFonts w:ascii="微软雅黑" w:eastAsia="微软雅黑" w:hAnsi="微软雅黑" w:hint="eastAsia"/>
        </w:rPr>
        <w:t>。</w:t>
      </w:r>
    </w:p>
    <w:p w14:paraId="49026B6D" w14:textId="77777777" w:rsidR="00194F2F" w:rsidRDefault="00344F1A">
      <w:pPr>
        <w:ind w:left="420" w:firstLine="420"/>
        <w:rPr>
          <w:rFonts w:eastAsia="微软雅黑"/>
        </w:rPr>
      </w:pPr>
      <w:r>
        <w:rPr>
          <w:rFonts w:ascii="微软雅黑" w:eastAsia="微软雅黑" w:hAnsi="微软雅黑"/>
        </w:rPr>
        <w:t>tuple</w:t>
      </w:r>
      <w:r>
        <w:rPr>
          <w:rFonts w:ascii="微软雅黑" w:eastAsia="微软雅黑" w:hAnsi="微软雅黑" w:hint="eastAsia"/>
        </w:rPr>
        <w:t>转换成l</w:t>
      </w:r>
      <w:r>
        <w:rPr>
          <w:rFonts w:ascii="微软雅黑" w:eastAsia="微软雅黑" w:hAnsi="微软雅黑"/>
        </w:rPr>
        <w:t>ist</w:t>
      </w:r>
      <w:r>
        <w:rPr>
          <w:rFonts w:ascii="微软雅黑" w:eastAsia="微软雅黑" w:hAnsi="微软雅黑" w:hint="eastAsia"/>
        </w:rPr>
        <w:t>：</w:t>
      </w:r>
      <w:r>
        <w:rPr>
          <w:rFonts w:ascii="微软雅黑" w:eastAsia="微软雅黑" w:hAnsi="微软雅黑"/>
        </w:rPr>
        <w:t>l=list(t)</w:t>
      </w:r>
      <w:r>
        <w:rPr>
          <w:rFonts w:ascii="微软雅黑" w:eastAsia="微软雅黑" w:hAnsi="微软雅黑" w:hint="eastAsia"/>
        </w:rPr>
        <w:t>。</w:t>
      </w:r>
    </w:p>
    <w:p w14:paraId="7CE0151A" w14:textId="77777777" w:rsidR="00194F2F" w:rsidRDefault="00344F1A">
      <w:pPr>
        <w:pStyle w:val="3"/>
        <w:numPr>
          <w:ilvl w:val="0"/>
          <w:numId w:val="402"/>
        </w:numPr>
        <w:rPr>
          <w:rFonts w:ascii="微软雅黑" w:eastAsia="微软雅黑" w:hAnsi="微软雅黑" w:cs="微软雅黑"/>
        </w:rPr>
      </w:pPr>
      <w:bookmarkStart w:id="938" w:name="_Toc513712627"/>
      <w:bookmarkStart w:id="939" w:name="_Toc526779982"/>
      <w:r>
        <w:rPr>
          <w:rFonts w:ascii="微软雅黑" w:eastAsia="微软雅黑" w:hAnsi="微软雅黑" w:cs="微软雅黑" w:hint="eastAsia"/>
        </w:rPr>
        <w:t>请写出以下Linux的SHELL命令？</w:t>
      </w:r>
      <w:bookmarkEnd w:id="938"/>
      <w:bookmarkEnd w:id="939"/>
    </w:p>
    <w:p w14:paraId="3B9684DA" w14:textId="77777777" w:rsidR="00194F2F" w:rsidRDefault="00344F1A">
      <w:pPr>
        <w:ind w:left="420"/>
        <w:rPr>
          <w:rFonts w:ascii="微软雅黑" w:eastAsia="微软雅黑" w:hAnsi="微软雅黑"/>
        </w:rPr>
      </w:pPr>
      <w:r>
        <w:rPr>
          <w:rFonts w:ascii="微软雅黑" w:eastAsia="微软雅黑" w:hAnsi="微软雅黑" w:hint="eastAsia"/>
        </w:rPr>
        <w:t xml:space="preserve">显示所有文件包括隐藏文件 </w:t>
      </w:r>
      <w:r>
        <w:rPr>
          <w:rFonts w:ascii="微软雅黑" w:eastAsia="微软雅黑" w:hAnsi="微软雅黑"/>
        </w:rPr>
        <w:t xml:space="preserve">               </w:t>
      </w:r>
      <w:r>
        <w:rPr>
          <w:rFonts w:ascii="微软雅黑" w:eastAsia="微软雅黑" w:hAnsi="微软雅黑" w:hint="eastAsia"/>
        </w:rPr>
        <w:t>l</w:t>
      </w:r>
      <w:r>
        <w:rPr>
          <w:rFonts w:ascii="微软雅黑" w:eastAsia="微软雅黑" w:hAnsi="微软雅黑"/>
        </w:rPr>
        <w:t>s -a</w:t>
      </w:r>
    </w:p>
    <w:p w14:paraId="18736328" w14:textId="77777777" w:rsidR="00194F2F" w:rsidRDefault="00344F1A">
      <w:pPr>
        <w:ind w:left="420"/>
        <w:rPr>
          <w:rFonts w:ascii="微软雅黑" w:eastAsia="微软雅黑" w:hAnsi="微软雅黑"/>
        </w:rPr>
      </w:pPr>
      <w:r>
        <w:rPr>
          <w:rFonts w:ascii="微软雅黑" w:eastAsia="微软雅黑" w:hAnsi="微软雅黑" w:hint="eastAsia"/>
        </w:rPr>
        <w:t xml:space="preserve">切换到当前目录下的dir目录 </w:t>
      </w:r>
      <w:r>
        <w:rPr>
          <w:rFonts w:ascii="微软雅黑" w:eastAsia="微软雅黑" w:hAnsi="微软雅黑"/>
        </w:rPr>
        <w:t xml:space="preserve">             cd dir</w:t>
      </w:r>
    </w:p>
    <w:p w14:paraId="1DAFC5B5" w14:textId="77777777" w:rsidR="00194F2F" w:rsidRDefault="00344F1A">
      <w:pPr>
        <w:ind w:left="420"/>
        <w:rPr>
          <w:rFonts w:ascii="微软雅黑" w:eastAsia="微软雅黑" w:hAnsi="微软雅黑"/>
        </w:rPr>
      </w:pPr>
      <w:r>
        <w:rPr>
          <w:rFonts w:ascii="微软雅黑" w:eastAsia="微软雅黑" w:hAnsi="微软雅黑" w:hint="eastAsia"/>
        </w:rPr>
        <w:t xml:space="preserve">删除某一个文件 </w:t>
      </w:r>
      <w:r>
        <w:rPr>
          <w:rFonts w:ascii="微软雅黑" w:eastAsia="微软雅黑" w:hAnsi="微软雅黑"/>
        </w:rPr>
        <w:t xml:space="preserve">                         rm test</w:t>
      </w:r>
    </w:p>
    <w:p w14:paraId="7B4071DD" w14:textId="77777777" w:rsidR="00194F2F" w:rsidRDefault="00344F1A">
      <w:pPr>
        <w:ind w:left="420"/>
        <w:rPr>
          <w:rFonts w:ascii="微软雅黑" w:eastAsia="微软雅黑" w:hAnsi="微软雅黑"/>
        </w:rPr>
      </w:pPr>
      <w:r>
        <w:rPr>
          <w:rFonts w:ascii="微软雅黑" w:eastAsia="微软雅黑" w:hAnsi="微软雅黑" w:hint="eastAsia"/>
        </w:rPr>
        <w:t xml:space="preserve">创建一个空文件 </w:t>
      </w:r>
      <w:r>
        <w:rPr>
          <w:rFonts w:ascii="微软雅黑" w:eastAsia="微软雅黑" w:hAnsi="微软雅黑"/>
        </w:rPr>
        <w:t xml:space="preserve">                         touch test</w:t>
      </w:r>
    </w:p>
    <w:p w14:paraId="725D2591" w14:textId="77777777" w:rsidR="00194F2F" w:rsidRDefault="00344F1A">
      <w:pPr>
        <w:ind w:left="420"/>
        <w:rPr>
          <w:rFonts w:ascii="微软雅黑" w:eastAsia="微软雅黑" w:hAnsi="微软雅黑"/>
        </w:rPr>
      </w:pPr>
      <w:r>
        <w:rPr>
          <w:rFonts w:ascii="微软雅黑" w:eastAsia="微软雅黑" w:hAnsi="微软雅黑" w:hint="eastAsia"/>
        </w:rPr>
        <w:t>切换到x</w:t>
      </w:r>
      <w:r>
        <w:rPr>
          <w:rFonts w:ascii="微软雅黑" w:eastAsia="微软雅黑" w:hAnsi="微软雅黑"/>
        </w:rPr>
        <w:t>iaoming</w:t>
      </w:r>
      <w:r>
        <w:rPr>
          <w:rFonts w:ascii="微软雅黑" w:eastAsia="微软雅黑" w:hAnsi="微软雅黑" w:hint="eastAsia"/>
        </w:rPr>
        <w:t xml:space="preserve">用户 </w:t>
      </w:r>
      <w:r>
        <w:rPr>
          <w:rFonts w:ascii="微软雅黑" w:eastAsia="微软雅黑" w:hAnsi="微软雅黑"/>
        </w:rPr>
        <w:t xml:space="preserve">                   su xiaoming</w:t>
      </w:r>
    </w:p>
    <w:p w14:paraId="7A77164C" w14:textId="77777777" w:rsidR="00194F2F" w:rsidRDefault="00344F1A">
      <w:pPr>
        <w:ind w:left="420"/>
        <w:rPr>
          <w:rFonts w:ascii="微软雅黑" w:eastAsia="微软雅黑" w:hAnsi="微软雅黑"/>
        </w:rPr>
      </w:pPr>
      <w:r>
        <w:rPr>
          <w:rFonts w:ascii="微软雅黑" w:eastAsia="微软雅黑" w:hAnsi="微软雅黑" w:hint="eastAsia"/>
        </w:rPr>
        <w:t xml:space="preserve">设置系统时间为 </w:t>
      </w:r>
      <w:r>
        <w:rPr>
          <w:rFonts w:ascii="微软雅黑" w:eastAsia="微软雅黑" w:hAnsi="微软雅黑"/>
        </w:rPr>
        <w:t>20:30:30                 date -s 20:30:30</w:t>
      </w:r>
    </w:p>
    <w:p w14:paraId="459F4DBB" w14:textId="77777777" w:rsidR="00194F2F" w:rsidRDefault="00194F2F">
      <w:pPr>
        <w:ind w:left="420"/>
        <w:rPr>
          <w:rFonts w:ascii="微软雅黑" w:eastAsia="微软雅黑" w:hAnsi="微软雅黑"/>
        </w:rPr>
      </w:pPr>
    </w:p>
    <w:p w14:paraId="0B75DCF9" w14:textId="77777777" w:rsidR="00194F2F" w:rsidRDefault="00344F1A">
      <w:pPr>
        <w:pStyle w:val="2"/>
        <w:numPr>
          <w:ilvl w:val="0"/>
          <w:numId w:val="262"/>
        </w:numPr>
        <w:ind w:firstLine="425"/>
        <w:rPr>
          <w:rStyle w:val="30"/>
        </w:rPr>
      </w:pPr>
      <w:bookmarkStart w:id="940" w:name="_Toc513712628"/>
      <w:bookmarkStart w:id="941" w:name="_Toc526779983"/>
      <w:r>
        <w:rPr>
          <w:rStyle w:val="30"/>
        </w:rPr>
        <w:t>上海行知道教育</w:t>
      </w:r>
      <w:r>
        <w:rPr>
          <w:rStyle w:val="30"/>
          <w:rFonts w:hint="eastAsia"/>
        </w:rPr>
        <w:t>P</w:t>
      </w:r>
      <w:r>
        <w:rPr>
          <w:rStyle w:val="30"/>
        </w:rPr>
        <w:t>ython程序员笔试题</w:t>
      </w:r>
      <w:r>
        <w:rPr>
          <w:rStyle w:val="30"/>
          <w:rFonts w:hint="eastAsia"/>
          <w:b w:val="0"/>
          <w:sz w:val="28"/>
          <w:szCs w:val="28"/>
        </w:rPr>
        <w:t>（2018-5-9</w:t>
      </w:r>
      <w:r>
        <w:rPr>
          <w:rStyle w:val="30"/>
          <w:b w:val="0"/>
          <w:sz w:val="28"/>
          <w:szCs w:val="28"/>
        </w:rPr>
        <w:t xml:space="preserve"> </w:t>
      </w:r>
      <w:r>
        <w:rPr>
          <w:rStyle w:val="30"/>
          <w:rFonts w:hint="eastAsia"/>
          <w:b w:val="0"/>
          <w:sz w:val="28"/>
          <w:szCs w:val="28"/>
        </w:rPr>
        <w:t>lyf）</w:t>
      </w:r>
      <w:bookmarkEnd w:id="940"/>
      <w:bookmarkEnd w:id="941"/>
    </w:p>
    <w:p w14:paraId="43AAEE5C" w14:textId="77777777" w:rsidR="00194F2F" w:rsidRDefault="00344F1A">
      <w:pPr>
        <w:pStyle w:val="3"/>
        <w:numPr>
          <w:ilvl w:val="0"/>
          <w:numId w:val="406"/>
        </w:numPr>
        <w:rPr>
          <w:rFonts w:ascii="微软雅黑" w:eastAsia="微软雅黑" w:hAnsi="微软雅黑" w:cs="微软雅黑"/>
        </w:rPr>
      </w:pPr>
      <w:bookmarkStart w:id="942" w:name="_Toc513712629"/>
      <w:bookmarkStart w:id="943" w:name="_Toc526779984"/>
      <w:r>
        <w:rPr>
          <w:rFonts w:ascii="微软雅黑" w:eastAsia="微软雅黑" w:hAnsi="微软雅黑" w:cs="微软雅黑" w:hint="eastAsia"/>
        </w:rPr>
        <w:t>Python 如何实现单例模式？请写出两种实现方法？</w:t>
      </w:r>
      <w:bookmarkEnd w:id="942"/>
      <w:bookmarkEnd w:id="943"/>
    </w:p>
    <w:p w14:paraId="0F871837" w14:textId="77777777" w:rsidR="00194F2F" w:rsidRDefault="00344F1A">
      <w:pPr>
        <w:ind w:firstLine="420"/>
        <w:rPr>
          <w:rFonts w:ascii="微软雅黑" w:eastAsia="微软雅黑" w:hAnsi="微软雅黑"/>
        </w:rPr>
      </w:pPr>
      <w:r>
        <w:rPr>
          <w:rFonts w:ascii="微软雅黑" w:eastAsia="微软雅黑" w:hAnsi="微软雅黑" w:hint="eastAsia"/>
        </w:rPr>
        <w:t>在Python中，我们可以用多种方法来实现单例模式：</w:t>
      </w:r>
    </w:p>
    <w:p w14:paraId="4CB8B2D2" w14:textId="77777777" w:rsidR="00194F2F" w:rsidRDefault="00344F1A">
      <w:pPr>
        <w:rPr>
          <w:rFonts w:ascii="微软雅黑" w:eastAsia="微软雅黑" w:hAnsi="微软雅黑"/>
        </w:rPr>
      </w:pPr>
      <w:r>
        <w:rPr>
          <w:rFonts w:ascii="微软雅黑" w:eastAsia="微软雅黑" w:hAnsi="微软雅黑" w:hint="eastAsia"/>
        </w:rPr>
        <w:t xml:space="preserve">　　1. 使用模块； </w:t>
      </w:r>
      <w:r>
        <w:rPr>
          <w:rFonts w:ascii="微软雅黑" w:eastAsia="微软雅黑" w:hAnsi="微软雅黑"/>
        </w:rPr>
        <w:t xml:space="preserve"> </w:t>
      </w:r>
      <w:r>
        <w:rPr>
          <w:rFonts w:ascii="微软雅黑" w:eastAsia="微软雅黑" w:hAnsi="微软雅黑" w:hint="eastAsia"/>
        </w:rPr>
        <w:t xml:space="preserve"> 2.使用__new__； </w:t>
      </w:r>
      <w:r>
        <w:rPr>
          <w:rFonts w:ascii="微软雅黑" w:eastAsia="微软雅黑" w:hAnsi="微软雅黑"/>
        </w:rPr>
        <w:t xml:space="preserve">  </w:t>
      </w:r>
      <w:r>
        <w:rPr>
          <w:rFonts w:ascii="微软雅黑" w:eastAsia="微软雅黑" w:hAnsi="微软雅黑" w:hint="eastAsia"/>
        </w:rPr>
        <w:t xml:space="preserve">3.使用装饰器； </w:t>
      </w:r>
      <w:r>
        <w:rPr>
          <w:rFonts w:ascii="微软雅黑" w:eastAsia="微软雅黑" w:hAnsi="微软雅黑"/>
        </w:rPr>
        <w:t xml:space="preserve">    </w:t>
      </w:r>
      <w:r>
        <w:rPr>
          <w:rFonts w:ascii="微软雅黑" w:eastAsia="微软雅黑" w:hAnsi="微软雅黑" w:hint="eastAsia"/>
        </w:rPr>
        <w:t>4. 使用元类（metaclass）。</w:t>
      </w:r>
    </w:p>
    <w:p w14:paraId="64B10F02" w14:textId="77777777" w:rsidR="00194F2F" w:rsidRDefault="00344F1A">
      <w:pPr>
        <w:rPr>
          <w:rFonts w:ascii="微软雅黑" w:eastAsia="微软雅黑" w:hAnsi="微软雅黑"/>
        </w:rPr>
      </w:pPr>
      <w:r>
        <w:rPr>
          <w:rFonts w:ascii="微软雅黑" w:eastAsia="微软雅黑" w:hAnsi="微软雅黑" w:hint="eastAsia"/>
        </w:rPr>
        <w:t>1）使用模块：其实，Python的模块就是天然的单例模式，因为模块在第一次导入时，会生成.pyc文件，当第二次导入时，就会直接加载.pyc文件，而不会再次执行模块代码。因此我们只需把相关的函数和数据定义在一个模块中，就可以获得一个单例对象了。</w:t>
      </w:r>
    </w:p>
    <w:p w14:paraId="7799AF11" w14:textId="77777777" w:rsidR="00194F2F" w:rsidRDefault="00344F1A">
      <w:pPr>
        <w:pStyle w:val="af5"/>
        <w:numPr>
          <w:ilvl w:val="0"/>
          <w:numId w:val="407"/>
        </w:numPr>
        <w:ind w:leftChars="100" w:left="240"/>
        <w:rPr>
          <w:rFonts w:ascii="微软雅黑" w:eastAsia="微软雅黑" w:hAnsi="微软雅黑"/>
        </w:rPr>
      </w:pPr>
      <w:r>
        <w:rPr>
          <w:rFonts w:ascii="微软雅黑" w:eastAsia="微软雅黑" w:hAnsi="微软雅黑"/>
        </w:rPr>
        <w:t># mysingle.py</w:t>
      </w:r>
    </w:p>
    <w:p w14:paraId="5DDE1C3B" w14:textId="77777777" w:rsidR="00194F2F" w:rsidRDefault="00344F1A">
      <w:pPr>
        <w:pStyle w:val="af5"/>
        <w:numPr>
          <w:ilvl w:val="0"/>
          <w:numId w:val="407"/>
        </w:numPr>
        <w:ind w:leftChars="100" w:left="240"/>
        <w:rPr>
          <w:rFonts w:ascii="微软雅黑" w:eastAsia="微软雅黑" w:hAnsi="微软雅黑"/>
        </w:rPr>
      </w:pPr>
      <w:r>
        <w:rPr>
          <w:rFonts w:ascii="微软雅黑" w:eastAsia="微软雅黑" w:hAnsi="微软雅黑"/>
        </w:rPr>
        <w:t>class MySingle:</w:t>
      </w:r>
    </w:p>
    <w:p w14:paraId="2CEDE36B" w14:textId="77777777" w:rsidR="00194F2F" w:rsidRDefault="00344F1A">
      <w:pPr>
        <w:pStyle w:val="af5"/>
        <w:numPr>
          <w:ilvl w:val="0"/>
          <w:numId w:val="407"/>
        </w:numPr>
        <w:ind w:leftChars="100" w:left="240"/>
        <w:rPr>
          <w:rFonts w:ascii="微软雅黑" w:eastAsia="微软雅黑" w:hAnsi="微软雅黑"/>
        </w:rPr>
      </w:pPr>
      <w:r>
        <w:rPr>
          <w:rFonts w:ascii="微软雅黑" w:eastAsia="微软雅黑" w:hAnsi="微软雅黑" w:hint="eastAsia"/>
        </w:rPr>
        <w:t xml:space="preserve">　　def foo(self):</w:t>
      </w:r>
    </w:p>
    <w:p w14:paraId="3D3A4D7F" w14:textId="77777777" w:rsidR="00194F2F" w:rsidRDefault="00344F1A">
      <w:pPr>
        <w:pStyle w:val="af5"/>
        <w:numPr>
          <w:ilvl w:val="0"/>
          <w:numId w:val="407"/>
        </w:numPr>
        <w:ind w:leftChars="100" w:left="240"/>
        <w:rPr>
          <w:rFonts w:ascii="微软雅黑" w:eastAsia="微软雅黑" w:hAnsi="微软雅黑"/>
        </w:rPr>
      </w:pPr>
      <w:r>
        <w:rPr>
          <w:rFonts w:ascii="微软雅黑" w:eastAsia="微软雅黑" w:hAnsi="微软雅黑" w:hint="eastAsia"/>
        </w:rPr>
        <w:t xml:space="preserve">　　　　pass</w:t>
      </w:r>
    </w:p>
    <w:p w14:paraId="00BBE1E0" w14:textId="77777777" w:rsidR="00194F2F" w:rsidRDefault="00194F2F">
      <w:pPr>
        <w:pStyle w:val="af5"/>
        <w:numPr>
          <w:ilvl w:val="0"/>
          <w:numId w:val="407"/>
        </w:numPr>
        <w:ind w:leftChars="100" w:left="240"/>
        <w:rPr>
          <w:rFonts w:ascii="微软雅黑" w:eastAsia="微软雅黑" w:hAnsi="微软雅黑"/>
        </w:rPr>
      </w:pPr>
    </w:p>
    <w:p w14:paraId="42D4EE98" w14:textId="77777777" w:rsidR="00194F2F" w:rsidRDefault="00344F1A">
      <w:pPr>
        <w:pStyle w:val="af5"/>
        <w:numPr>
          <w:ilvl w:val="0"/>
          <w:numId w:val="407"/>
        </w:numPr>
        <w:ind w:leftChars="100" w:left="240"/>
        <w:rPr>
          <w:rFonts w:ascii="微软雅黑" w:eastAsia="微软雅黑" w:hAnsi="微软雅黑"/>
        </w:rPr>
      </w:pPr>
      <w:r>
        <w:rPr>
          <w:rFonts w:ascii="微软雅黑" w:eastAsia="微软雅黑" w:hAnsi="微软雅黑"/>
        </w:rPr>
        <w:t>sinleton = MySingle()</w:t>
      </w:r>
    </w:p>
    <w:p w14:paraId="7DD21B1A" w14:textId="77777777" w:rsidR="00194F2F" w:rsidRDefault="00194F2F">
      <w:pPr>
        <w:pStyle w:val="af5"/>
        <w:numPr>
          <w:ilvl w:val="0"/>
          <w:numId w:val="407"/>
        </w:numPr>
        <w:ind w:leftChars="100" w:left="240"/>
        <w:rPr>
          <w:rFonts w:ascii="微软雅黑" w:eastAsia="微软雅黑" w:hAnsi="微软雅黑"/>
        </w:rPr>
      </w:pPr>
    </w:p>
    <w:p w14:paraId="0066B09B" w14:textId="77777777" w:rsidR="00194F2F" w:rsidRDefault="00344F1A">
      <w:pPr>
        <w:pStyle w:val="af5"/>
        <w:numPr>
          <w:ilvl w:val="0"/>
          <w:numId w:val="407"/>
        </w:numPr>
        <w:ind w:leftChars="100" w:left="240"/>
        <w:rPr>
          <w:rFonts w:ascii="微软雅黑" w:eastAsia="微软雅黑" w:hAnsi="微软雅黑"/>
        </w:rPr>
      </w:pPr>
      <w:r>
        <w:rPr>
          <w:rFonts w:ascii="微软雅黑" w:eastAsia="微软雅黑" w:hAnsi="微软雅黑" w:hint="eastAsia"/>
        </w:rPr>
        <w:t>将上面的代码保存在文件mysingle.py中，然后这样使用：</w:t>
      </w:r>
    </w:p>
    <w:p w14:paraId="7E91DD08" w14:textId="77777777" w:rsidR="00194F2F" w:rsidRDefault="00344F1A">
      <w:pPr>
        <w:pStyle w:val="af5"/>
        <w:numPr>
          <w:ilvl w:val="0"/>
          <w:numId w:val="407"/>
        </w:numPr>
        <w:ind w:leftChars="100" w:left="240"/>
        <w:rPr>
          <w:rFonts w:ascii="微软雅黑" w:eastAsia="微软雅黑" w:hAnsi="微软雅黑"/>
        </w:rPr>
      </w:pPr>
      <w:r>
        <w:rPr>
          <w:rFonts w:ascii="微软雅黑" w:eastAsia="微软雅黑" w:hAnsi="微软雅黑"/>
        </w:rPr>
        <w:t>from mysingle import sinleton</w:t>
      </w:r>
    </w:p>
    <w:p w14:paraId="3CD97AFD" w14:textId="77777777" w:rsidR="00194F2F" w:rsidRDefault="00344F1A">
      <w:pPr>
        <w:pStyle w:val="af5"/>
        <w:numPr>
          <w:ilvl w:val="0"/>
          <w:numId w:val="407"/>
        </w:numPr>
        <w:ind w:leftChars="100" w:left="240"/>
        <w:rPr>
          <w:rFonts w:ascii="微软雅黑" w:eastAsia="微软雅黑" w:hAnsi="微软雅黑"/>
        </w:rPr>
      </w:pPr>
      <w:r>
        <w:rPr>
          <w:rFonts w:ascii="微软雅黑" w:eastAsia="微软雅黑" w:hAnsi="微软雅黑"/>
        </w:rPr>
        <w:t>singleton.foo()</w:t>
      </w:r>
    </w:p>
    <w:p w14:paraId="7E50002B" w14:textId="77777777" w:rsidR="00194F2F" w:rsidRDefault="00344F1A">
      <w:pPr>
        <w:rPr>
          <w:rFonts w:ascii="微软雅黑" w:eastAsia="微软雅黑" w:hAnsi="微软雅黑"/>
        </w:rPr>
      </w:pPr>
      <w:r>
        <w:rPr>
          <w:rFonts w:ascii="微软雅黑" w:eastAsia="微软雅黑" w:hAnsi="微软雅黑" w:hint="eastAsia"/>
        </w:rPr>
        <w:t>2）使用__new__：为了使类只能出现一个实例，我们可以使用__new__来控制实例的创建过程，</w:t>
      </w:r>
    </w:p>
    <w:p w14:paraId="5E235DAB"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class Singleton(object):</w:t>
      </w:r>
    </w:p>
    <w:p w14:paraId="0DCD4044"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 xml:space="preserve">    def __new__(cls):</w:t>
      </w:r>
    </w:p>
    <w:p w14:paraId="16272DB3"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hint="eastAsia"/>
        </w:rPr>
        <w:t xml:space="preserve">        # 关键在于这，每一次实例化的时候，我们都只会返回这同一个instance对象</w:t>
      </w:r>
    </w:p>
    <w:p w14:paraId="7810D9F5"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 xml:space="preserve">        if not hasattr(cls, 'instance'):</w:t>
      </w:r>
    </w:p>
    <w:p w14:paraId="3986731B"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 xml:space="preserve">            cls.instance = super(Singleton, cls).__new__(cls)</w:t>
      </w:r>
    </w:p>
    <w:p w14:paraId="75FAAA3F"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 xml:space="preserve">        return cls.instance</w:t>
      </w:r>
    </w:p>
    <w:p w14:paraId="2C62321E"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 xml:space="preserve"> </w:t>
      </w:r>
    </w:p>
    <w:p w14:paraId="4E296CDC"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obj1 = Singleton()</w:t>
      </w:r>
    </w:p>
    <w:p w14:paraId="26420419"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obj2 = Singleton()</w:t>
      </w:r>
    </w:p>
    <w:p w14:paraId="4DA3F432"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 xml:space="preserve"> </w:t>
      </w:r>
    </w:p>
    <w:p w14:paraId="25DBF616"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obj1.attr1 = 'value1'</w:t>
      </w:r>
    </w:p>
    <w:p w14:paraId="027C6E42"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print obj1.attr1, obj2.attr1</w:t>
      </w:r>
    </w:p>
    <w:p w14:paraId="7A9E794B"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print obj1 is obj2</w:t>
      </w:r>
    </w:p>
    <w:p w14:paraId="2CA02F9B"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lastRenderedPageBreak/>
        <w:t xml:space="preserve"> </w:t>
      </w:r>
    </w:p>
    <w:p w14:paraId="184F135F"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hint="eastAsia"/>
        </w:rPr>
        <w:t>输出结果：</w:t>
      </w:r>
    </w:p>
    <w:p w14:paraId="2CA6D09F" w14:textId="77777777" w:rsidR="00194F2F" w:rsidRDefault="00344F1A">
      <w:pPr>
        <w:pStyle w:val="af5"/>
        <w:numPr>
          <w:ilvl w:val="0"/>
          <w:numId w:val="408"/>
        </w:numPr>
        <w:ind w:leftChars="100" w:left="240"/>
        <w:rPr>
          <w:rFonts w:ascii="微软雅黑" w:eastAsia="微软雅黑" w:hAnsi="微软雅黑"/>
        </w:rPr>
      </w:pPr>
      <w:r>
        <w:rPr>
          <w:rFonts w:ascii="微软雅黑" w:eastAsia="微软雅黑" w:hAnsi="微软雅黑"/>
        </w:rPr>
        <w:t>value1  value1</w:t>
      </w:r>
    </w:p>
    <w:p w14:paraId="169E2494" w14:textId="77777777" w:rsidR="00194F2F" w:rsidRDefault="00344F1A">
      <w:pPr>
        <w:rPr>
          <w:rFonts w:ascii="微软雅黑" w:eastAsia="微软雅黑" w:hAnsi="微软雅黑"/>
        </w:rPr>
      </w:pPr>
      <w:r>
        <w:rPr>
          <w:rFonts w:ascii="微软雅黑" w:eastAsia="微软雅黑" w:hAnsi="微软雅黑" w:hint="eastAsia"/>
        </w:rPr>
        <w:t>3）使用装饰器：装饰器可以动态的修改一个类或函数的功能。这里，我们也可以使用装饰器来装饰某个类，使其只能生成一个实例</w:t>
      </w:r>
    </w:p>
    <w:p w14:paraId="4BEDF9D0"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def singleton(cls):</w:t>
      </w:r>
    </w:p>
    <w:p w14:paraId="0395754F"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 xml:space="preserve">    instances = {}</w:t>
      </w:r>
    </w:p>
    <w:p w14:paraId="17C21BE3"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 xml:space="preserve">    def getinstance(*args,**kwargs):</w:t>
      </w:r>
    </w:p>
    <w:p w14:paraId="0CB4922F"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 xml:space="preserve">        if cls not in instances:</w:t>
      </w:r>
    </w:p>
    <w:p w14:paraId="0658C9D4"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 xml:space="preserve">            instances[cls] = cls(*args,**kwargs)</w:t>
      </w:r>
    </w:p>
    <w:p w14:paraId="174378B3"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 xml:space="preserve">        return instances[cls]</w:t>
      </w:r>
    </w:p>
    <w:p w14:paraId="127A24BA"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 xml:space="preserve">    return getinstance</w:t>
      </w:r>
    </w:p>
    <w:p w14:paraId="72DFA1CC" w14:textId="77777777" w:rsidR="00194F2F" w:rsidRDefault="00194F2F">
      <w:pPr>
        <w:pStyle w:val="af5"/>
        <w:numPr>
          <w:ilvl w:val="0"/>
          <w:numId w:val="409"/>
        </w:numPr>
        <w:ind w:leftChars="100" w:left="240"/>
        <w:rPr>
          <w:rFonts w:ascii="微软雅黑" w:eastAsia="微软雅黑" w:hAnsi="微软雅黑"/>
        </w:rPr>
      </w:pPr>
    </w:p>
    <w:p w14:paraId="084F1216"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singleton</w:t>
      </w:r>
    </w:p>
    <w:p w14:paraId="5C759CF3"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class MyClass:</w:t>
      </w:r>
    </w:p>
    <w:p w14:paraId="2712F0A5"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 xml:space="preserve">    a = 1</w:t>
      </w:r>
    </w:p>
    <w:p w14:paraId="1CA69FAB" w14:textId="77777777" w:rsidR="00194F2F" w:rsidRDefault="00194F2F">
      <w:pPr>
        <w:pStyle w:val="af5"/>
        <w:numPr>
          <w:ilvl w:val="0"/>
          <w:numId w:val="409"/>
        </w:numPr>
        <w:ind w:leftChars="100" w:left="240"/>
        <w:rPr>
          <w:rFonts w:ascii="微软雅黑" w:eastAsia="微软雅黑" w:hAnsi="微软雅黑"/>
        </w:rPr>
      </w:pPr>
    </w:p>
    <w:p w14:paraId="3F481FAA"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c1 = MyClass()</w:t>
      </w:r>
    </w:p>
    <w:p w14:paraId="4CF38D9B"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c2 = MyClass()</w:t>
      </w:r>
    </w:p>
    <w:p w14:paraId="368C4CC6"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rPr>
        <w:t>print(c1 == c2) # True</w:t>
      </w:r>
    </w:p>
    <w:p w14:paraId="3F6A1D20" w14:textId="77777777" w:rsidR="00194F2F" w:rsidRDefault="00194F2F">
      <w:pPr>
        <w:pStyle w:val="af5"/>
        <w:numPr>
          <w:ilvl w:val="0"/>
          <w:numId w:val="409"/>
        </w:numPr>
        <w:ind w:leftChars="100" w:left="240"/>
        <w:rPr>
          <w:rFonts w:ascii="微软雅黑" w:eastAsia="微软雅黑" w:hAnsi="微软雅黑"/>
        </w:rPr>
      </w:pPr>
    </w:p>
    <w:p w14:paraId="64EC1C41" w14:textId="77777777" w:rsidR="00194F2F" w:rsidRDefault="00194F2F">
      <w:pPr>
        <w:pStyle w:val="af5"/>
        <w:numPr>
          <w:ilvl w:val="0"/>
          <w:numId w:val="409"/>
        </w:numPr>
        <w:ind w:leftChars="100" w:left="240"/>
        <w:rPr>
          <w:rFonts w:ascii="微软雅黑" w:eastAsia="微软雅黑" w:hAnsi="微软雅黑"/>
        </w:rPr>
      </w:pPr>
    </w:p>
    <w:p w14:paraId="5104DC54"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hint="eastAsia"/>
        </w:rPr>
        <w:t>在上面，我们定义了一个装饰器 singleton，它返回了一个内部函数 getinstance，</w:t>
      </w:r>
    </w:p>
    <w:p w14:paraId="42855FE0"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hint="eastAsia"/>
        </w:rPr>
        <w:t xml:space="preserve">该函数会判断某个类是否在字典 instances 中，如果不存在，则会将 cls 作为 key，cls(*args, **kw) 作为 value 存到 </w:t>
      </w:r>
      <w:r>
        <w:rPr>
          <w:rFonts w:ascii="微软雅黑" w:eastAsia="微软雅黑" w:hAnsi="微软雅黑"/>
        </w:rPr>
        <w:t xml:space="preserve">         </w:t>
      </w:r>
      <w:r>
        <w:rPr>
          <w:rFonts w:ascii="微软雅黑" w:eastAsia="微软雅黑" w:hAnsi="微软雅黑" w:hint="eastAsia"/>
        </w:rPr>
        <w:t>instances 中，</w:t>
      </w:r>
    </w:p>
    <w:p w14:paraId="11BBFAA8" w14:textId="77777777" w:rsidR="00194F2F" w:rsidRDefault="00344F1A">
      <w:pPr>
        <w:pStyle w:val="af5"/>
        <w:numPr>
          <w:ilvl w:val="0"/>
          <w:numId w:val="409"/>
        </w:numPr>
        <w:ind w:leftChars="100" w:left="240"/>
        <w:rPr>
          <w:rFonts w:ascii="微软雅黑" w:eastAsia="微软雅黑" w:hAnsi="微软雅黑"/>
        </w:rPr>
      </w:pPr>
      <w:r>
        <w:rPr>
          <w:rFonts w:ascii="微软雅黑" w:eastAsia="微软雅黑" w:hAnsi="微软雅黑" w:hint="eastAsia"/>
        </w:rPr>
        <w:t>否则，直接返回 instances[cls]。</w:t>
      </w:r>
    </w:p>
    <w:p w14:paraId="738BB02E" w14:textId="77777777" w:rsidR="00194F2F" w:rsidRDefault="00344F1A">
      <w:pPr>
        <w:rPr>
          <w:rFonts w:ascii="微软雅黑" w:eastAsia="微软雅黑" w:hAnsi="微软雅黑"/>
        </w:rPr>
      </w:pPr>
      <w:r>
        <w:rPr>
          <w:rFonts w:ascii="微软雅黑" w:eastAsia="微软雅黑" w:hAnsi="微软雅黑" w:hint="eastAsia"/>
        </w:rPr>
        <w:t>4）使用metaclass（元类）：元类可以控制类的创建过程，它主要做三件事：</w:t>
      </w:r>
    </w:p>
    <w:p w14:paraId="50F2DAE8" w14:textId="77777777" w:rsidR="00194F2F" w:rsidRDefault="00344F1A">
      <w:pPr>
        <w:rPr>
          <w:rFonts w:ascii="微软雅黑" w:eastAsia="微软雅黑" w:hAnsi="微软雅黑"/>
        </w:rPr>
      </w:pPr>
      <w:r>
        <w:rPr>
          <w:rFonts w:ascii="微软雅黑" w:eastAsia="微软雅黑" w:hAnsi="微软雅黑" w:hint="eastAsia"/>
        </w:rPr>
        <w:t xml:space="preserve">　　- 拦截类的创建</w:t>
      </w:r>
    </w:p>
    <w:p w14:paraId="0FC4DC69" w14:textId="77777777" w:rsidR="00194F2F" w:rsidRDefault="00344F1A">
      <w:pPr>
        <w:rPr>
          <w:rFonts w:ascii="微软雅黑" w:eastAsia="微软雅黑" w:hAnsi="微软雅黑"/>
        </w:rPr>
      </w:pPr>
      <w:r>
        <w:rPr>
          <w:rFonts w:ascii="微软雅黑" w:eastAsia="微软雅黑" w:hAnsi="微软雅黑" w:hint="eastAsia"/>
        </w:rPr>
        <w:t xml:space="preserve">　　- 修改类的定义</w:t>
      </w:r>
    </w:p>
    <w:p w14:paraId="0E4871BA" w14:textId="77777777" w:rsidR="00194F2F" w:rsidRDefault="00344F1A">
      <w:pPr>
        <w:rPr>
          <w:rFonts w:ascii="微软雅黑" w:eastAsia="微软雅黑" w:hAnsi="微软雅黑"/>
        </w:rPr>
      </w:pPr>
      <w:r>
        <w:rPr>
          <w:rFonts w:ascii="微软雅黑" w:eastAsia="微软雅黑" w:hAnsi="微软雅黑" w:hint="eastAsia"/>
        </w:rPr>
        <w:t xml:space="preserve">　　- 返回修改后的类</w:t>
      </w:r>
    </w:p>
    <w:p w14:paraId="0C3FAE49"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class Singleton2(type):</w:t>
      </w:r>
    </w:p>
    <w:p w14:paraId="020DE577"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 xml:space="preserve">    def __init__(self, *args, **kwargs):</w:t>
      </w:r>
    </w:p>
    <w:p w14:paraId="6A28A985"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 xml:space="preserve">        self.__instance = None</w:t>
      </w:r>
    </w:p>
    <w:p w14:paraId="34FC425D"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 xml:space="preserve">        super(Singleton2,self).__init__(*args, **kwargs)</w:t>
      </w:r>
    </w:p>
    <w:p w14:paraId="4C8ABB9B" w14:textId="77777777" w:rsidR="00194F2F" w:rsidRDefault="00194F2F">
      <w:pPr>
        <w:pStyle w:val="af5"/>
        <w:numPr>
          <w:ilvl w:val="0"/>
          <w:numId w:val="410"/>
        </w:numPr>
        <w:ind w:leftChars="100" w:left="240"/>
        <w:rPr>
          <w:rFonts w:ascii="微软雅黑" w:eastAsia="微软雅黑" w:hAnsi="微软雅黑"/>
        </w:rPr>
      </w:pPr>
    </w:p>
    <w:p w14:paraId="014C10A4"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 xml:space="preserve">    def __call__(self, *args, **kwargs):</w:t>
      </w:r>
    </w:p>
    <w:p w14:paraId="5E270332"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 xml:space="preserve">        if self.__instance is None:</w:t>
      </w:r>
    </w:p>
    <w:p w14:paraId="19B28808"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 xml:space="preserve">            self.__instance = super(Singleton2,self).__call__(*args, **kwargs)</w:t>
      </w:r>
    </w:p>
    <w:p w14:paraId="71196B4D"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lastRenderedPageBreak/>
        <w:t xml:space="preserve">        return self.__instance</w:t>
      </w:r>
    </w:p>
    <w:p w14:paraId="7736655A" w14:textId="77777777" w:rsidR="00194F2F" w:rsidRDefault="00194F2F">
      <w:pPr>
        <w:pStyle w:val="af5"/>
        <w:numPr>
          <w:ilvl w:val="0"/>
          <w:numId w:val="410"/>
        </w:numPr>
        <w:ind w:leftChars="100" w:left="240"/>
        <w:rPr>
          <w:rFonts w:ascii="微软雅黑" w:eastAsia="微软雅黑" w:hAnsi="微软雅黑"/>
        </w:rPr>
      </w:pPr>
    </w:p>
    <w:p w14:paraId="7CDB1B9D" w14:textId="77777777" w:rsidR="00194F2F" w:rsidRDefault="00194F2F">
      <w:pPr>
        <w:pStyle w:val="af5"/>
        <w:numPr>
          <w:ilvl w:val="0"/>
          <w:numId w:val="410"/>
        </w:numPr>
        <w:ind w:leftChars="100" w:left="240"/>
        <w:rPr>
          <w:rFonts w:ascii="微软雅黑" w:eastAsia="微软雅黑" w:hAnsi="微软雅黑"/>
        </w:rPr>
      </w:pPr>
    </w:p>
    <w:p w14:paraId="7CBF41DB"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class Foo(object):</w:t>
      </w:r>
    </w:p>
    <w:p w14:paraId="504E5715"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hint="eastAsia"/>
        </w:rPr>
        <w:t xml:space="preserve">    __metaclass__ = Singleton2 #在代码执行到这里的时候，元类中的__new__方法和__init__方法其实已经被执行了，而不是在Foo实例化的时候执行。且仅会执行一次。</w:t>
      </w:r>
    </w:p>
    <w:p w14:paraId="686FA974" w14:textId="77777777" w:rsidR="00194F2F" w:rsidRDefault="00194F2F">
      <w:pPr>
        <w:pStyle w:val="af5"/>
        <w:numPr>
          <w:ilvl w:val="0"/>
          <w:numId w:val="410"/>
        </w:numPr>
        <w:ind w:leftChars="100" w:left="240"/>
        <w:rPr>
          <w:rFonts w:ascii="微软雅黑" w:eastAsia="微软雅黑" w:hAnsi="微软雅黑"/>
        </w:rPr>
      </w:pPr>
    </w:p>
    <w:p w14:paraId="1EC4A567" w14:textId="77777777" w:rsidR="00194F2F" w:rsidRDefault="00194F2F">
      <w:pPr>
        <w:pStyle w:val="af5"/>
        <w:numPr>
          <w:ilvl w:val="0"/>
          <w:numId w:val="410"/>
        </w:numPr>
        <w:ind w:leftChars="100" w:left="240"/>
        <w:rPr>
          <w:rFonts w:ascii="微软雅黑" w:eastAsia="微软雅黑" w:hAnsi="微软雅黑"/>
        </w:rPr>
      </w:pPr>
    </w:p>
    <w:p w14:paraId="790A2739"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foo1 = Foo()</w:t>
      </w:r>
    </w:p>
    <w:p w14:paraId="158FA880"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foo2 = Foo()</w:t>
      </w:r>
    </w:p>
    <w:p w14:paraId="433FF477"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hint="eastAsia"/>
        </w:rPr>
        <w:t>print (Foo.__dict__)  #_Singleton__instance': &lt;__main__.Foo object at 0x100c52f10&gt; 存在一个私有属性来保存属性，而不会污染Foo类（其实还是会污染，只是无法直接通过__instance属性访问）</w:t>
      </w:r>
    </w:p>
    <w:p w14:paraId="07925B64" w14:textId="77777777" w:rsidR="00194F2F" w:rsidRDefault="00344F1A">
      <w:pPr>
        <w:pStyle w:val="af5"/>
        <w:numPr>
          <w:ilvl w:val="0"/>
          <w:numId w:val="410"/>
        </w:numPr>
        <w:ind w:leftChars="100" w:left="240"/>
        <w:rPr>
          <w:rFonts w:ascii="微软雅黑" w:eastAsia="微软雅黑" w:hAnsi="微软雅黑"/>
        </w:rPr>
      </w:pPr>
      <w:r>
        <w:rPr>
          <w:rFonts w:ascii="微软雅黑" w:eastAsia="微软雅黑" w:hAnsi="微软雅黑"/>
        </w:rPr>
        <w:t>print (foo1 is foo2)  # True</w:t>
      </w:r>
    </w:p>
    <w:p w14:paraId="14C8BCDC" w14:textId="77777777" w:rsidR="00194F2F" w:rsidRDefault="00344F1A">
      <w:pPr>
        <w:pStyle w:val="3"/>
        <w:numPr>
          <w:ilvl w:val="0"/>
          <w:numId w:val="406"/>
        </w:numPr>
        <w:rPr>
          <w:rFonts w:ascii="微软雅黑" w:eastAsia="微软雅黑" w:hAnsi="微软雅黑" w:cs="微软雅黑"/>
        </w:rPr>
      </w:pPr>
      <w:bookmarkStart w:id="944" w:name="_Toc513712630"/>
      <w:bookmarkStart w:id="945" w:name="_Toc526779985"/>
      <w:r>
        <w:rPr>
          <w:rFonts w:ascii="微软雅黑" w:eastAsia="微软雅黑" w:hAnsi="微软雅黑" w:cs="微软雅黑" w:hint="eastAsia"/>
        </w:rPr>
        <w:t>什么是lambda函数？请举例说明？</w:t>
      </w:r>
      <w:bookmarkEnd w:id="944"/>
      <w:bookmarkEnd w:id="945"/>
    </w:p>
    <w:p w14:paraId="7401F9DE" w14:textId="77777777" w:rsidR="00194F2F" w:rsidRDefault="00344F1A">
      <w:pPr>
        <w:ind w:firstLine="420"/>
        <w:rPr>
          <w:rFonts w:ascii="微软雅黑" w:eastAsia="微软雅黑" w:hAnsi="微软雅黑"/>
        </w:rPr>
      </w:pPr>
      <w:r>
        <w:rPr>
          <w:rFonts w:ascii="微软雅黑" w:eastAsia="微软雅黑" w:hAnsi="微软雅黑" w:hint="eastAsia"/>
        </w:rPr>
        <w:t>匿名函数lambda：是指一类无需定义标识符（函数名）的函数或子程序。lambda 函数可以接收任意多个参数 (包括可选参数) 并且返回单个表达式的值。</w:t>
      </w:r>
    </w:p>
    <w:p w14:paraId="0ADBB176" w14:textId="77777777" w:rsidR="00194F2F" w:rsidRDefault="00344F1A">
      <w:pPr>
        <w:rPr>
          <w:rFonts w:ascii="微软雅黑" w:eastAsia="微软雅黑" w:hAnsi="微软雅黑"/>
        </w:rPr>
      </w:pPr>
      <w:r>
        <w:rPr>
          <w:rFonts w:ascii="微软雅黑" w:eastAsia="微软雅黑" w:hAnsi="微软雅黑" w:hint="eastAsia"/>
        </w:rPr>
        <w:t>例1:传入多个参数的lambda函数</w:t>
      </w:r>
    </w:p>
    <w:p w14:paraId="2933C06E" w14:textId="77777777" w:rsidR="00194F2F" w:rsidRDefault="00344F1A">
      <w:pPr>
        <w:pStyle w:val="af5"/>
        <w:numPr>
          <w:ilvl w:val="0"/>
          <w:numId w:val="411"/>
        </w:numPr>
        <w:ind w:leftChars="100" w:left="240"/>
        <w:rPr>
          <w:rFonts w:ascii="微软雅黑" w:eastAsia="微软雅黑" w:hAnsi="微软雅黑"/>
        </w:rPr>
      </w:pPr>
      <w:r>
        <w:rPr>
          <w:rFonts w:ascii="微软雅黑" w:eastAsia="微软雅黑" w:hAnsi="微软雅黑"/>
        </w:rPr>
        <w:t>def sum(x,y):</w:t>
      </w:r>
    </w:p>
    <w:p w14:paraId="4169F728" w14:textId="77777777" w:rsidR="00194F2F" w:rsidRDefault="00344F1A">
      <w:pPr>
        <w:pStyle w:val="af5"/>
        <w:numPr>
          <w:ilvl w:val="0"/>
          <w:numId w:val="411"/>
        </w:numPr>
        <w:ind w:leftChars="100" w:left="240"/>
        <w:rPr>
          <w:rFonts w:ascii="微软雅黑" w:eastAsia="微软雅黑" w:hAnsi="微软雅黑"/>
        </w:rPr>
      </w:pPr>
      <w:r>
        <w:rPr>
          <w:rFonts w:ascii="微软雅黑" w:eastAsia="微软雅黑" w:hAnsi="微软雅黑"/>
        </w:rPr>
        <w:t>return x+y</w:t>
      </w:r>
    </w:p>
    <w:p w14:paraId="193B800B" w14:textId="77777777" w:rsidR="00194F2F" w:rsidRDefault="00344F1A">
      <w:pPr>
        <w:rPr>
          <w:rFonts w:ascii="微软雅黑" w:eastAsia="微软雅黑" w:hAnsi="微软雅黑"/>
        </w:rPr>
      </w:pPr>
      <w:r>
        <w:rPr>
          <w:rFonts w:ascii="微软雅黑" w:eastAsia="微软雅黑" w:hAnsi="微软雅黑" w:hint="eastAsia"/>
        </w:rPr>
        <w:t>用lambda来实现：</w:t>
      </w:r>
    </w:p>
    <w:p w14:paraId="1AABD68D" w14:textId="77777777" w:rsidR="00194F2F" w:rsidRDefault="00344F1A">
      <w:pPr>
        <w:pStyle w:val="af5"/>
        <w:numPr>
          <w:ilvl w:val="0"/>
          <w:numId w:val="412"/>
        </w:numPr>
        <w:ind w:leftChars="100" w:left="240"/>
        <w:rPr>
          <w:rFonts w:ascii="微软雅黑" w:eastAsia="微软雅黑" w:hAnsi="微软雅黑"/>
        </w:rPr>
      </w:pPr>
      <w:r>
        <w:rPr>
          <w:rFonts w:ascii="微软雅黑" w:eastAsia="微软雅黑" w:hAnsi="微软雅黑"/>
        </w:rPr>
        <w:t>p = lambda x,y:x+y</w:t>
      </w:r>
    </w:p>
    <w:p w14:paraId="4D52ADAC" w14:textId="77777777" w:rsidR="00194F2F" w:rsidRDefault="00344F1A">
      <w:pPr>
        <w:pStyle w:val="af5"/>
        <w:numPr>
          <w:ilvl w:val="0"/>
          <w:numId w:val="412"/>
        </w:numPr>
        <w:ind w:leftChars="100" w:left="240"/>
        <w:rPr>
          <w:rFonts w:ascii="微软雅黑" w:eastAsia="微软雅黑" w:hAnsi="微软雅黑"/>
        </w:rPr>
      </w:pPr>
      <w:r>
        <w:rPr>
          <w:rFonts w:ascii="微软雅黑" w:eastAsia="微软雅黑" w:hAnsi="微软雅黑"/>
        </w:rPr>
        <w:t>print(4,6)</w:t>
      </w:r>
    </w:p>
    <w:p w14:paraId="77DD8024" w14:textId="77777777" w:rsidR="00194F2F" w:rsidRDefault="00344F1A">
      <w:pPr>
        <w:rPr>
          <w:rFonts w:ascii="微软雅黑" w:eastAsia="微软雅黑" w:hAnsi="微软雅黑"/>
        </w:rPr>
      </w:pPr>
      <w:r>
        <w:rPr>
          <w:rFonts w:ascii="微软雅黑" w:eastAsia="微软雅黑" w:hAnsi="微软雅黑" w:hint="eastAsia"/>
        </w:rPr>
        <w:t>例2：传入一个参数的lambda函数</w:t>
      </w:r>
    </w:p>
    <w:p w14:paraId="0789CB0F" w14:textId="77777777" w:rsidR="00194F2F" w:rsidRDefault="00344F1A">
      <w:pPr>
        <w:pStyle w:val="af5"/>
        <w:numPr>
          <w:ilvl w:val="0"/>
          <w:numId w:val="413"/>
        </w:numPr>
        <w:ind w:leftChars="100" w:left="240"/>
        <w:rPr>
          <w:rFonts w:ascii="微软雅黑" w:eastAsia="微软雅黑" w:hAnsi="微软雅黑"/>
        </w:rPr>
      </w:pPr>
      <w:r>
        <w:rPr>
          <w:rFonts w:ascii="微软雅黑" w:eastAsia="微软雅黑" w:hAnsi="微软雅黑"/>
        </w:rPr>
        <w:t>a=lambda x:x*x</w:t>
      </w:r>
    </w:p>
    <w:p w14:paraId="4C3FBA2B" w14:textId="77777777" w:rsidR="00194F2F" w:rsidRDefault="00344F1A">
      <w:pPr>
        <w:pStyle w:val="af5"/>
        <w:numPr>
          <w:ilvl w:val="0"/>
          <w:numId w:val="413"/>
        </w:numPr>
        <w:ind w:leftChars="100" w:left="240"/>
        <w:rPr>
          <w:rFonts w:ascii="微软雅黑" w:eastAsia="微软雅黑" w:hAnsi="微软雅黑"/>
        </w:rPr>
      </w:pPr>
      <w:r>
        <w:rPr>
          <w:rFonts w:ascii="微软雅黑" w:eastAsia="微软雅黑" w:hAnsi="微软雅黑" w:hint="eastAsia"/>
        </w:rPr>
        <w:t>print(a(3))     -------------------》注意：这里直接a(3)可以执行，但没有输出的，前面的print不能少</w:t>
      </w:r>
    </w:p>
    <w:p w14:paraId="43D5D48B" w14:textId="77777777" w:rsidR="00194F2F" w:rsidRDefault="00344F1A">
      <w:pPr>
        <w:rPr>
          <w:rFonts w:ascii="微软雅黑" w:eastAsia="微软雅黑" w:hAnsi="微软雅黑"/>
        </w:rPr>
      </w:pPr>
      <w:r>
        <w:rPr>
          <w:rFonts w:ascii="微软雅黑" w:eastAsia="微软雅黑" w:hAnsi="微软雅黑" w:hint="eastAsia"/>
        </w:rPr>
        <w:t>例3：多个参数的lambda形式：</w:t>
      </w:r>
    </w:p>
    <w:p w14:paraId="7D47B8ED" w14:textId="77777777" w:rsidR="00194F2F" w:rsidRDefault="00344F1A">
      <w:pPr>
        <w:pStyle w:val="af5"/>
        <w:numPr>
          <w:ilvl w:val="0"/>
          <w:numId w:val="414"/>
        </w:numPr>
        <w:ind w:leftChars="100" w:left="240"/>
        <w:rPr>
          <w:rFonts w:ascii="微软雅黑" w:eastAsia="微软雅黑" w:hAnsi="微软雅黑"/>
        </w:rPr>
      </w:pPr>
      <w:r>
        <w:rPr>
          <w:rFonts w:ascii="微软雅黑" w:eastAsia="微软雅黑" w:hAnsi="微软雅黑"/>
        </w:rPr>
        <w:t>a = lambda x,y,z:(x+8)*y-z</w:t>
      </w:r>
    </w:p>
    <w:p w14:paraId="438E5389" w14:textId="77777777" w:rsidR="00194F2F" w:rsidRDefault="00344F1A">
      <w:pPr>
        <w:pStyle w:val="af5"/>
        <w:numPr>
          <w:ilvl w:val="0"/>
          <w:numId w:val="414"/>
        </w:numPr>
        <w:ind w:leftChars="100" w:left="240"/>
        <w:rPr>
          <w:rFonts w:ascii="微软雅黑" w:eastAsia="微软雅黑" w:hAnsi="微软雅黑"/>
        </w:rPr>
      </w:pPr>
      <w:r>
        <w:rPr>
          <w:rFonts w:ascii="微软雅黑" w:eastAsia="微软雅黑" w:hAnsi="微软雅黑"/>
        </w:rPr>
        <w:t>print(a(5,6,8))</w:t>
      </w:r>
    </w:p>
    <w:p w14:paraId="462776ED" w14:textId="77777777" w:rsidR="00194F2F" w:rsidRDefault="00344F1A">
      <w:pPr>
        <w:pStyle w:val="3"/>
        <w:numPr>
          <w:ilvl w:val="0"/>
          <w:numId w:val="406"/>
        </w:numPr>
        <w:rPr>
          <w:rFonts w:ascii="微软雅黑" w:eastAsia="微软雅黑" w:hAnsi="微软雅黑" w:cs="微软雅黑"/>
        </w:rPr>
      </w:pPr>
      <w:bookmarkStart w:id="946" w:name="_Toc513712631"/>
      <w:bookmarkStart w:id="947" w:name="_Toc526779986"/>
      <w:r>
        <w:rPr>
          <w:rFonts w:ascii="微软雅黑" w:eastAsia="微软雅黑" w:hAnsi="微软雅黑" w:cs="微软雅黑" w:hint="eastAsia"/>
        </w:rPr>
        <w:lastRenderedPageBreak/>
        <w:t>如何反序地迭代一个序列？</w:t>
      </w:r>
      <w:bookmarkEnd w:id="946"/>
      <w:bookmarkEnd w:id="947"/>
    </w:p>
    <w:p w14:paraId="730A38DD" w14:textId="77777777" w:rsidR="00194F2F" w:rsidRDefault="00344F1A">
      <w:pPr>
        <w:ind w:firstLine="420"/>
        <w:rPr>
          <w:rFonts w:ascii="微软雅黑" w:eastAsia="微软雅黑" w:hAnsi="微软雅黑"/>
        </w:rPr>
      </w:pPr>
      <w:r>
        <w:rPr>
          <w:rFonts w:ascii="微软雅黑" w:eastAsia="微软雅黑" w:hAnsi="微软雅黑" w:hint="eastAsia"/>
        </w:rPr>
        <w:t>在列表中，如果我们要将列表反向迭代通常使用reverse()。但这个方法有个缺陷就是会改变列表。因此，我们推荐使用reversed()，它会返回一个迭代器。这里，我们可以实现__reversed__()解决反向迭代问题。</w:t>
      </w:r>
    </w:p>
    <w:p w14:paraId="6A345D29"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class FloatRange:</w:t>
      </w:r>
    </w:p>
    <w:p w14:paraId="75E6D6DE" w14:textId="77777777" w:rsidR="00194F2F" w:rsidRDefault="00194F2F">
      <w:pPr>
        <w:pStyle w:val="af5"/>
        <w:numPr>
          <w:ilvl w:val="0"/>
          <w:numId w:val="415"/>
        </w:numPr>
        <w:ind w:leftChars="100" w:left="240"/>
        <w:rPr>
          <w:rFonts w:ascii="微软雅黑" w:eastAsia="微软雅黑" w:hAnsi="微软雅黑"/>
        </w:rPr>
      </w:pPr>
    </w:p>
    <w:p w14:paraId="33CDEED9"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def __init__(self, start, end, step):</w:t>
      </w:r>
    </w:p>
    <w:p w14:paraId="7E50B965"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self.start = start</w:t>
      </w:r>
    </w:p>
    <w:p w14:paraId="79E54B3A"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self.end = end</w:t>
      </w:r>
    </w:p>
    <w:p w14:paraId="6C83F3DE"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self.step = step</w:t>
      </w:r>
    </w:p>
    <w:p w14:paraId="1D2F78F9" w14:textId="77777777" w:rsidR="00194F2F" w:rsidRDefault="00194F2F">
      <w:pPr>
        <w:pStyle w:val="af5"/>
        <w:numPr>
          <w:ilvl w:val="0"/>
          <w:numId w:val="415"/>
        </w:numPr>
        <w:ind w:leftChars="100" w:left="240"/>
        <w:rPr>
          <w:rFonts w:ascii="微软雅黑" w:eastAsia="微软雅黑" w:hAnsi="微软雅黑"/>
        </w:rPr>
      </w:pPr>
    </w:p>
    <w:p w14:paraId="41409C88"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hint="eastAsia"/>
        </w:rPr>
        <w:t xml:space="preserve">    # 正向迭代</w:t>
      </w:r>
    </w:p>
    <w:p w14:paraId="66C1F076"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def __iter__(self):</w:t>
      </w:r>
    </w:p>
    <w:p w14:paraId="3932BDA7" w14:textId="77777777" w:rsidR="00194F2F" w:rsidRDefault="00194F2F">
      <w:pPr>
        <w:pStyle w:val="af5"/>
        <w:numPr>
          <w:ilvl w:val="0"/>
          <w:numId w:val="415"/>
        </w:numPr>
        <w:ind w:leftChars="100" w:left="240"/>
        <w:rPr>
          <w:rFonts w:ascii="微软雅黑" w:eastAsia="微软雅黑" w:hAnsi="微软雅黑"/>
        </w:rPr>
      </w:pPr>
    </w:p>
    <w:p w14:paraId="6AA280E3"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t = self.start</w:t>
      </w:r>
    </w:p>
    <w:p w14:paraId="773780C5"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while round(t, 2) &lt;= round(self.end, 2):</w:t>
      </w:r>
    </w:p>
    <w:p w14:paraId="2753EC85"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yield t</w:t>
      </w:r>
    </w:p>
    <w:p w14:paraId="59A573F8"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t += self.step</w:t>
      </w:r>
    </w:p>
    <w:p w14:paraId="3B5EE023"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hint="eastAsia"/>
        </w:rPr>
        <w:t xml:space="preserve">    # 反向迭代</w:t>
      </w:r>
    </w:p>
    <w:p w14:paraId="41C97FE6"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def __reversed__(self):</w:t>
      </w:r>
    </w:p>
    <w:p w14:paraId="6A3C6495" w14:textId="77777777" w:rsidR="00194F2F" w:rsidRDefault="00194F2F">
      <w:pPr>
        <w:pStyle w:val="af5"/>
        <w:numPr>
          <w:ilvl w:val="0"/>
          <w:numId w:val="415"/>
        </w:numPr>
        <w:ind w:leftChars="100" w:left="240"/>
        <w:rPr>
          <w:rFonts w:ascii="微软雅黑" w:eastAsia="微软雅黑" w:hAnsi="微软雅黑"/>
        </w:rPr>
      </w:pPr>
    </w:p>
    <w:p w14:paraId="29EB93A7"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t = self.end</w:t>
      </w:r>
    </w:p>
    <w:p w14:paraId="4D8C3A3F"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while round(t, 2) &gt;= round(self.start, 2):</w:t>
      </w:r>
    </w:p>
    <w:p w14:paraId="17A34ECB"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yield t</w:t>
      </w:r>
    </w:p>
    <w:p w14:paraId="6F12754B"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t -= self.step</w:t>
      </w:r>
    </w:p>
    <w:p w14:paraId="322ABD40" w14:textId="77777777" w:rsidR="00194F2F" w:rsidRDefault="00194F2F">
      <w:pPr>
        <w:pStyle w:val="af5"/>
        <w:numPr>
          <w:ilvl w:val="0"/>
          <w:numId w:val="415"/>
        </w:numPr>
        <w:ind w:leftChars="100" w:left="240"/>
        <w:rPr>
          <w:rFonts w:ascii="微软雅黑" w:eastAsia="微软雅黑" w:hAnsi="微软雅黑"/>
        </w:rPr>
      </w:pPr>
    </w:p>
    <w:p w14:paraId="2CAB1598" w14:textId="77777777" w:rsidR="00194F2F" w:rsidRDefault="00194F2F">
      <w:pPr>
        <w:pStyle w:val="af5"/>
        <w:numPr>
          <w:ilvl w:val="0"/>
          <w:numId w:val="415"/>
        </w:numPr>
        <w:ind w:leftChars="100" w:left="240"/>
        <w:rPr>
          <w:rFonts w:ascii="微软雅黑" w:eastAsia="微软雅黑" w:hAnsi="微软雅黑"/>
        </w:rPr>
      </w:pPr>
    </w:p>
    <w:p w14:paraId="3A683DCA"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if __name__ == "__main__":</w:t>
      </w:r>
    </w:p>
    <w:p w14:paraId="4C17327E" w14:textId="77777777" w:rsidR="00194F2F" w:rsidRDefault="00194F2F">
      <w:pPr>
        <w:pStyle w:val="af5"/>
        <w:numPr>
          <w:ilvl w:val="0"/>
          <w:numId w:val="415"/>
        </w:numPr>
        <w:ind w:leftChars="100" w:left="240"/>
        <w:rPr>
          <w:rFonts w:ascii="微软雅黑" w:eastAsia="微软雅黑" w:hAnsi="微软雅黑"/>
        </w:rPr>
      </w:pPr>
    </w:p>
    <w:p w14:paraId="30F8E9E2"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for x in FloatRange(3.0, 4.0, 0.2):</w:t>
      </w:r>
    </w:p>
    <w:p w14:paraId="58316256"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print x</w:t>
      </w:r>
    </w:p>
    <w:p w14:paraId="799651E8" w14:textId="77777777" w:rsidR="00194F2F" w:rsidRDefault="00194F2F">
      <w:pPr>
        <w:pStyle w:val="af5"/>
        <w:numPr>
          <w:ilvl w:val="0"/>
          <w:numId w:val="415"/>
        </w:numPr>
        <w:ind w:leftChars="100" w:left="240"/>
        <w:rPr>
          <w:rFonts w:ascii="微软雅黑" w:eastAsia="微软雅黑" w:hAnsi="微软雅黑"/>
        </w:rPr>
      </w:pPr>
    </w:p>
    <w:p w14:paraId="16D13B3A"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print ""</w:t>
      </w:r>
    </w:p>
    <w:p w14:paraId="73D9E2FA" w14:textId="77777777" w:rsidR="00194F2F" w:rsidRDefault="00194F2F">
      <w:pPr>
        <w:pStyle w:val="af5"/>
        <w:numPr>
          <w:ilvl w:val="0"/>
          <w:numId w:val="415"/>
        </w:numPr>
        <w:ind w:leftChars="100" w:left="240"/>
        <w:rPr>
          <w:rFonts w:ascii="微软雅黑" w:eastAsia="微软雅黑" w:hAnsi="微软雅黑"/>
        </w:rPr>
      </w:pPr>
    </w:p>
    <w:p w14:paraId="08E598E5"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for x in reversed(FloatRange(3.0, 4.0, 0.2)):</w:t>
      </w:r>
    </w:p>
    <w:p w14:paraId="6B273745" w14:textId="77777777" w:rsidR="00194F2F" w:rsidRDefault="00344F1A">
      <w:pPr>
        <w:pStyle w:val="af5"/>
        <w:numPr>
          <w:ilvl w:val="0"/>
          <w:numId w:val="415"/>
        </w:numPr>
        <w:ind w:leftChars="100" w:left="240"/>
        <w:rPr>
          <w:rFonts w:ascii="微软雅黑" w:eastAsia="微软雅黑" w:hAnsi="微软雅黑"/>
        </w:rPr>
      </w:pPr>
      <w:r>
        <w:rPr>
          <w:rFonts w:ascii="微软雅黑" w:eastAsia="微软雅黑" w:hAnsi="微软雅黑"/>
        </w:rPr>
        <w:t xml:space="preserve">        print x</w:t>
      </w:r>
    </w:p>
    <w:p w14:paraId="5A80471A" w14:textId="77777777" w:rsidR="00194F2F" w:rsidRDefault="00344F1A">
      <w:pPr>
        <w:pStyle w:val="3"/>
        <w:numPr>
          <w:ilvl w:val="0"/>
          <w:numId w:val="406"/>
        </w:numPr>
        <w:rPr>
          <w:rFonts w:ascii="微软雅黑" w:eastAsia="微软雅黑" w:hAnsi="微软雅黑" w:cs="微软雅黑"/>
        </w:rPr>
      </w:pPr>
      <w:bookmarkStart w:id="948" w:name="_Toc513712632"/>
      <w:bookmarkStart w:id="949" w:name="_Toc526779987"/>
      <w:r>
        <w:rPr>
          <w:rFonts w:ascii="微软雅黑" w:eastAsia="微软雅黑" w:hAnsi="微软雅黑" w:cs="微软雅黑" w:hint="eastAsia"/>
        </w:rPr>
        <w:lastRenderedPageBreak/>
        <w:t>Python如何生成随机数？</w:t>
      </w:r>
      <w:bookmarkEnd w:id="948"/>
      <w:bookmarkEnd w:id="949"/>
    </w:p>
    <w:p w14:paraId="0634A629"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hint="eastAsia"/>
        </w:rPr>
        <w:t>Python中，获取随机数的方法大致有如下：</w:t>
      </w:r>
    </w:p>
    <w:p w14:paraId="2CD73415"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hint="eastAsia"/>
        </w:rPr>
        <w:t xml:space="preserve">import random # 导入random  </w:t>
      </w:r>
    </w:p>
    <w:p w14:paraId="56F5E484"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  </w:t>
      </w:r>
    </w:p>
    <w:p w14:paraId="324C8275"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hint="eastAsia"/>
        </w:rPr>
        <w:t xml:space="preserve"># python中利用random获取一个0到1的随机浮点数  </w:t>
      </w:r>
    </w:p>
    <w:p w14:paraId="3C358890"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a = random.random()  </w:t>
      </w:r>
    </w:p>
    <w:p w14:paraId="6CC4CFC8"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hint="eastAsia"/>
        </w:rPr>
        <w:t xml:space="preserve">print a #打印结果  </w:t>
      </w:r>
    </w:p>
    <w:p w14:paraId="556412D5"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  </w:t>
      </w:r>
    </w:p>
    <w:p w14:paraId="7B3353DC"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hint="eastAsia"/>
        </w:rPr>
        <w:t xml:space="preserve"># python中利用random获取一定范围内的（10到20）随机浮点数  </w:t>
      </w:r>
    </w:p>
    <w:p w14:paraId="7B2520FE"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b = random.uniform(10, 20)  </w:t>
      </w:r>
    </w:p>
    <w:p w14:paraId="5A6FBD10"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print b  </w:t>
      </w:r>
    </w:p>
    <w:p w14:paraId="0BB4F458"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  </w:t>
      </w:r>
    </w:p>
    <w:p w14:paraId="380E8C2A"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hint="eastAsia"/>
        </w:rPr>
        <w:t xml:space="preserve"># python中利用random获取一定范围内（10到20）的随机整数  </w:t>
      </w:r>
    </w:p>
    <w:p w14:paraId="212409F1"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c = random.randint(10,20)  </w:t>
      </w:r>
    </w:p>
    <w:p w14:paraId="7E9E1E7D"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print c  </w:t>
      </w:r>
    </w:p>
    <w:p w14:paraId="1304AD9B"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  </w:t>
      </w:r>
    </w:p>
    <w:p w14:paraId="3584C117"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hint="eastAsia"/>
        </w:rPr>
        <w:t xml:space="preserve"># python中利用random从列表集合中获取一个随机值  </w:t>
      </w:r>
    </w:p>
    <w:p w14:paraId="40F06885"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list = [5, 'hello', 9, 'xiong_it',3,"Python"]  </w:t>
      </w:r>
    </w:p>
    <w:p w14:paraId="61E69600"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 xml:space="preserve">d = random.choice(list)  </w:t>
      </w:r>
    </w:p>
    <w:p w14:paraId="6615561D" w14:textId="77777777" w:rsidR="00194F2F" w:rsidRDefault="00344F1A">
      <w:pPr>
        <w:pStyle w:val="af5"/>
        <w:numPr>
          <w:ilvl w:val="0"/>
          <w:numId w:val="416"/>
        </w:numPr>
        <w:ind w:leftChars="100" w:left="240"/>
        <w:rPr>
          <w:rFonts w:ascii="微软雅黑" w:eastAsia="微软雅黑" w:hAnsi="微软雅黑"/>
        </w:rPr>
      </w:pPr>
      <w:r>
        <w:rPr>
          <w:rFonts w:ascii="微软雅黑" w:eastAsia="微软雅黑" w:hAnsi="微软雅黑"/>
        </w:rPr>
        <w:t>print d</w:t>
      </w:r>
    </w:p>
    <w:p w14:paraId="5B9587C0" w14:textId="77777777" w:rsidR="00F6439E" w:rsidRPr="00F6439E" w:rsidRDefault="00F6439E" w:rsidP="00F6439E"/>
    <w:p w14:paraId="1285BC33" w14:textId="77777777" w:rsidR="00F6439E" w:rsidRPr="00F6439E" w:rsidRDefault="00F6439E" w:rsidP="00F6439E"/>
    <w:p w14:paraId="2F91B623" w14:textId="77777777" w:rsidR="00F6439E" w:rsidRPr="00F6439E" w:rsidRDefault="00F6439E" w:rsidP="00F6439E"/>
    <w:p w14:paraId="04052CBE" w14:textId="77777777" w:rsidR="00F6439E" w:rsidRPr="00F6439E" w:rsidRDefault="00F6439E" w:rsidP="00F6439E"/>
    <w:p w14:paraId="55922833" w14:textId="77777777" w:rsidR="00F6439E" w:rsidRPr="00F6439E" w:rsidRDefault="00F6439E" w:rsidP="00F6439E"/>
    <w:p w14:paraId="631D08B0" w14:textId="77777777" w:rsidR="00F6439E" w:rsidRPr="00F6439E" w:rsidRDefault="00F6439E" w:rsidP="00F6439E"/>
    <w:p w14:paraId="6BE331CF" w14:textId="77777777" w:rsidR="00F6439E" w:rsidRPr="00F6439E" w:rsidRDefault="00F6439E" w:rsidP="00F6439E"/>
    <w:p w14:paraId="05FAC54B" w14:textId="77777777" w:rsidR="00F6439E" w:rsidRPr="00F6439E" w:rsidRDefault="00F6439E" w:rsidP="00F6439E"/>
    <w:p w14:paraId="006F81BA" w14:textId="77777777" w:rsidR="00F6439E" w:rsidRPr="00F6439E" w:rsidRDefault="00F6439E" w:rsidP="00F6439E"/>
    <w:p w14:paraId="50D067E1" w14:textId="77777777" w:rsidR="00F6439E" w:rsidRPr="00F6439E" w:rsidRDefault="00F6439E" w:rsidP="00F6439E"/>
    <w:p w14:paraId="662DFC20" w14:textId="77777777" w:rsidR="00F6439E" w:rsidRPr="00F6439E" w:rsidRDefault="00F6439E" w:rsidP="00F6439E"/>
    <w:p w14:paraId="0D2E57AE" w14:textId="77777777" w:rsidR="00F6439E" w:rsidRPr="00F6439E" w:rsidRDefault="00F6439E" w:rsidP="00F6439E"/>
    <w:p w14:paraId="45E671F2" w14:textId="77777777" w:rsidR="00F6439E" w:rsidRPr="00F6439E" w:rsidRDefault="00F6439E" w:rsidP="00F6439E"/>
    <w:p w14:paraId="34AE328C" w14:textId="77777777" w:rsidR="00F6439E" w:rsidRPr="00F6439E" w:rsidRDefault="00F6439E" w:rsidP="00F6439E"/>
    <w:p w14:paraId="19D5F256" w14:textId="77777777" w:rsidR="00F6439E" w:rsidRPr="00F6439E" w:rsidRDefault="00F6439E" w:rsidP="00F6439E"/>
    <w:p w14:paraId="3FBEA00A" w14:textId="77777777" w:rsidR="00F6439E" w:rsidRPr="00F6439E" w:rsidRDefault="00F6439E" w:rsidP="00F6439E"/>
    <w:p w14:paraId="0F0E6E76" w14:textId="77777777" w:rsidR="00F6439E" w:rsidRPr="00F6439E" w:rsidRDefault="00F6439E" w:rsidP="00F6439E"/>
    <w:p w14:paraId="37B05BA4" w14:textId="77777777" w:rsidR="00F6439E" w:rsidRPr="00F6439E" w:rsidRDefault="00F6439E" w:rsidP="00F6439E"/>
    <w:p w14:paraId="03B873F4" w14:textId="77777777" w:rsidR="00F6439E" w:rsidRPr="00F6439E" w:rsidRDefault="00F6439E" w:rsidP="00F6439E"/>
    <w:p w14:paraId="56451528" w14:textId="77777777" w:rsidR="00F6439E" w:rsidRPr="00F6439E" w:rsidRDefault="00F6439E" w:rsidP="00F6439E"/>
    <w:p w14:paraId="33497E3E" w14:textId="77777777" w:rsidR="00F6439E" w:rsidRPr="00F6439E" w:rsidRDefault="00F6439E" w:rsidP="00F6439E"/>
    <w:p w14:paraId="257CDAC8" w14:textId="77777777" w:rsidR="00F6439E" w:rsidRPr="00F6439E" w:rsidRDefault="00F6439E" w:rsidP="00F6439E">
      <w:pPr>
        <w:jc w:val="center"/>
      </w:pPr>
    </w:p>
    <w:sectPr w:rsidR="00F6439E" w:rsidRPr="00F6439E">
      <w:pgSz w:w="11906" w:h="16838"/>
      <w:pgMar w:top="1440" w:right="567" w:bottom="1440" w:left="567" w:header="850" w:footer="992" w:gutter="0"/>
      <w:cols w:space="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5D208F" w14:textId="77777777" w:rsidR="004C2D7A" w:rsidRDefault="004C2D7A">
      <w:r>
        <w:separator/>
      </w:r>
    </w:p>
  </w:endnote>
  <w:endnote w:type="continuationSeparator" w:id="0">
    <w:p w14:paraId="34C1783A" w14:textId="77777777" w:rsidR="004C2D7A" w:rsidRDefault="004C2D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
    <w:altName w:val="黑体"/>
    <w:charset w:val="86"/>
    <w:family w:val="swiss"/>
    <w:pitch w:val="default"/>
    <w:sig w:usb0="00000000" w:usb1="00000000" w:usb2="00000000" w:usb3="00000000" w:csb0="00040000" w:csb1="00000000"/>
  </w:font>
  <w:font w:name="Helvetica">
    <w:panose1 w:val="020B0604020202020204"/>
    <w:charset w:val="00"/>
    <w:family w:val="swiss"/>
    <w:pitch w:val="default"/>
    <w:sig w:usb0="00000000" w:usb1="00000000" w:usb2="00000009" w:usb3="00000000" w:csb0="000001FF" w:csb1="00000000"/>
  </w:font>
  <w:font w:name="Helvetica Neue">
    <w:altName w:val="Corbel"/>
    <w:charset w:val="00"/>
    <w:family w:val="auto"/>
    <w:pitch w:val="default"/>
    <w:sig w:usb0="00000000" w:usb1="00000000" w:usb2="00000010" w:usb3="00000000" w:csb0="00000001" w:csb1="00000000"/>
  </w:font>
  <w:font w:name="PingFang SC">
    <w:altName w:val="宋体"/>
    <w:charset w:val="86"/>
    <w:family w:val="auto"/>
    <w:pitch w:val="default"/>
    <w:sig w:usb0="00000000" w:usb1="00000000" w:usb2="00000016" w:usb3="00000000" w:csb0="0014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16617B" w14:textId="77777777" w:rsidR="006C0568" w:rsidRDefault="006C0568">
    <w:pPr>
      <w:pStyle w:val="aa"/>
    </w:pPr>
    <w:r>
      <w:rPr>
        <w:noProof/>
        <w:sz w:val="28"/>
      </w:rPr>
      <mc:AlternateContent>
        <mc:Choice Requires="wps">
          <w:drawing>
            <wp:anchor distT="0" distB="0" distL="114300" distR="114300" simplePos="0" relativeHeight="251661312" behindDoc="0" locked="0" layoutInCell="1" allowOverlap="1" wp14:anchorId="29F995E1" wp14:editId="66F79D98">
              <wp:simplePos x="0" y="0"/>
              <wp:positionH relativeFrom="margin">
                <wp:align>center</wp:align>
              </wp:positionH>
              <wp:positionV relativeFrom="paragraph">
                <wp:posOffset>0</wp:posOffset>
              </wp:positionV>
              <wp:extent cx="121285" cy="137795"/>
              <wp:effectExtent l="0" t="0" r="0" b="0"/>
              <wp:wrapNone/>
              <wp:docPr id="123" name="文本框 123"/>
              <wp:cNvGraphicFramePr/>
              <a:graphic xmlns:a="http://schemas.openxmlformats.org/drawingml/2006/main">
                <a:graphicData uri="http://schemas.microsoft.com/office/word/2010/wordprocessingShape">
                  <wps:wsp>
                    <wps:cNvSpPr txBox="1"/>
                    <wps:spPr>
                      <a:xfrm>
                        <a:off x="0" y="0"/>
                        <a:ext cx="121285" cy="13779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E9CFF2B" w14:textId="77777777" w:rsidR="006C0568" w:rsidRDefault="006C0568">
                          <w:pPr>
                            <w:pStyle w:val="aa"/>
                          </w:pPr>
                          <w:r>
                            <w:rPr>
                              <w:rFonts w:hint="eastAsia"/>
                            </w:rPr>
                            <w:fldChar w:fldCharType="begin"/>
                          </w:r>
                          <w:r>
                            <w:rPr>
                              <w:rFonts w:hint="eastAsia"/>
                            </w:rPr>
                            <w:instrText xml:space="preserve"> PAGE  \* MERGEFORMAT </w:instrText>
                          </w:r>
                          <w:r>
                            <w:rPr>
                              <w:rFonts w:hint="eastAsia"/>
                            </w:rPr>
                            <w:fldChar w:fldCharType="separate"/>
                          </w:r>
                          <w:r>
                            <w:t>80</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9F995E1" id="_x0000_t202" coordsize="21600,21600" o:spt="202" path="m,l,21600r21600,l21600,xe">
              <v:stroke joinstyle="miter"/>
              <v:path gradientshapeok="t" o:connecttype="rect"/>
            </v:shapetype>
            <v:shape id="文本框 123" o:spid="_x0000_s1027" type="#_x0000_t202" style="position:absolute;margin-left:0;margin-top:0;width:9.55pt;height:10.85pt;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" filled="f" stroked="f" strokeweight=".5pt">
              <v:textbox style="mso-fit-shape-to-text:t" inset="0,0,0,0">
                <w:txbxContent>
                  <w:p w14:paraId="2E9CFF2B" w14:textId="77777777" w:rsidR="006C0568" w:rsidRDefault="006C0568">
                    <w:pPr>
                      <w:pStyle w:val="aa"/>
                    </w:pPr>
                    <w:r>
                      <w:rPr>
                        <w:rFonts w:hint="eastAsia"/>
                      </w:rPr>
                      <w:fldChar w:fldCharType="begin"/>
                    </w:r>
                    <w:r>
                      <w:rPr>
                        <w:rFonts w:hint="eastAsia"/>
                      </w:rPr>
                      <w:instrText xml:space="preserve"> PAGE  \* MERGEFORMAT </w:instrText>
                    </w:r>
                    <w:r>
                      <w:rPr>
                        <w:rFonts w:hint="eastAsia"/>
                      </w:rPr>
                      <w:fldChar w:fldCharType="separate"/>
                    </w:r>
                    <w:r>
                      <w:t>80</w:t>
                    </w:r>
                    <w:r>
                      <w:rPr>
                        <w:rFonts w:hint="eastAsia"/>
                      </w:rPr>
                      <w:fldChar w:fldCharType="end"/>
                    </w:r>
                  </w:p>
                </w:txbxContent>
              </v:textbox>
              <w10:wrap anchorx="margin"/>
            </v:shape>
          </w:pict>
        </mc:Fallback>
      </mc:AlternateContent>
    </w:r>
    <w:r>
      <w:rPr>
        <w:noProof/>
        <w:sz w:val="28"/>
        <w:szCs w:val="28"/>
      </w:rPr>
      <w:drawing>
        <wp:inline distT="0" distB="0" distL="114300" distR="114300" wp14:anchorId="4465CDA6" wp14:editId="108F35B2">
          <wp:extent cx="6849110" cy="76200"/>
          <wp:effectExtent l="0" t="0" r="8890"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1"/>
                  <a:stretch>
                    <a:fillRect/>
                  </a:stretch>
                </pic:blipFill>
                <pic:spPr>
                  <a:xfrm>
                    <a:off x="0" y="0"/>
                    <a:ext cx="6849110" cy="76200"/>
                  </a:xfrm>
                  <a:prstGeom prst="rect">
                    <a:avLst/>
                  </a:prstGeom>
                  <a:noFill/>
                  <a:ln w="9525">
                    <a:noFill/>
                  </a:ln>
                </pic:spPr>
              </pic:pic>
            </a:graphicData>
          </a:graphic>
        </wp:inline>
      </w:drawing>
    </w:r>
  </w:p>
  <w:p w14:paraId="7FA675DC" w14:textId="77777777" w:rsidR="006C0568" w:rsidRDefault="006C0568">
    <w:pPr>
      <w:pStyle w:val="aa"/>
      <w:jc w:val="both"/>
    </w:pPr>
    <w:hyperlink r:id="rId2" w:history="1">
      <w:r>
        <w:rPr>
          <w:rStyle w:val="af2"/>
          <w:rFonts w:ascii="微软雅黑 ..." w:eastAsia="微软雅黑 ..." w:hAnsi="微软雅黑 ..." w:hint="eastAsia"/>
          <w:sz w:val="21"/>
        </w:rPr>
        <w:t>http://www.itheima.com</w:t>
      </w:r>
    </w:hyperlink>
    <w:r>
      <w:rPr>
        <w:rFonts w:ascii="微软雅黑 ..." w:eastAsia="微软雅黑 ..." w:hAnsi="微软雅黑 ..." w:hint="eastAsia"/>
        <w:color w:val="000000"/>
        <w:sz w:val="21"/>
      </w:rPr>
      <w:t xml:space="preserve">                                                   Copyright©2018  黑马程序员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AEF7FF" w14:textId="77777777" w:rsidR="004C2D7A" w:rsidRDefault="004C2D7A">
      <w:r>
        <w:separator/>
      </w:r>
    </w:p>
  </w:footnote>
  <w:footnote w:type="continuationSeparator" w:id="0">
    <w:p w14:paraId="3A4DC768" w14:textId="77777777" w:rsidR="004C2D7A" w:rsidRDefault="004C2D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E85925" w14:textId="77777777" w:rsidR="006C0568" w:rsidRDefault="006C0568">
    <w:pPr>
      <w:pStyle w:val="ac"/>
      <w:pBdr>
        <w:bottom w:val="none" w:sz="0" w:space="1" w:color="auto"/>
      </w:pBdr>
      <w:tabs>
        <w:tab w:val="left" w:pos="2248"/>
        <w:tab w:val="right" w:pos="8428"/>
      </w:tabs>
      <w:wordWrap w:val="0"/>
      <w:jc w:val="both"/>
      <w:rPr>
        <w:color w:val="3366FF"/>
        <w:sz w:val="30"/>
        <w:szCs w:val="30"/>
      </w:rPr>
    </w:pPr>
    <w:r>
      <w:rPr>
        <w:rFonts w:hint="eastAsia"/>
      </w:rPr>
      <w:t xml:space="preserve"> </w:t>
    </w:r>
    <w:r>
      <w:rPr>
        <w:rFonts w:hint="eastAsia"/>
        <w:color w:val="3366FF"/>
        <w:sz w:val="30"/>
        <w:szCs w:val="30"/>
      </w:rPr>
      <w:t>感恩于心，回报于行。</w:t>
    </w:r>
    <w:r>
      <w:rPr>
        <w:rFonts w:hint="eastAsia"/>
        <w:color w:val="3366FF"/>
        <w:sz w:val="30"/>
        <w:szCs w:val="30"/>
      </w:rPr>
      <w:t xml:space="preserve"> </w:t>
    </w:r>
    <w:r>
      <w:rPr>
        <w:rFonts w:hint="eastAsia"/>
      </w:rPr>
      <w:t xml:space="preserve">        </w:t>
    </w:r>
    <w:r>
      <w:rPr>
        <w:rFonts w:hint="eastAsia"/>
        <w:color w:val="0000FF"/>
        <w:sz w:val="13"/>
        <w:szCs w:val="13"/>
      </w:rPr>
      <w:t xml:space="preserve">                                                            </w:t>
    </w:r>
    <w:r>
      <w:rPr>
        <w:rFonts w:hint="eastAsia"/>
        <w:color w:val="3366FF"/>
        <w:sz w:val="30"/>
        <w:szCs w:val="30"/>
      </w:rPr>
      <w:t>面试宝典系列</w:t>
    </w:r>
    <w:r>
      <w:rPr>
        <w:rFonts w:hint="eastAsia"/>
        <w:color w:val="3366FF"/>
        <w:sz w:val="30"/>
        <w:szCs w:val="30"/>
      </w:rPr>
      <w:t>-Python</w:t>
    </w:r>
  </w:p>
  <w:p w14:paraId="77B09962" w14:textId="77777777" w:rsidR="006C0568" w:rsidRDefault="006C0568">
    <w:pPr>
      <w:pStyle w:val="ac"/>
      <w:pBdr>
        <w:bottom w:val="none" w:sz="0" w:space="1" w:color="auto"/>
      </w:pBdr>
      <w:tabs>
        <w:tab w:val="left" w:pos="2248"/>
        <w:tab w:val="right" w:pos="8428"/>
      </w:tabs>
      <w:wordWrap w:val="0"/>
      <w:jc w:val="both"/>
    </w:pPr>
    <w:r>
      <w:rPr>
        <w:noProof/>
      </w:rPr>
      <w:drawing>
        <wp:inline distT="0" distB="0" distL="114300" distR="114300" wp14:anchorId="324C1ABE" wp14:editId="2CAAA7F1">
          <wp:extent cx="6839585" cy="97790"/>
          <wp:effectExtent l="0" t="0" r="18415" b="16510"/>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1"/>
                  <a:stretch>
                    <a:fillRect/>
                  </a:stretch>
                </pic:blipFill>
                <pic:spPr>
                  <a:xfrm>
                    <a:off x="0" y="0"/>
                    <a:ext cx="6839585" cy="97790"/>
                  </a:xfrm>
                  <a:prstGeom prst="rect">
                    <a:avLst/>
                  </a:prstGeom>
                  <a:noFill/>
                  <a:ln w="9525">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0694153"/>
    <w:multiLevelType w:val="singleLevel"/>
    <w:tmpl w:val="80694153"/>
    <w:lvl w:ilvl="0">
      <w:start w:val="1"/>
      <w:numFmt w:val="decimal"/>
      <w:suff w:val="space"/>
      <w:lvlText w:val="%1."/>
      <w:lvlJc w:val="left"/>
    </w:lvl>
  </w:abstractNum>
  <w:abstractNum w:abstractNumId="1" w15:restartNumberingAfterBreak="0">
    <w:nsid w:val="810C85AB"/>
    <w:multiLevelType w:val="singleLevel"/>
    <w:tmpl w:val="810C85AB"/>
    <w:lvl w:ilvl="0">
      <w:start w:val="1"/>
      <w:numFmt w:val="decimal"/>
      <w:suff w:val="space"/>
      <w:lvlText w:val="%1."/>
      <w:lvlJc w:val="left"/>
    </w:lvl>
  </w:abstractNum>
  <w:abstractNum w:abstractNumId="2" w15:restartNumberingAfterBreak="0">
    <w:nsid w:val="820E7972"/>
    <w:multiLevelType w:val="singleLevel"/>
    <w:tmpl w:val="820E7972"/>
    <w:lvl w:ilvl="0">
      <w:start w:val="1"/>
      <w:numFmt w:val="decimal"/>
      <w:suff w:val="space"/>
      <w:lvlText w:val="%1."/>
      <w:lvlJc w:val="left"/>
    </w:lvl>
  </w:abstractNum>
  <w:abstractNum w:abstractNumId="3" w15:restartNumberingAfterBreak="0">
    <w:nsid w:val="826C7BA2"/>
    <w:multiLevelType w:val="singleLevel"/>
    <w:tmpl w:val="826C7BA2"/>
    <w:lvl w:ilvl="0">
      <w:start w:val="1"/>
      <w:numFmt w:val="decimal"/>
      <w:suff w:val="space"/>
      <w:lvlText w:val="%1."/>
      <w:lvlJc w:val="left"/>
    </w:lvl>
  </w:abstractNum>
  <w:abstractNum w:abstractNumId="4" w15:restartNumberingAfterBreak="0">
    <w:nsid w:val="83D46A06"/>
    <w:multiLevelType w:val="singleLevel"/>
    <w:tmpl w:val="83D46A06"/>
    <w:lvl w:ilvl="0">
      <w:start w:val="1"/>
      <w:numFmt w:val="decimal"/>
      <w:suff w:val="space"/>
      <w:lvlText w:val="%1."/>
      <w:lvlJc w:val="left"/>
    </w:lvl>
  </w:abstractNum>
  <w:abstractNum w:abstractNumId="5" w15:restartNumberingAfterBreak="0">
    <w:nsid w:val="840E9821"/>
    <w:multiLevelType w:val="multilevel"/>
    <w:tmpl w:val="840E9821"/>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6" w15:restartNumberingAfterBreak="0">
    <w:nsid w:val="849C3F22"/>
    <w:multiLevelType w:val="singleLevel"/>
    <w:tmpl w:val="849C3F22"/>
    <w:lvl w:ilvl="0">
      <w:start w:val="1"/>
      <w:numFmt w:val="decimal"/>
      <w:suff w:val="space"/>
      <w:lvlText w:val="%1."/>
      <w:lvlJc w:val="left"/>
    </w:lvl>
  </w:abstractNum>
  <w:abstractNum w:abstractNumId="7" w15:restartNumberingAfterBreak="0">
    <w:nsid w:val="84EF96EA"/>
    <w:multiLevelType w:val="singleLevel"/>
    <w:tmpl w:val="84EF96EA"/>
    <w:lvl w:ilvl="0">
      <w:start w:val="1"/>
      <w:numFmt w:val="decimal"/>
      <w:lvlText w:val="%1."/>
      <w:lvlJc w:val="left"/>
      <w:pPr>
        <w:ind w:left="425" w:hanging="425"/>
      </w:pPr>
      <w:rPr>
        <w:rFonts w:hint="default"/>
      </w:rPr>
    </w:lvl>
  </w:abstractNum>
  <w:abstractNum w:abstractNumId="8" w15:restartNumberingAfterBreak="0">
    <w:nsid w:val="85432B72"/>
    <w:multiLevelType w:val="singleLevel"/>
    <w:tmpl w:val="85432B72"/>
    <w:lvl w:ilvl="0">
      <w:start w:val="1"/>
      <w:numFmt w:val="decimal"/>
      <w:lvlText w:val="%1."/>
      <w:lvlJc w:val="left"/>
      <w:pPr>
        <w:ind w:left="425" w:hanging="425"/>
      </w:pPr>
      <w:rPr>
        <w:rFonts w:hint="default"/>
      </w:rPr>
    </w:lvl>
  </w:abstractNum>
  <w:abstractNum w:abstractNumId="9" w15:restartNumberingAfterBreak="0">
    <w:nsid w:val="85D5456D"/>
    <w:multiLevelType w:val="singleLevel"/>
    <w:tmpl w:val="85D5456D"/>
    <w:lvl w:ilvl="0">
      <w:start w:val="1"/>
      <w:numFmt w:val="decimal"/>
      <w:suff w:val="space"/>
      <w:lvlText w:val="%1."/>
      <w:lvlJc w:val="left"/>
    </w:lvl>
  </w:abstractNum>
  <w:abstractNum w:abstractNumId="10" w15:restartNumberingAfterBreak="0">
    <w:nsid w:val="88123869"/>
    <w:multiLevelType w:val="singleLevel"/>
    <w:tmpl w:val="88123869"/>
    <w:lvl w:ilvl="0">
      <w:start w:val="1"/>
      <w:numFmt w:val="decimal"/>
      <w:lvlText w:val="%1."/>
      <w:lvlJc w:val="left"/>
      <w:pPr>
        <w:ind w:left="425" w:hanging="425"/>
      </w:pPr>
      <w:rPr>
        <w:rFonts w:hint="default"/>
      </w:rPr>
    </w:lvl>
  </w:abstractNum>
  <w:abstractNum w:abstractNumId="11" w15:restartNumberingAfterBreak="0">
    <w:nsid w:val="88127064"/>
    <w:multiLevelType w:val="singleLevel"/>
    <w:tmpl w:val="88127064"/>
    <w:lvl w:ilvl="0">
      <w:start w:val="1"/>
      <w:numFmt w:val="decimal"/>
      <w:lvlText w:val="%1."/>
      <w:lvlJc w:val="left"/>
      <w:pPr>
        <w:ind w:left="425" w:hanging="425"/>
      </w:pPr>
      <w:rPr>
        <w:rFonts w:hint="default"/>
      </w:rPr>
    </w:lvl>
  </w:abstractNum>
  <w:abstractNum w:abstractNumId="12" w15:restartNumberingAfterBreak="0">
    <w:nsid w:val="89CE70EE"/>
    <w:multiLevelType w:val="multilevel"/>
    <w:tmpl w:val="89CE70EE"/>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3" w15:restartNumberingAfterBreak="0">
    <w:nsid w:val="8B2C88D3"/>
    <w:multiLevelType w:val="multilevel"/>
    <w:tmpl w:val="8B2C88D3"/>
    <w:lvl w:ilvl="0">
      <w:start w:val="1"/>
      <w:numFmt w:val="decimal"/>
      <w:lvlText w:val="%1."/>
      <w:lvlJc w:val="left"/>
      <w:pPr>
        <w:ind w:left="420" w:hanging="420"/>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4" w15:restartNumberingAfterBreak="0">
    <w:nsid w:val="8CE4EC07"/>
    <w:multiLevelType w:val="singleLevel"/>
    <w:tmpl w:val="8CE4EC07"/>
    <w:lvl w:ilvl="0">
      <w:start w:val="1"/>
      <w:numFmt w:val="decimal"/>
      <w:suff w:val="space"/>
      <w:lvlText w:val="%1."/>
      <w:lvlJc w:val="left"/>
    </w:lvl>
  </w:abstractNum>
  <w:abstractNum w:abstractNumId="15" w15:restartNumberingAfterBreak="0">
    <w:nsid w:val="8D7F1AE8"/>
    <w:multiLevelType w:val="singleLevel"/>
    <w:tmpl w:val="8D7F1AE8"/>
    <w:lvl w:ilvl="0">
      <w:start w:val="1"/>
      <w:numFmt w:val="decimal"/>
      <w:suff w:val="space"/>
      <w:lvlText w:val="%1."/>
      <w:lvlJc w:val="left"/>
    </w:lvl>
  </w:abstractNum>
  <w:abstractNum w:abstractNumId="16" w15:restartNumberingAfterBreak="0">
    <w:nsid w:val="8EBC77A7"/>
    <w:multiLevelType w:val="singleLevel"/>
    <w:tmpl w:val="8EBC77A7"/>
    <w:lvl w:ilvl="0">
      <w:start w:val="1"/>
      <w:numFmt w:val="decimal"/>
      <w:suff w:val="space"/>
      <w:lvlText w:val="%1."/>
      <w:lvlJc w:val="left"/>
    </w:lvl>
  </w:abstractNum>
  <w:abstractNum w:abstractNumId="17" w15:restartNumberingAfterBreak="0">
    <w:nsid w:val="8F34EAA1"/>
    <w:multiLevelType w:val="singleLevel"/>
    <w:tmpl w:val="8F34EAA1"/>
    <w:lvl w:ilvl="0">
      <w:start w:val="1"/>
      <w:numFmt w:val="decimal"/>
      <w:suff w:val="space"/>
      <w:lvlText w:val="%1."/>
      <w:lvlJc w:val="left"/>
    </w:lvl>
  </w:abstractNum>
  <w:abstractNum w:abstractNumId="18" w15:restartNumberingAfterBreak="0">
    <w:nsid w:val="91B17F38"/>
    <w:multiLevelType w:val="singleLevel"/>
    <w:tmpl w:val="91B17F38"/>
    <w:lvl w:ilvl="0">
      <w:start w:val="1"/>
      <w:numFmt w:val="decimal"/>
      <w:suff w:val="space"/>
      <w:lvlText w:val="%1."/>
      <w:lvlJc w:val="left"/>
    </w:lvl>
  </w:abstractNum>
  <w:abstractNum w:abstractNumId="19" w15:restartNumberingAfterBreak="0">
    <w:nsid w:val="91C76EE8"/>
    <w:multiLevelType w:val="singleLevel"/>
    <w:tmpl w:val="91C76EE8"/>
    <w:lvl w:ilvl="0">
      <w:start w:val="1"/>
      <w:numFmt w:val="decimal"/>
      <w:suff w:val="space"/>
      <w:lvlText w:val="%1."/>
      <w:lvlJc w:val="left"/>
    </w:lvl>
  </w:abstractNum>
  <w:abstractNum w:abstractNumId="20" w15:restartNumberingAfterBreak="0">
    <w:nsid w:val="924FD17D"/>
    <w:multiLevelType w:val="singleLevel"/>
    <w:tmpl w:val="924FD17D"/>
    <w:lvl w:ilvl="0">
      <w:start w:val="1"/>
      <w:numFmt w:val="decimal"/>
      <w:suff w:val="space"/>
      <w:lvlText w:val="%1."/>
      <w:lvlJc w:val="left"/>
    </w:lvl>
  </w:abstractNum>
  <w:abstractNum w:abstractNumId="21" w15:restartNumberingAfterBreak="0">
    <w:nsid w:val="931B6177"/>
    <w:multiLevelType w:val="singleLevel"/>
    <w:tmpl w:val="931B6177"/>
    <w:lvl w:ilvl="0">
      <w:start w:val="1"/>
      <w:numFmt w:val="decimal"/>
      <w:suff w:val="space"/>
      <w:lvlText w:val="%1."/>
      <w:lvlJc w:val="left"/>
    </w:lvl>
  </w:abstractNum>
  <w:abstractNum w:abstractNumId="22" w15:restartNumberingAfterBreak="0">
    <w:nsid w:val="9361E3B4"/>
    <w:multiLevelType w:val="singleLevel"/>
    <w:tmpl w:val="9361E3B4"/>
    <w:lvl w:ilvl="0">
      <w:start w:val="1"/>
      <w:numFmt w:val="decimal"/>
      <w:suff w:val="nothing"/>
      <w:lvlText w:val="%1．"/>
      <w:lvlJc w:val="left"/>
      <w:pPr>
        <w:ind w:left="0" w:firstLine="400"/>
      </w:pPr>
      <w:rPr>
        <w:rFonts w:hint="default"/>
      </w:rPr>
    </w:lvl>
  </w:abstractNum>
  <w:abstractNum w:abstractNumId="23" w15:restartNumberingAfterBreak="0">
    <w:nsid w:val="938B5BCE"/>
    <w:multiLevelType w:val="singleLevel"/>
    <w:tmpl w:val="938B5BCE"/>
    <w:lvl w:ilvl="0">
      <w:start w:val="1"/>
      <w:numFmt w:val="decimal"/>
      <w:suff w:val="space"/>
      <w:lvlText w:val="%1."/>
      <w:lvlJc w:val="left"/>
    </w:lvl>
  </w:abstractNum>
  <w:abstractNum w:abstractNumId="24" w15:restartNumberingAfterBreak="0">
    <w:nsid w:val="9412D652"/>
    <w:multiLevelType w:val="singleLevel"/>
    <w:tmpl w:val="9412D652"/>
    <w:lvl w:ilvl="0">
      <w:start w:val="1"/>
      <w:numFmt w:val="decimal"/>
      <w:suff w:val="space"/>
      <w:lvlText w:val="%1."/>
      <w:lvlJc w:val="left"/>
    </w:lvl>
  </w:abstractNum>
  <w:abstractNum w:abstractNumId="25" w15:restartNumberingAfterBreak="0">
    <w:nsid w:val="94E30F15"/>
    <w:multiLevelType w:val="singleLevel"/>
    <w:tmpl w:val="94E30F15"/>
    <w:lvl w:ilvl="0">
      <w:start w:val="1"/>
      <w:numFmt w:val="decimal"/>
      <w:suff w:val="space"/>
      <w:lvlText w:val="%1."/>
      <w:lvlJc w:val="left"/>
    </w:lvl>
  </w:abstractNum>
  <w:abstractNum w:abstractNumId="26" w15:restartNumberingAfterBreak="0">
    <w:nsid w:val="95E7AEC7"/>
    <w:multiLevelType w:val="singleLevel"/>
    <w:tmpl w:val="95E7AEC7"/>
    <w:lvl w:ilvl="0">
      <w:start w:val="1"/>
      <w:numFmt w:val="decimal"/>
      <w:suff w:val="space"/>
      <w:lvlText w:val="%1."/>
      <w:lvlJc w:val="left"/>
    </w:lvl>
  </w:abstractNum>
  <w:abstractNum w:abstractNumId="27" w15:restartNumberingAfterBreak="0">
    <w:nsid w:val="9601AD62"/>
    <w:multiLevelType w:val="multilevel"/>
    <w:tmpl w:val="9601AD62"/>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28" w15:restartNumberingAfterBreak="0">
    <w:nsid w:val="9639B379"/>
    <w:multiLevelType w:val="singleLevel"/>
    <w:tmpl w:val="9639B379"/>
    <w:lvl w:ilvl="0">
      <w:start w:val="1"/>
      <w:numFmt w:val="decimal"/>
      <w:suff w:val="space"/>
      <w:lvlText w:val="%1."/>
      <w:lvlJc w:val="left"/>
    </w:lvl>
  </w:abstractNum>
  <w:abstractNum w:abstractNumId="29" w15:restartNumberingAfterBreak="0">
    <w:nsid w:val="97C7332F"/>
    <w:multiLevelType w:val="singleLevel"/>
    <w:tmpl w:val="97C7332F"/>
    <w:lvl w:ilvl="0">
      <w:start w:val="1"/>
      <w:numFmt w:val="decimal"/>
      <w:suff w:val="space"/>
      <w:lvlText w:val="%1."/>
      <w:lvlJc w:val="left"/>
    </w:lvl>
  </w:abstractNum>
  <w:abstractNum w:abstractNumId="30" w15:restartNumberingAfterBreak="0">
    <w:nsid w:val="98C0AF3F"/>
    <w:multiLevelType w:val="singleLevel"/>
    <w:tmpl w:val="98C0AF3F"/>
    <w:lvl w:ilvl="0">
      <w:start w:val="1"/>
      <w:numFmt w:val="decimal"/>
      <w:suff w:val="space"/>
      <w:lvlText w:val="%1."/>
      <w:lvlJc w:val="left"/>
    </w:lvl>
  </w:abstractNum>
  <w:abstractNum w:abstractNumId="31" w15:restartNumberingAfterBreak="0">
    <w:nsid w:val="9C2B4272"/>
    <w:multiLevelType w:val="singleLevel"/>
    <w:tmpl w:val="9C2B4272"/>
    <w:lvl w:ilvl="0">
      <w:start w:val="1"/>
      <w:numFmt w:val="decimal"/>
      <w:lvlText w:val="%1."/>
      <w:lvlJc w:val="left"/>
      <w:pPr>
        <w:ind w:left="425" w:hanging="425"/>
      </w:pPr>
      <w:rPr>
        <w:rFonts w:hint="default"/>
      </w:rPr>
    </w:lvl>
  </w:abstractNum>
  <w:abstractNum w:abstractNumId="32" w15:restartNumberingAfterBreak="0">
    <w:nsid w:val="9D955246"/>
    <w:multiLevelType w:val="singleLevel"/>
    <w:tmpl w:val="9D955246"/>
    <w:lvl w:ilvl="0">
      <w:start w:val="1"/>
      <w:numFmt w:val="decimal"/>
      <w:suff w:val="nothing"/>
      <w:lvlText w:val="（%1）"/>
      <w:lvlJc w:val="left"/>
    </w:lvl>
  </w:abstractNum>
  <w:abstractNum w:abstractNumId="33" w15:restartNumberingAfterBreak="0">
    <w:nsid w:val="A07AF8C9"/>
    <w:multiLevelType w:val="multilevel"/>
    <w:tmpl w:val="A07AF8C9"/>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34" w15:restartNumberingAfterBreak="0">
    <w:nsid w:val="A235C5D8"/>
    <w:multiLevelType w:val="singleLevel"/>
    <w:tmpl w:val="A235C5D8"/>
    <w:lvl w:ilvl="0">
      <w:start w:val="1"/>
      <w:numFmt w:val="decimal"/>
      <w:suff w:val="nothing"/>
      <w:lvlText w:val="%1．"/>
      <w:lvlJc w:val="left"/>
      <w:pPr>
        <w:ind w:left="0" w:firstLine="400"/>
      </w:pPr>
      <w:rPr>
        <w:rFonts w:hint="default"/>
      </w:rPr>
    </w:lvl>
  </w:abstractNum>
  <w:abstractNum w:abstractNumId="35" w15:restartNumberingAfterBreak="0">
    <w:nsid w:val="A237FC9A"/>
    <w:multiLevelType w:val="singleLevel"/>
    <w:tmpl w:val="A237FC9A"/>
    <w:lvl w:ilvl="0">
      <w:start w:val="1"/>
      <w:numFmt w:val="decimal"/>
      <w:suff w:val="space"/>
      <w:lvlText w:val="%1."/>
      <w:lvlJc w:val="left"/>
    </w:lvl>
  </w:abstractNum>
  <w:abstractNum w:abstractNumId="36" w15:restartNumberingAfterBreak="0">
    <w:nsid w:val="A2571717"/>
    <w:multiLevelType w:val="singleLevel"/>
    <w:tmpl w:val="A2571717"/>
    <w:lvl w:ilvl="0">
      <w:start w:val="1"/>
      <w:numFmt w:val="decimal"/>
      <w:suff w:val="space"/>
      <w:lvlText w:val="%1."/>
      <w:lvlJc w:val="left"/>
    </w:lvl>
  </w:abstractNum>
  <w:abstractNum w:abstractNumId="37" w15:restartNumberingAfterBreak="0">
    <w:nsid w:val="A29F42C7"/>
    <w:multiLevelType w:val="singleLevel"/>
    <w:tmpl w:val="A29F42C7"/>
    <w:lvl w:ilvl="0">
      <w:start w:val="1"/>
      <w:numFmt w:val="decimal"/>
      <w:suff w:val="space"/>
      <w:lvlText w:val="%1."/>
      <w:lvlJc w:val="left"/>
    </w:lvl>
  </w:abstractNum>
  <w:abstractNum w:abstractNumId="38" w15:restartNumberingAfterBreak="0">
    <w:nsid w:val="A3BC4922"/>
    <w:multiLevelType w:val="singleLevel"/>
    <w:tmpl w:val="A3BC4922"/>
    <w:lvl w:ilvl="0">
      <w:start w:val="1"/>
      <w:numFmt w:val="decimal"/>
      <w:suff w:val="space"/>
      <w:lvlText w:val="%1."/>
      <w:lvlJc w:val="left"/>
    </w:lvl>
  </w:abstractNum>
  <w:abstractNum w:abstractNumId="39" w15:restartNumberingAfterBreak="0">
    <w:nsid w:val="A5F45EC8"/>
    <w:multiLevelType w:val="singleLevel"/>
    <w:tmpl w:val="A5F45EC8"/>
    <w:lvl w:ilvl="0">
      <w:start w:val="1"/>
      <w:numFmt w:val="decimal"/>
      <w:suff w:val="space"/>
      <w:lvlText w:val="%1."/>
      <w:lvlJc w:val="left"/>
    </w:lvl>
  </w:abstractNum>
  <w:abstractNum w:abstractNumId="40" w15:restartNumberingAfterBreak="0">
    <w:nsid w:val="A94ADE85"/>
    <w:multiLevelType w:val="singleLevel"/>
    <w:tmpl w:val="A94ADE85"/>
    <w:lvl w:ilvl="0">
      <w:start w:val="1"/>
      <w:numFmt w:val="decimal"/>
      <w:suff w:val="nothing"/>
      <w:lvlText w:val="%1．"/>
      <w:lvlJc w:val="left"/>
      <w:pPr>
        <w:ind w:left="0" w:firstLine="400"/>
      </w:pPr>
      <w:rPr>
        <w:rFonts w:hint="default"/>
      </w:rPr>
    </w:lvl>
  </w:abstractNum>
  <w:abstractNum w:abstractNumId="41" w15:restartNumberingAfterBreak="0">
    <w:nsid w:val="A9C044E6"/>
    <w:multiLevelType w:val="singleLevel"/>
    <w:tmpl w:val="A9C044E6"/>
    <w:lvl w:ilvl="0">
      <w:start w:val="1"/>
      <w:numFmt w:val="decimal"/>
      <w:suff w:val="space"/>
      <w:lvlText w:val="%1."/>
      <w:lvlJc w:val="left"/>
    </w:lvl>
  </w:abstractNum>
  <w:abstractNum w:abstractNumId="42" w15:restartNumberingAfterBreak="0">
    <w:nsid w:val="A9C13B0D"/>
    <w:multiLevelType w:val="singleLevel"/>
    <w:tmpl w:val="A9C13B0D"/>
    <w:lvl w:ilvl="0">
      <w:start w:val="1"/>
      <w:numFmt w:val="decimal"/>
      <w:suff w:val="space"/>
      <w:lvlText w:val="%1."/>
      <w:lvlJc w:val="left"/>
    </w:lvl>
  </w:abstractNum>
  <w:abstractNum w:abstractNumId="43" w15:restartNumberingAfterBreak="0">
    <w:nsid w:val="AA6D50E1"/>
    <w:multiLevelType w:val="singleLevel"/>
    <w:tmpl w:val="AA6D50E1"/>
    <w:lvl w:ilvl="0">
      <w:start w:val="1"/>
      <w:numFmt w:val="decimal"/>
      <w:suff w:val="space"/>
      <w:lvlText w:val="%1."/>
      <w:lvlJc w:val="left"/>
    </w:lvl>
  </w:abstractNum>
  <w:abstractNum w:abstractNumId="44" w15:restartNumberingAfterBreak="0">
    <w:nsid w:val="AAA959EC"/>
    <w:multiLevelType w:val="singleLevel"/>
    <w:tmpl w:val="AAA959EC"/>
    <w:lvl w:ilvl="0">
      <w:start w:val="1"/>
      <w:numFmt w:val="decimal"/>
      <w:suff w:val="space"/>
      <w:lvlText w:val="%1."/>
      <w:lvlJc w:val="left"/>
    </w:lvl>
  </w:abstractNum>
  <w:abstractNum w:abstractNumId="45" w15:restartNumberingAfterBreak="0">
    <w:nsid w:val="AB669E9B"/>
    <w:multiLevelType w:val="singleLevel"/>
    <w:tmpl w:val="AB669E9B"/>
    <w:lvl w:ilvl="0">
      <w:start w:val="1"/>
      <w:numFmt w:val="decimal"/>
      <w:lvlText w:val="%1."/>
      <w:lvlJc w:val="left"/>
      <w:pPr>
        <w:ind w:left="420" w:hanging="420"/>
      </w:pPr>
      <w:rPr>
        <w:rFonts w:hint="default"/>
      </w:rPr>
    </w:lvl>
  </w:abstractNum>
  <w:abstractNum w:abstractNumId="46" w15:restartNumberingAfterBreak="0">
    <w:nsid w:val="AC426C45"/>
    <w:multiLevelType w:val="singleLevel"/>
    <w:tmpl w:val="AC426C45"/>
    <w:lvl w:ilvl="0">
      <w:start w:val="1"/>
      <w:numFmt w:val="decimal"/>
      <w:lvlText w:val="%1."/>
      <w:lvlJc w:val="left"/>
      <w:pPr>
        <w:ind w:left="425" w:hanging="425"/>
      </w:pPr>
      <w:rPr>
        <w:rFonts w:hint="default"/>
      </w:rPr>
    </w:lvl>
  </w:abstractNum>
  <w:abstractNum w:abstractNumId="47" w15:restartNumberingAfterBreak="0">
    <w:nsid w:val="AC765627"/>
    <w:multiLevelType w:val="singleLevel"/>
    <w:tmpl w:val="AC765627"/>
    <w:lvl w:ilvl="0">
      <w:start w:val="1"/>
      <w:numFmt w:val="decimal"/>
      <w:suff w:val="space"/>
      <w:lvlText w:val="%1."/>
      <w:lvlJc w:val="left"/>
    </w:lvl>
  </w:abstractNum>
  <w:abstractNum w:abstractNumId="48" w15:restartNumberingAfterBreak="0">
    <w:nsid w:val="AE99DE0A"/>
    <w:multiLevelType w:val="singleLevel"/>
    <w:tmpl w:val="AE99DE0A"/>
    <w:lvl w:ilvl="0">
      <w:start w:val="1"/>
      <w:numFmt w:val="decimal"/>
      <w:suff w:val="space"/>
      <w:lvlText w:val="%1."/>
      <w:lvlJc w:val="left"/>
    </w:lvl>
  </w:abstractNum>
  <w:abstractNum w:abstractNumId="49" w15:restartNumberingAfterBreak="0">
    <w:nsid w:val="AEC4EF11"/>
    <w:multiLevelType w:val="singleLevel"/>
    <w:tmpl w:val="AEC4EF11"/>
    <w:lvl w:ilvl="0">
      <w:start w:val="1"/>
      <w:numFmt w:val="decimal"/>
      <w:suff w:val="space"/>
      <w:lvlText w:val="%1."/>
      <w:lvlJc w:val="left"/>
    </w:lvl>
  </w:abstractNum>
  <w:abstractNum w:abstractNumId="50" w15:restartNumberingAfterBreak="0">
    <w:nsid w:val="B36E465C"/>
    <w:multiLevelType w:val="singleLevel"/>
    <w:tmpl w:val="B36E465C"/>
    <w:lvl w:ilvl="0">
      <w:start w:val="1"/>
      <w:numFmt w:val="decimal"/>
      <w:suff w:val="space"/>
      <w:lvlText w:val="%1."/>
      <w:lvlJc w:val="left"/>
    </w:lvl>
  </w:abstractNum>
  <w:abstractNum w:abstractNumId="51" w15:restartNumberingAfterBreak="0">
    <w:nsid w:val="B3F27605"/>
    <w:multiLevelType w:val="singleLevel"/>
    <w:tmpl w:val="B3F27605"/>
    <w:lvl w:ilvl="0">
      <w:start w:val="1"/>
      <w:numFmt w:val="decimal"/>
      <w:suff w:val="space"/>
      <w:lvlText w:val="%1."/>
      <w:lvlJc w:val="left"/>
    </w:lvl>
  </w:abstractNum>
  <w:abstractNum w:abstractNumId="52" w15:restartNumberingAfterBreak="0">
    <w:nsid w:val="B40D1337"/>
    <w:multiLevelType w:val="multilevel"/>
    <w:tmpl w:val="B40D1337"/>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53" w15:restartNumberingAfterBreak="0">
    <w:nsid w:val="B969D4F7"/>
    <w:multiLevelType w:val="singleLevel"/>
    <w:tmpl w:val="B969D4F7"/>
    <w:lvl w:ilvl="0">
      <w:start w:val="1"/>
      <w:numFmt w:val="upperLetter"/>
      <w:suff w:val="nothing"/>
      <w:lvlText w:val="%1、"/>
      <w:lvlJc w:val="left"/>
    </w:lvl>
  </w:abstractNum>
  <w:abstractNum w:abstractNumId="54" w15:restartNumberingAfterBreak="0">
    <w:nsid w:val="BA76AF1E"/>
    <w:multiLevelType w:val="singleLevel"/>
    <w:tmpl w:val="BA76AF1E"/>
    <w:lvl w:ilvl="0">
      <w:start w:val="1"/>
      <w:numFmt w:val="decimal"/>
      <w:suff w:val="nothing"/>
      <w:lvlText w:val="%1．"/>
      <w:lvlJc w:val="left"/>
      <w:pPr>
        <w:ind w:left="0" w:firstLine="400"/>
      </w:pPr>
      <w:rPr>
        <w:rFonts w:hint="default"/>
      </w:rPr>
    </w:lvl>
  </w:abstractNum>
  <w:abstractNum w:abstractNumId="55" w15:restartNumberingAfterBreak="0">
    <w:nsid w:val="BCC3848E"/>
    <w:multiLevelType w:val="singleLevel"/>
    <w:tmpl w:val="BCC3848E"/>
    <w:lvl w:ilvl="0">
      <w:start w:val="1"/>
      <w:numFmt w:val="decimal"/>
      <w:suff w:val="nothing"/>
      <w:lvlText w:val="%1．"/>
      <w:lvlJc w:val="left"/>
      <w:pPr>
        <w:ind w:left="0" w:firstLine="400"/>
      </w:pPr>
      <w:rPr>
        <w:rFonts w:hint="default"/>
      </w:rPr>
    </w:lvl>
  </w:abstractNum>
  <w:abstractNum w:abstractNumId="56" w15:restartNumberingAfterBreak="0">
    <w:nsid w:val="C09AD204"/>
    <w:multiLevelType w:val="singleLevel"/>
    <w:tmpl w:val="C09AD204"/>
    <w:lvl w:ilvl="0">
      <w:start w:val="1"/>
      <w:numFmt w:val="decimal"/>
      <w:suff w:val="space"/>
      <w:lvlText w:val="%1."/>
      <w:lvlJc w:val="left"/>
    </w:lvl>
  </w:abstractNum>
  <w:abstractNum w:abstractNumId="57" w15:restartNumberingAfterBreak="0">
    <w:nsid w:val="C0E7AD4C"/>
    <w:multiLevelType w:val="singleLevel"/>
    <w:tmpl w:val="C0E7AD4C"/>
    <w:lvl w:ilvl="0">
      <w:start w:val="2"/>
      <w:numFmt w:val="chineseCounting"/>
      <w:suff w:val="nothing"/>
      <w:lvlText w:val="%1．"/>
      <w:lvlJc w:val="left"/>
      <w:rPr>
        <w:rFonts w:hint="eastAsia"/>
      </w:rPr>
    </w:lvl>
  </w:abstractNum>
  <w:abstractNum w:abstractNumId="58" w15:restartNumberingAfterBreak="0">
    <w:nsid w:val="C2A08923"/>
    <w:multiLevelType w:val="singleLevel"/>
    <w:tmpl w:val="C2A08923"/>
    <w:lvl w:ilvl="0">
      <w:start w:val="1"/>
      <w:numFmt w:val="decimal"/>
      <w:lvlText w:val="%1)"/>
      <w:lvlJc w:val="left"/>
      <w:pPr>
        <w:ind w:left="425" w:hanging="425"/>
      </w:pPr>
      <w:rPr>
        <w:rFonts w:hint="default"/>
      </w:rPr>
    </w:lvl>
  </w:abstractNum>
  <w:abstractNum w:abstractNumId="59" w15:restartNumberingAfterBreak="0">
    <w:nsid w:val="C4B0597B"/>
    <w:multiLevelType w:val="multilevel"/>
    <w:tmpl w:val="C4B0597B"/>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0" w15:restartNumberingAfterBreak="0">
    <w:nsid w:val="C5D52C93"/>
    <w:multiLevelType w:val="singleLevel"/>
    <w:tmpl w:val="C5D52C93"/>
    <w:lvl w:ilvl="0">
      <w:start w:val="1"/>
      <w:numFmt w:val="decimal"/>
      <w:suff w:val="space"/>
      <w:lvlText w:val="%1."/>
      <w:lvlJc w:val="left"/>
    </w:lvl>
  </w:abstractNum>
  <w:abstractNum w:abstractNumId="61" w15:restartNumberingAfterBreak="0">
    <w:nsid w:val="C60BB665"/>
    <w:multiLevelType w:val="singleLevel"/>
    <w:tmpl w:val="C60BB665"/>
    <w:lvl w:ilvl="0">
      <w:start w:val="1"/>
      <w:numFmt w:val="decimal"/>
      <w:suff w:val="space"/>
      <w:lvlText w:val="%1."/>
      <w:lvlJc w:val="left"/>
    </w:lvl>
  </w:abstractNum>
  <w:abstractNum w:abstractNumId="62" w15:restartNumberingAfterBreak="0">
    <w:nsid w:val="C634070D"/>
    <w:multiLevelType w:val="multilevel"/>
    <w:tmpl w:val="C634070D"/>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63" w15:restartNumberingAfterBreak="0">
    <w:nsid w:val="C6BB048A"/>
    <w:multiLevelType w:val="singleLevel"/>
    <w:tmpl w:val="C6BB048A"/>
    <w:lvl w:ilvl="0">
      <w:start w:val="1"/>
      <w:numFmt w:val="decimal"/>
      <w:suff w:val="space"/>
      <w:lvlText w:val="%1."/>
      <w:lvlJc w:val="left"/>
    </w:lvl>
  </w:abstractNum>
  <w:abstractNum w:abstractNumId="64" w15:restartNumberingAfterBreak="0">
    <w:nsid w:val="C7DCABCD"/>
    <w:multiLevelType w:val="singleLevel"/>
    <w:tmpl w:val="C7DCABCD"/>
    <w:lvl w:ilvl="0">
      <w:start w:val="1"/>
      <w:numFmt w:val="chineseCounting"/>
      <w:suff w:val="nothing"/>
      <w:lvlText w:val="%1、"/>
      <w:lvlJc w:val="left"/>
      <w:pPr>
        <w:ind w:left="0" w:firstLine="420"/>
      </w:pPr>
      <w:rPr>
        <w:rFonts w:hint="eastAsia"/>
      </w:rPr>
    </w:lvl>
  </w:abstractNum>
  <w:abstractNum w:abstractNumId="65" w15:restartNumberingAfterBreak="0">
    <w:nsid w:val="C873635F"/>
    <w:multiLevelType w:val="singleLevel"/>
    <w:tmpl w:val="C873635F"/>
    <w:lvl w:ilvl="0">
      <w:start w:val="1"/>
      <w:numFmt w:val="decimal"/>
      <w:suff w:val="space"/>
      <w:lvlText w:val="%1."/>
      <w:lvlJc w:val="left"/>
    </w:lvl>
  </w:abstractNum>
  <w:abstractNum w:abstractNumId="66" w15:restartNumberingAfterBreak="0">
    <w:nsid w:val="C8908B6C"/>
    <w:multiLevelType w:val="singleLevel"/>
    <w:tmpl w:val="C8908B6C"/>
    <w:lvl w:ilvl="0">
      <w:start w:val="1"/>
      <w:numFmt w:val="decimal"/>
      <w:suff w:val="space"/>
      <w:lvlText w:val="%1."/>
      <w:lvlJc w:val="left"/>
    </w:lvl>
  </w:abstractNum>
  <w:abstractNum w:abstractNumId="67" w15:restartNumberingAfterBreak="0">
    <w:nsid w:val="C9A833B1"/>
    <w:multiLevelType w:val="singleLevel"/>
    <w:tmpl w:val="C9A833B1"/>
    <w:lvl w:ilvl="0">
      <w:start w:val="1"/>
      <w:numFmt w:val="decimal"/>
      <w:suff w:val="space"/>
      <w:lvlText w:val="%1."/>
      <w:lvlJc w:val="left"/>
    </w:lvl>
  </w:abstractNum>
  <w:abstractNum w:abstractNumId="68" w15:restartNumberingAfterBreak="0">
    <w:nsid w:val="CA3AF630"/>
    <w:multiLevelType w:val="singleLevel"/>
    <w:tmpl w:val="CA3AF630"/>
    <w:lvl w:ilvl="0">
      <w:start w:val="1"/>
      <w:numFmt w:val="decimal"/>
      <w:suff w:val="nothing"/>
      <w:lvlText w:val="%1．"/>
      <w:lvlJc w:val="left"/>
      <w:pPr>
        <w:ind w:left="0" w:firstLine="400"/>
      </w:pPr>
      <w:rPr>
        <w:rFonts w:hint="default"/>
      </w:rPr>
    </w:lvl>
  </w:abstractNum>
  <w:abstractNum w:abstractNumId="69" w15:restartNumberingAfterBreak="0">
    <w:nsid w:val="CA6A6D68"/>
    <w:multiLevelType w:val="singleLevel"/>
    <w:tmpl w:val="CA6A6D68"/>
    <w:lvl w:ilvl="0">
      <w:start w:val="1"/>
      <w:numFmt w:val="decimal"/>
      <w:suff w:val="space"/>
      <w:lvlText w:val="%1."/>
      <w:lvlJc w:val="left"/>
    </w:lvl>
  </w:abstractNum>
  <w:abstractNum w:abstractNumId="70" w15:restartNumberingAfterBreak="0">
    <w:nsid w:val="CAB148DD"/>
    <w:multiLevelType w:val="singleLevel"/>
    <w:tmpl w:val="CAB148DD"/>
    <w:lvl w:ilvl="0">
      <w:start w:val="1"/>
      <w:numFmt w:val="decimal"/>
      <w:suff w:val="nothing"/>
      <w:lvlText w:val="%1．"/>
      <w:lvlJc w:val="left"/>
      <w:pPr>
        <w:ind w:left="0" w:firstLine="400"/>
      </w:pPr>
      <w:rPr>
        <w:rFonts w:hint="default"/>
      </w:rPr>
    </w:lvl>
  </w:abstractNum>
  <w:abstractNum w:abstractNumId="71" w15:restartNumberingAfterBreak="0">
    <w:nsid w:val="CBEFE675"/>
    <w:multiLevelType w:val="singleLevel"/>
    <w:tmpl w:val="CBEFE675"/>
    <w:lvl w:ilvl="0">
      <w:start w:val="1"/>
      <w:numFmt w:val="decimal"/>
      <w:lvlText w:val="%1."/>
      <w:lvlJc w:val="left"/>
      <w:pPr>
        <w:ind w:left="425" w:hanging="425"/>
      </w:pPr>
      <w:rPr>
        <w:rFonts w:hint="default"/>
      </w:rPr>
    </w:lvl>
  </w:abstractNum>
  <w:abstractNum w:abstractNumId="72" w15:restartNumberingAfterBreak="0">
    <w:nsid w:val="CC7AA567"/>
    <w:multiLevelType w:val="singleLevel"/>
    <w:tmpl w:val="CC7AA567"/>
    <w:lvl w:ilvl="0">
      <w:start w:val="1"/>
      <w:numFmt w:val="decimal"/>
      <w:suff w:val="space"/>
      <w:lvlText w:val="%1."/>
      <w:lvlJc w:val="left"/>
    </w:lvl>
  </w:abstractNum>
  <w:abstractNum w:abstractNumId="73" w15:restartNumberingAfterBreak="0">
    <w:nsid w:val="CCE07889"/>
    <w:multiLevelType w:val="singleLevel"/>
    <w:tmpl w:val="CCE07889"/>
    <w:lvl w:ilvl="0">
      <w:start w:val="1"/>
      <w:numFmt w:val="decimal"/>
      <w:suff w:val="nothing"/>
      <w:lvlText w:val="%1．"/>
      <w:lvlJc w:val="left"/>
      <w:pPr>
        <w:ind w:left="0" w:firstLine="400"/>
      </w:pPr>
      <w:rPr>
        <w:rFonts w:hint="default"/>
      </w:rPr>
    </w:lvl>
  </w:abstractNum>
  <w:abstractNum w:abstractNumId="74" w15:restartNumberingAfterBreak="0">
    <w:nsid w:val="CCE39276"/>
    <w:multiLevelType w:val="singleLevel"/>
    <w:tmpl w:val="CCE39276"/>
    <w:lvl w:ilvl="0">
      <w:start w:val="1"/>
      <w:numFmt w:val="decimal"/>
      <w:lvlText w:val="%1."/>
      <w:lvlJc w:val="left"/>
      <w:pPr>
        <w:ind w:left="425" w:hanging="425"/>
      </w:pPr>
      <w:rPr>
        <w:rFonts w:hint="default"/>
      </w:rPr>
    </w:lvl>
  </w:abstractNum>
  <w:abstractNum w:abstractNumId="75" w15:restartNumberingAfterBreak="0">
    <w:nsid w:val="CCF57FF4"/>
    <w:multiLevelType w:val="singleLevel"/>
    <w:tmpl w:val="CCF57FF4"/>
    <w:lvl w:ilvl="0">
      <w:start w:val="1"/>
      <w:numFmt w:val="decimal"/>
      <w:suff w:val="space"/>
      <w:lvlText w:val="%1."/>
      <w:lvlJc w:val="left"/>
    </w:lvl>
  </w:abstractNum>
  <w:abstractNum w:abstractNumId="76" w15:restartNumberingAfterBreak="0">
    <w:nsid w:val="CEE408A5"/>
    <w:multiLevelType w:val="singleLevel"/>
    <w:tmpl w:val="CEE408A5"/>
    <w:lvl w:ilvl="0">
      <w:start w:val="1"/>
      <w:numFmt w:val="decimal"/>
      <w:suff w:val="space"/>
      <w:lvlText w:val="%1."/>
      <w:lvlJc w:val="left"/>
    </w:lvl>
  </w:abstractNum>
  <w:abstractNum w:abstractNumId="77" w15:restartNumberingAfterBreak="0">
    <w:nsid w:val="D06C8B56"/>
    <w:multiLevelType w:val="singleLevel"/>
    <w:tmpl w:val="D06C8B56"/>
    <w:lvl w:ilvl="0">
      <w:start w:val="1"/>
      <w:numFmt w:val="decimal"/>
      <w:suff w:val="nothing"/>
      <w:lvlText w:val="%1．"/>
      <w:lvlJc w:val="left"/>
      <w:pPr>
        <w:ind w:left="0" w:firstLine="400"/>
      </w:pPr>
      <w:rPr>
        <w:rFonts w:hint="default"/>
      </w:rPr>
    </w:lvl>
  </w:abstractNum>
  <w:abstractNum w:abstractNumId="78" w15:restartNumberingAfterBreak="0">
    <w:nsid w:val="D2622FF9"/>
    <w:multiLevelType w:val="singleLevel"/>
    <w:tmpl w:val="D2622FF9"/>
    <w:lvl w:ilvl="0">
      <w:start w:val="1"/>
      <w:numFmt w:val="decimal"/>
      <w:lvlText w:val="%1."/>
      <w:lvlJc w:val="left"/>
      <w:pPr>
        <w:ind w:left="425" w:hanging="425"/>
      </w:pPr>
      <w:rPr>
        <w:rFonts w:hint="default"/>
      </w:rPr>
    </w:lvl>
  </w:abstractNum>
  <w:abstractNum w:abstractNumId="79" w15:restartNumberingAfterBreak="0">
    <w:nsid w:val="D2BA5E94"/>
    <w:multiLevelType w:val="singleLevel"/>
    <w:tmpl w:val="D2BA5E94"/>
    <w:lvl w:ilvl="0">
      <w:start w:val="1"/>
      <w:numFmt w:val="decimal"/>
      <w:lvlText w:val="%1."/>
      <w:lvlJc w:val="left"/>
      <w:pPr>
        <w:ind w:left="425" w:hanging="425"/>
      </w:pPr>
      <w:rPr>
        <w:rFonts w:hint="default"/>
      </w:rPr>
    </w:lvl>
  </w:abstractNum>
  <w:abstractNum w:abstractNumId="80" w15:restartNumberingAfterBreak="0">
    <w:nsid w:val="D2C1B9DA"/>
    <w:multiLevelType w:val="multilevel"/>
    <w:tmpl w:val="D2C1B9DA"/>
    <w:lvl w:ilvl="0">
      <w:start w:val="1"/>
      <w:numFmt w:val="chineseCounting"/>
      <w:suff w:val="nothing"/>
      <w:lvlText w:val="%1．"/>
      <w:lvlJc w:val="left"/>
      <w:rPr>
        <w:rFonts w:hint="eastAsia"/>
      </w:rPr>
    </w:lvl>
    <w:lvl w:ilvl="1">
      <w:start w:val="1"/>
      <w:numFmt w:val="decimal"/>
      <w:suff w:val="nothing"/>
      <w:lvlText w:val="%2．"/>
      <w:lvlJc w:val="left"/>
      <w:rPr>
        <w:rFonts w:hint="eastAsia"/>
      </w:rPr>
    </w:lvl>
    <w:lvl w:ilvl="2">
      <w:start w:val="1"/>
      <w:numFmt w:val="decimal"/>
      <w:suff w:val="nothing"/>
      <w:lvlText w:val="（%3）"/>
      <w:lvlJc w:val="left"/>
      <w:rPr>
        <w:rFonts w:hint="eastAsia"/>
      </w:rPr>
    </w:lvl>
    <w:lvl w:ilvl="3">
      <w:start w:val="1"/>
      <w:numFmt w:val="decimalEnclosedCircleChinese"/>
      <w:suff w:val="nothing"/>
      <w:lvlText w:val="%4"/>
      <w:lvlJc w:val="left"/>
      <w:rPr>
        <w:rFonts w:hint="eastAsia"/>
      </w:rPr>
    </w:lvl>
    <w:lvl w:ilvl="4">
      <w:start w:val="1"/>
      <w:numFmt w:val="decimal"/>
      <w:suff w:val="nothing"/>
      <w:lvlText w:val="%5）"/>
      <w:lvlJc w:val="left"/>
      <w:rPr>
        <w:rFonts w:hint="eastAsia"/>
      </w:rPr>
    </w:lvl>
    <w:lvl w:ilvl="5">
      <w:start w:val="1"/>
      <w:numFmt w:val="lowerLetter"/>
      <w:suff w:val="nothing"/>
      <w:lvlText w:val="%6．"/>
      <w:lvlJc w:val="left"/>
      <w:rPr>
        <w:rFonts w:hint="eastAsia"/>
      </w:rPr>
    </w:lvl>
    <w:lvl w:ilvl="6">
      <w:start w:val="1"/>
      <w:numFmt w:val="lowerLetter"/>
      <w:suff w:val="nothing"/>
      <w:lvlText w:val="%7）"/>
      <w:lvlJc w:val="left"/>
      <w:rPr>
        <w:rFonts w:hint="eastAsia"/>
      </w:rPr>
    </w:lvl>
    <w:lvl w:ilvl="7">
      <w:start w:val="1"/>
      <w:numFmt w:val="lowerRoman"/>
      <w:suff w:val="nothing"/>
      <w:lvlText w:val="%8．"/>
      <w:lvlJc w:val="left"/>
      <w:rPr>
        <w:rFonts w:hint="eastAsia"/>
      </w:rPr>
    </w:lvl>
    <w:lvl w:ilvl="8">
      <w:start w:val="1"/>
      <w:numFmt w:val="lowerRoman"/>
      <w:suff w:val="nothing"/>
      <w:lvlText w:val="%9）"/>
      <w:lvlJc w:val="left"/>
      <w:rPr>
        <w:rFonts w:hint="eastAsia"/>
      </w:rPr>
    </w:lvl>
  </w:abstractNum>
  <w:abstractNum w:abstractNumId="81" w15:restartNumberingAfterBreak="0">
    <w:nsid w:val="D32F2928"/>
    <w:multiLevelType w:val="multilevel"/>
    <w:tmpl w:val="D32F2928"/>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82" w15:restartNumberingAfterBreak="0">
    <w:nsid w:val="D7714733"/>
    <w:multiLevelType w:val="singleLevel"/>
    <w:tmpl w:val="D7714733"/>
    <w:lvl w:ilvl="0">
      <w:start w:val="1"/>
      <w:numFmt w:val="decimal"/>
      <w:suff w:val="nothing"/>
      <w:lvlText w:val="%1．"/>
      <w:lvlJc w:val="left"/>
      <w:pPr>
        <w:ind w:left="0" w:firstLine="400"/>
      </w:pPr>
      <w:rPr>
        <w:rFonts w:hint="default"/>
      </w:rPr>
    </w:lvl>
  </w:abstractNum>
  <w:abstractNum w:abstractNumId="83" w15:restartNumberingAfterBreak="0">
    <w:nsid w:val="D7783ECA"/>
    <w:multiLevelType w:val="singleLevel"/>
    <w:tmpl w:val="D7783ECA"/>
    <w:lvl w:ilvl="0">
      <w:start w:val="1"/>
      <w:numFmt w:val="decimal"/>
      <w:suff w:val="nothing"/>
      <w:lvlText w:val="%1）"/>
      <w:lvlJc w:val="left"/>
    </w:lvl>
  </w:abstractNum>
  <w:abstractNum w:abstractNumId="84" w15:restartNumberingAfterBreak="0">
    <w:nsid w:val="D84164C5"/>
    <w:multiLevelType w:val="singleLevel"/>
    <w:tmpl w:val="D84164C5"/>
    <w:lvl w:ilvl="0">
      <w:start w:val="1"/>
      <w:numFmt w:val="decimal"/>
      <w:lvlText w:val="%1."/>
      <w:lvlJc w:val="left"/>
      <w:pPr>
        <w:ind w:left="425" w:hanging="425"/>
      </w:pPr>
      <w:rPr>
        <w:rFonts w:hint="default"/>
      </w:rPr>
    </w:lvl>
  </w:abstractNum>
  <w:abstractNum w:abstractNumId="85" w15:restartNumberingAfterBreak="0">
    <w:nsid w:val="D8C01964"/>
    <w:multiLevelType w:val="singleLevel"/>
    <w:tmpl w:val="D8C01964"/>
    <w:lvl w:ilvl="0">
      <w:start w:val="1"/>
      <w:numFmt w:val="decimal"/>
      <w:lvlText w:val="%1."/>
      <w:lvlJc w:val="left"/>
      <w:pPr>
        <w:ind w:left="425" w:hanging="425"/>
      </w:pPr>
      <w:rPr>
        <w:rFonts w:hint="default"/>
      </w:rPr>
    </w:lvl>
  </w:abstractNum>
  <w:abstractNum w:abstractNumId="86" w15:restartNumberingAfterBreak="0">
    <w:nsid w:val="D8D7B930"/>
    <w:multiLevelType w:val="singleLevel"/>
    <w:tmpl w:val="D8D7B930"/>
    <w:lvl w:ilvl="0">
      <w:start w:val="1"/>
      <w:numFmt w:val="decimal"/>
      <w:suff w:val="space"/>
      <w:lvlText w:val="%1."/>
      <w:lvlJc w:val="left"/>
    </w:lvl>
  </w:abstractNum>
  <w:abstractNum w:abstractNumId="87" w15:restartNumberingAfterBreak="0">
    <w:nsid w:val="DAEE5612"/>
    <w:multiLevelType w:val="multilevel"/>
    <w:tmpl w:val="DAEE5612"/>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88" w15:restartNumberingAfterBreak="0">
    <w:nsid w:val="DB35B8AD"/>
    <w:multiLevelType w:val="singleLevel"/>
    <w:tmpl w:val="DB35B8AD"/>
    <w:lvl w:ilvl="0">
      <w:start w:val="1"/>
      <w:numFmt w:val="decimal"/>
      <w:suff w:val="space"/>
      <w:lvlText w:val="%1."/>
      <w:lvlJc w:val="left"/>
    </w:lvl>
  </w:abstractNum>
  <w:abstractNum w:abstractNumId="89" w15:restartNumberingAfterBreak="0">
    <w:nsid w:val="DBC6E0B9"/>
    <w:multiLevelType w:val="singleLevel"/>
    <w:tmpl w:val="DBC6E0B9"/>
    <w:lvl w:ilvl="0">
      <w:start w:val="1"/>
      <w:numFmt w:val="decimal"/>
      <w:suff w:val="space"/>
      <w:lvlText w:val="%1."/>
      <w:lvlJc w:val="left"/>
    </w:lvl>
  </w:abstractNum>
  <w:abstractNum w:abstractNumId="90" w15:restartNumberingAfterBreak="0">
    <w:nsid w:val="DCAA3083"/>
    <w:multiLevelType w:val="singleLevel"/>
    <w:tmpl w:val="DCAA3083"/>
    <w:lvl w:ilvl="0">
      <w:start w:val="1"/>
      <w:numFmt w:val="decimal"/>
      <w:suff w:val="space"/>
      <w:lvlText w:val="%1."/>
      <w:lvlJc w:val="left"/>
    </w:lvl>
  </w:abstractNum>
  <w:abstractNum w:abstractNumId="91" w15:restartNumberingAfterBreak="0">
    <w:nsid w:val="DDE91586"/>
    <w:multiLevelType w:val="singleLevel"/>
    <w:tmpl w:val="DDE91586"/>
    <w:lvl w:ilvl="0">
      <w:start w:val="1"/>
      <w:numFmt w:val="decimal"/>
      <w:suff w:val="space"/>
      <w:lvlText w:val="%1."/>
      <w:lvlJc w:val="left"/>
    </w:lvl>
  </w:abstractNum>
  <w:abstractNum w:abstractNumId="92" w15:restartNumberingAfterBreak="0">
    <w:nsid w:val="DE6260C2"/>
    <w:multiLevelType w:val="singleLevel"/>
    <w:tmpl w:val="DE6260C2"/>
    <w:lvl w:ilvl="0">
      <w:start w:val="1"/>
      <w:numFmt w:val="decimal"/>
      <w:lvlText w:val="%1."/>
      <w:lvlJc w:val="left"/>
      <w:pPr>
        <w:ind w:left="425" w:hanging="425"/>
      </w:pPr>
      <w:rPr>
        <w:rFonts w:hint="default"/>
      </w:rPr>
    </w:lvl>
  </w:abstractNum>
  <w:abstractNum w:abstractNumId="93" w15:restartNumberingAfterBreak="0">
    <w:nsid w:val="DF360910"/>
    <w:multiLevelType w:val="singleLevel"/>
    <w:tmpl w:val="DF360910"/>
    <w:lvl w:ilvl="0">
      <w:start w:val="1"/>
      <w:numFmt w:val="decimal"/>
      <w:suff w:val="space"/>
      <w:lvlText w:val="%1."/>
      <w:lvlJc w:val="left"/>
    </w:lvl>
  </w:abstractNum>
  <w:abstractNum w:abstractNumId="94" w15:restartNumberingAfterBreak="0">
    <w:nsid w:val="DFA0EB1B"/>
    <w:multiLevelType w:val="singleLevel"/>
    <w:tmpl w:val="DFA0EB1B"/>
    <w:lvl w:ilvl="0">
      <w:start w:val="1"/>
      <w:numFmt w:val="decimal"/>
      <w:suff w:val="space"/>
      <w:lvlText w:val="%1."/>
      <w:lvlJc w:val="left"/>
    </w:lvl>
  </w:abstractNum>
  <w:abstractNum w:abstractNumId="95" w15:restartNumberingAfterBreak="0">
    <w:nsid w:val="E37D42D1"/>
    <w:multiLevelType w:val="singleLevel"/>
    <w:tmpl w:val="E37D42D1"/>
    <w:lvl w:ilvl="0">
      <w:start w:val="1"/>
      <w:numFmt w:val="decimal"/>
      <w:lvlText w:val="%1."/>
      <w:lvlJc w:val="left"/>
      <w:pPr>
        <w:ind w:left="425" w:hanging="425"/>
      </w:pPr>
      <w:rPr>
        <w:rFonts w:hint="default"/>
      </w:rPr>
    </w:lvl>
  </w:abstractNum>
  <w:abstractNum w:abstractNumId="96" w15:restartNumberingAfterBreak="0">
    <w:nsid w:val="E4655D38"/>
    <w:multiLevelType w:val="singleLevel"/>
    <w:tmpl w:val="E4655D38"/>
    <w:lvl w:ilvl="0">
      <w:start w:val="1"/>
      <w:numFmt w:val="decimal"/>
      <w:suff w:val="space"/>
      <w:lvlText w:val="%1."/>
      <w:lvlJc w:val="left"/>
    </w:lvl>
  </w:abstractNum>
  <w:abstractNum w:abstractNumId="97" w15:restartNumberingAfterBreak="0">
    <w:nsid w:val="E4B65B5D"/>
    <w:multiLevelType w:val="singleLevel"/>
    <w:tmpl w:val="E4B65B5D"/>
    <w:lvl w:ilvl="0">
      <w:start w:val="1"/>
      <w:numFmt w:val="decimal"/>
      <w:suff w:val="space"/>
      <w:lvlText w:val="%1."/>
      <w:lvlJc w:val="left"/>
    </w:lvl>
  </w:abstractNum>
  <w:abstractNum w:abstractNumId="98" w15:restartNumberingAfterBreak="0">
    <w:nsid w:val="E8CA260C"/>
    <w:multiLevelType w:val="singleLevel"/>
    <w:tmpl w:val="E8CA260C"/>
    <w:lvl w:ilvl="0">
      <w:start w:val="1"/>
      <w:numFmt w:val="decimal"/>
      <w:suff w:val="nothing"/>
      <w:lvlText w:val="%1．"/>
      <w:lvlJc w:val="left"/>
      <w:pPr>
        <w:ind w:left="0" w:firstLine="400"/>
      </w:pPr>
      <w:rPr>
        <w:rFonts w:hint="default"/>
      </w:rPr>
    </w:lvl>
  </w:abstractNum>
  <w:abstractNum w:abstractNumId="99" w15:restartNumberingAfterBreak="0">
    <w:nsid w:val="EA3A8A87"/>
    <w:multiLevelType w:val="singleLevel"/>
    <w:tmpl w:val="EA3A8A87"/>
    <w:lvl w:ilvl="0">
      <w:start w:val="1"/>
      <w:numFmt w:val="decimal"/>
      <w:suff w:val="space"/>
      <w:lvlText w:val="%1."/>
      <w:lvlJc w:val="left"/>
    </w:lvl>
  </w:abstractNum>
  <w:abstractNum w:abstractNumId="100" w15:restartNumberingAfterBreak="0">
    <w:nsid w:val="EA45488F"/>
    <w:multiLevelType w:val="multilevel"/>
    <w:tmpl w:val="EA45488F"/>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101" w15:restartNumberingAfterBreak="0">
    <w:nsid w:val="EA8D5040"/>
    <w:multiLevelType w:val="singleLevel"/>
    <w:tmpl w:val="EA8D5040"/>
    <w:lvl w:ilvl="0">
      <w:start w:val="1"/>
      <w:numFmt w:val="decimal"/>
      <w:lvlText w:val="%1."/>
      <w:lvlJc w:val="left"/>
      <w:pPr>
        <w:ind w:left="425" w:hanging="425"/>
      </w:pPr>
      <w:rPr>
        <w:rFonts w:hint="default"/>
      </w:rPr>
    </w:lvl>
  </w:abstractNum>
  <w:abstractNum w:abstractNumId="102" w15:restartNumberingAfterBreak="0">
    <w:nsid w:val="EBE72383"/>
    <w:multiLevelType w:val="singleLevel"/>
    <w:tmpl w:val="EBE72383"/>
    <w:lvl w:ilvl="0">
      <w:start w:val="1"/>
      <w:numFmt w:val="decimal"/>
      <w:lvlText w:val="%1."/>
      <w:lvlJc w:val="left"/>
      <w:pPr>
        <w:ind w:left="425" w:hanging="425"/>
      </w:pPr>
      <w:rPr>
        <w:rFonts w:hint="default"/>
      </w:rPr>
    </w:lvl>
  </w:abstractNum>
  <w:abstractNum w:abstractNumId="103" w15:restartNumberingAfterBreak="0">
    <w:nsid w:val="EC25188D"/>
    <w:multiLevelType w:val="singleLevel"/>
    <w:tmpl w:val="EC25188D"/>
    <w:lvl w:ilvl="0">
      <w:start w:val="1"/>
      <w:numFmt w:val="decimal"/>
      <w:suff w:val="space"/>
      <w:lvlText w:val="%1."/>
      <w:lvlJc w:val="left"/>
    </w:lvl>
  </w:abstractNum>
  <w:abstractNum w:abstractNumId="104" w15:restartNumberingAfterBreak="0">
    <w:nsid w:val="EC3808B5"/>
    <w:multiLevelType w:val="singleLevel"/>
    <w:tmpl w:val="EC3808B5"/>
    <w:lvl w:ilvl="0">
      <w:start w:val="1"/>
      <w:numFmt w:val="decimal"/>
      <w:lvlText w:val="%1."/>
      <w:lvlJc w:val="left"/>
      <w:pPr>
        <w:ind w:left="425" w:hanging="425"/>
      </w:pPr>
      <w:rPr>
        <w:rFonts w:hint="default"/>
      </w:rPr>
    </w:lvl>
  </w:abstractNum>
  <w:abstractNum w:abstractNumId="105" w15:restartNumberingAfterBreak="0">
    <w:nsid w:val="ED9763B1"/>
    <w:multiLevelType w:val="singleLevel"/>
    <w:tmpl w:val="ED9763B1"/>
    <w:lvl w:ilvl="0">
      <w:start w:val="1"/>
      <w:numFmt w:val="decimal"/>
      <w:suff w:val="nothing"/>
      <w:lvlText w:val="%1．"/>
      <w:lvlJc w:val="left"/>
      <w:pPr>
        <w:ind w:left="0" w:firstLine="400"/>
      </w:pPr>
      <w:rPr>
        <w:rFonts w:hint="default"/>
      </w:rPr>
    </w:lvl>
  </w:abstractNum>
  <w:abstractNum w:abstractNumId="106" w15:restartNumberingAfterBreak="0">
    <w:nsid w:val="EEB8D644"/>
    <w:multiLevelType w:val="singleLevel"/>
    <w:tmpl w:val="EEB8D644"/>
    <w:lvl w:ilvl="0">
      <w:start w:val="1"/>
      <w:numFmt w:val="lowerLetter"/>
      <w:lvlText w:val="%1."/>
      <w:lvlJc w:val="left"/>
      <w:pPr>
        <w:tabs>
          <w:tab w:val="left" w:pos="312"/>
        </w:tabs>
      </w:pPr>
    </w:lvl>
  </w:abstractNum>
  <w:abstractNum w:abstractNumId="107" w15:restartNumberingAfterBreak="0">
    <w:nsid w:val="EF061C15"/>
    <w:multiLevelType w:val="singleLevel"/>
    <w:tmpl w:val="EF061C15"/>
    <w:lvl w:ilvl="0">
      <w:start w:val="1"/>
      <w:numFmt w:val="decimal"/>
      <w:suff w:val="space"/>
      <w:lvlText w:val="%1."/>
      <w:lvlJc w:val="left"/>
    </w:lvl>
  </w:abstractNum>
  <w:abstractNum w:abstractNumId="108" w15:restartNumberingAfterBreak="0">
    <w:nsid w:val="EFBC23A8"/>
    <w:multiLevelType w:val="singleLevel"/>
    <w:tmpl w:val="EFBC23A8"/>
    <w:lvl w:ilvl="0">
      <w:start w:val="1"/>
      <w:numFmt w:val="decimal"/>
      <w:suff w:val="space"/>
      <w:lvlText w:val="%1."/>
      <w:lvlJc w:val="left"/>
    </w:lvl>
  </w:abstractNum>
  <w:abstractNum w:abstractNumId="109" w15:restartNumberingAfterBreak="0">
    <w:nsid w:val="EFE4729D"/>
    <w:multiLevelType w:val="multilevel"/>
    <w:tmpl w:val="EFE4729D"/>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110" w15:restartNumberingAfterBreak="0">
    <w:nsid w:val="F08D3EB3"/>
    <w:multiLevelType w:val="singleLevel"/>
    <w:tmpl w:val="F08D3EB3"/>
    <w:lvl w:ilvl="0">
      <w:start w:val="1"/>
      <w:numFmt w:val="decimal"/>
      <w:suff w:val="nothing"/>
      <w:lvlText w:val="%1．"/>
      <w:lvlJc w:val="left"/>
      <w:pPr>
        <w:ind w:left="0" w:firstLine="400"/>
      </w:pPr>
      <w:rPr>
        <w:rFonts w:hint="default"/>
      </w:rPr>
    </w:lvl>
  </w:abstractNum>
  <w:abstractNum w:abstractNumId="111" w15:restartNumberingAfterBreak="0">
    <w:nsid w:val="F0FEBD1C"/>
    <w:multiLevelType w:val="singleLevel"/>
    <w:tmpl w:val="F0FEBD1C"/>
    <w:lvl w:ilvl="0">
      <w:start w:val="1"/>
      <w:numFmt w:val="decimal"/>
      <w:lvlText w:val="%1."/>
      <w:lvlJc w:val="left"/>
      <w:pPr>
        <w:ind w:left="425" w:hanging="425"/>
      </w:pPr>
      <w:rPr>
        <w:rFonts w:hint="default"/>
      </w:rPr>
    </w:lvl>
  </w:abstractNum>
  <w:abstractNum w:abstractNumId="112" w15:restartNumberingAfterBreak="0">
    <w:nsid w:val="F11D2D66"/>
    <w:multiLevelType w:val="singleLevel"/>
    <w:tmpl w:val="F11D2D66"/>
    <w:lvl w:ilvl="0">
      <w:start w:val="1"/>
      <w:numFmt w:val="decimal"/>
      <w:lvlText w:val="%1."/>
      <w:lvlJc w:val="left"/>
      <w:pPr>
        <w:ind w:left="425" w:hanging="425"/>
      </w:pPr>
      <w:rPr>
        <w:rFonts w:hint="default"/>
      </w:rPr>
    </w:lvl>
  </w:abstractNum>
  <w:abstractNum w:abstractNumId="113" w15:restartNumberingAfterBreak="0">
    <w:nsid w:val="F28B6668"/>
    <w:multiLevelType w:val="multilevel"/>
    <w:tmpl w:val="F28B6668"/>
    <w:lvl w:ilvl="0">
      <w:start w:val="1"/>
      <w:numFmt w:val="chineseCounting"/>
      <w:suff w:val="nothing"/>
      <w:lvlText w:val="%1．"/>
      <w:lvlJc w:val="left"/>
      <w:rPr>
        <w:rFonts w:hint="eastAsia"/>
      </w:rPr>
    </w:lvl>
    <w:lvl w:ilvl="1">
      <w:start w:val="1"/>
      <w:numFmt w:val="decimal"/>
      <w:suff w:val="nothing"/>
      <w:lvlText w:val="%2．"/>
      <w:lvlJc w:val="left"/>
      <w:rPr>
        <w:rFonts w:hint="eastAsia"/>
      </w:rPr>
    </w:lvl>
    <w:lvl w:ilvl="2">
      <w:start w:val="1"/>
      <w:numFmt w:val="decimal"/>
      <w:suff w:val="nothing"/>
      <w:lvlText w:val="（%3）"/>
      <w:lvlJc w:val="left"/>
      <w:rPr>
        <w:rFonts w:hint="eastAsia"/>
      </w:rPr>
    </w:lvl>
    <w:lvl w:ilvl="3">
      <w:start w:val="1"/>
      <w:numFmt w:val="decimalEnclosedCircleChinese"/>
      <w:suff w:val="nothing"/>
      <w:lvlText w:val="%4"/>
      <w:lvlJc w:val="left"/>
      <w:rPr>
        <w:rFonts w:hint="eastAsia"/>
      </w:rPr>
    </w:lvl>
    <w:lvl w:ilvl="4">
      <w:start w:val="1"/>
      <w:numFmt w:val="decimal"/>
      <w:suff w:val="nothing"/>
      <w:lvlText w:val="%5）"/>
      <w:lvlJc w:val="left"/>
      <w:rPr>
        <w:rFonts w:hint="eastAsia"/>
      </w:rPr>
    </w:lvl>
    <w:lvl w:ilvl="5">
      <w:start w:val="1"/>
      <w:numFmt w:val="lowerLetter"/>
      <w:suff w:val="nothing"/>
      <w:lvlText w:val="%6．"/>
      <w:lvlJc w:val="left"/>
      <w:rPr>
        <w:rFonts w:hint="eastAsia"/>
      </w:rPr>
    </w:lvl>
    <w:lvl w:ilvl="6">
      <w:start w:val="1"/>
      <w:numFmt w:val="lowerLetter"/>
      <w:suff w:val="nothing"/>
      <w:lvlText w:val="%7）"/>
      <w:lvlJc w:val="left"/>
      <w:rPr>
        <w:rFonts w:hint="eastAsia"/>
      </w:rPr>
    </w:lvl>
    <w:lvl w:ilvl="7">
      <w:start w:val="1"/>
      <w:numFmt w:val="lowerRoman"/>
      <w:suff w:val="nothing"/>
      <w:lvlText w:val="%8．"/>
      <w:lvlJc w:val="left"/>
      <w:rPr>
        <w:rFonts w:hint="eastAsia"/>
      </w:rPr>
    </w:lvl>
    <w:lvl w:ilvl="8">
      <w:start w:val="1"/>
      <w:numFmt w:val="lowerRoman"/>
      <w:suff w:val="nothing"/>
      <w:lvlText w:val="%9）"/>
      <w:lvlJc w:val="left"/>
      <w:rPr>
        <w:rFonts w:hint="eastAsia"/>
      </w:rPr>
    </w:lvl>
  </w:abstractNum>
  <w:abstractNum w:abstractNumId="114" w15:restartNumberingAfterBreak="0">
    <w:nsid w:val="F2995E00"/>
    <w:multiLevelType w:val="singleLevel"/>
    <w:tmpl w:val="F2995E00"/>
    <w:lvl w:ilvl="0">
      <w:start w:val="1"/>
      <w:numFmt w:val="chineseCounting"/>
      <w:suff w:val="nothing"/>
      <w:lvlText w:val="%1、"/>
      <w:lvlJc w:val="left"/>
      <w:pPr>
        <w:ind w:left="0" w:firstLine="420"/>
      </w:pPr>
      <w:rPr>
        <w:rFonts w:hint="eastAsia"/>
      </w:rPr>
    </w:lvl>
  </w:abstractNum>
  <w:abstractNum w:abstractNumId="115" w15:restartNumberingAfterBreak="0">
    <w:nsid w:val="F45FADF9"/>
    <w:multiLevelType w:val="singleLevel"/>
    <w:tmpl w:val="F45FADF9"/>
    <w:lvl w:ilvl="0">
      <w:start w:val="1"/>
      <w:numFmt w:val="decimal"/>
      <w:suff w:val="space"/>
      <w:lvlText w:val="%1."/>
      <w:lvlJc w:val="left"/>
    </w:lvl>
  </w:abstractNum>
  <w:abstractNum w:abstractNumId="116" w15:restartNumberingAfterBreak="0">
    <w:nsid w:val="F5DE684F"/>
    <w:multiLevelType w:val="singleLevel"/>
    <w:tmpl w:val="F5DE684F"/>
    <w:lvl w:ilvl="0">
      <w:start w:val="1"/>
      <w:numFmt w:val="decimal"/>
      <w:suff w:val="space"/>
      <w:lvlText w:val="%1."/>
      <w:lvlJc w:val="left"/>
    </w:lvl>
  </w:abstractNum>
  <w:abstractNum w:abstractNumId="117" w15:restartNumberingAfterBreak="0">
    <w:nsid w:val="F5FB5F51"/>
    <w:multiLevelType w:val="singleLevel"/>
    <w:tmpl w:val="F5FB5F51"/>
    <w:lvl w:ilvl="0">
      <w:start w:val="1"/>
      <w:numFmt w:val="decimal"/>
      <w:suff w:val="space"/>
      <w:lvlText w:val="%1."/>
      <w:lvlJc w:val="left"/>
    </w:lvl>
  </w:abstractNum>
  <w:abstractNum w:abstractNumId="118" w15:restartNumberingAfterBreak="0">
    <w:nsid w:val="F60A10DE"/>
    <w:multiLevelType w:val="singleLevel"/>
    <w:tmpl w:val="F60A10DE"/>
    <w:lvl w:ilvl="0">
      <w:start w:val="1"/>
      <w:numFmt w:val="decimal"/>
      <w:lvlText w:val="%1."/>
      <w:lvlJc w:val="left"/>
      <w:pPr>
        <w:ind w:left="425" w:hanging="425"/>
      </w:pPr>
      <w:rPr>
        <w:rFonts w:hint="default"/>
      </w:rPr>
    </w:lvl>
  </w:abstractNum>
  <w:abstractNum w:abstractNumId="119" w15:restartNumberingAfterBreak="0">
    <w:nsid w:val="F7B05812"/>
    <w:multiLevelType w:val="singleLevel"/>
    <w:tmpl w:val="F7B05812"/>
    <w:lvl w:ilvl="0">
      <w:start w:val="1"/>
      <w:numFmt w:val="decimal"/>
      <w:suff w:val="space"/>
      <w:lvlText w:val="%1."/>
      <w:lvlJc w:val="left"/>
    </w:lvl>
  </w:abstractNum>
  <w:abstractNum w:abstractNumId="120" w15:restartNumberingAfterBreak="0">
    <w:nsid w:val="F7FF4E05"/>
    <w:multiLevelType w:val="singleLevel"/>
    <w:tmpl w:val="F7FF4E05"/>
    <w:lvl w:ilvl="0">
      <w:start w:val="1"/>
      <w:numFmt w:val="decimal"/>
      <w:lvlText w:val="%1."/>
      <w:lvlJc w:val="left"/>
      <w:pPr>
        <w:ind w:left="425" w:hanging="425"/>
      </w:pPr>
      <w:rPr>
        <w:rFonts w:hint="default"/>
      </w:rPr>
    </w:lvl>
  </w:abstractNum>
  <w:abstractNum w:abstractNumId="121" w15:restartNumberingAfterBreak="0">
    <w:nsid w:val="F9974967"/>
    <w:multiLevelType w:val="singleLevel"/>
    <w:tmpl w:val="F9974967"/>
    <w:lvl w:ilvl="0">
      <w:start w:val="1"/>
      <w:numFmt w:val="decimal"/>
      <w:lvlText w:val="%1)"/>
      <w:lvlJc w:val="left"/>
      <w:pPr>
        <w:ind w:left="425" w:hanging="425"/>
      </w:pPr>
      <w:rPr>
        <w:rFonts w:hint="default"/>
      </w:rPr>
    </w:lvl>
  </w:abstractNum>
  <w:abstractNum w:abstractNumId="122" w15:restartNumberingAfterBreak="0">
    <w:nsid w:val="FA22EB0B"/>
    <w:multiLevelType w:val="singleLevel"/>
    <w:tmpl w:val="FA22EB0B"/>
    <w:lvl w:ilvl="0">
      <w:start w:val="1"/>
      <w:numFmt w:val="decimal"/>
      <w:suff w:val="space"/>
      <w:lvlText w:val="%1."/>
      <w:lvlJc w:val="left"/>
    </w:lvl>
  </w:abstractNum>
  <w:abstractNum w:abstractNumId="123" w15:restartNumberingAfterBreak="0">
    <w:nsid w:val="FA907225"/>
    <w:multiLevelType w:val="multilevel"/>
    <w:tmpl w:val="FA907225"/>
    <w:lvl w:ilvl="0">
      <w:start w:val="1"/>
      <w:numFmt w:val="decimal"/>
      <w:lvlText w:val="%1."/>
      <w:lvlJc w:val="left"/>
      <w:pPr>
        <w:tabs>
          <w:tab w:val="left" w:pos="312"/>
        </w:tabs>
      </w:p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24" w15:restartNumberingAfterBreak="0">
    <w:nsid w:val="FBCABEA2"/>
    <w:multiLevelType w:val="singleLevel"/>
    <w:tmpl w:val="FBCABEA2"/>
    <w:lvl w:ilvl="0">
      <w:start w:val="1"/>
      <w:numFmt w:val="decimal"/>
      <w:lvlText w:val="%1."/>
      <w:lvlJc w:val="left"/>
      <w:pPr>
        <w:ind w:left="425" w:hanging="425"/>
      </w:pPr>
      <w:rPr>
        <w:rFonts w:hint="default"/>
      </w:rPr>
    </w:lvl>
  </w:abstractNum>
  <w:abstractNum w:abstractNumId="125" w15:restartNumberingAfterBreak="0">
    <w:nsid w:val="FC6F027B"/>
    <w:multiLevelType w:val="singleLevel"/>
    <w:tmpl w:val="FC6F027B"/>
    <w:lvl w:ilvl="0">
      <w:start w:val="1"/>
      <w:numFmt w:val="decimal"/>
      <w:suff w:val="nothing"/>
      <w:lvlText w:val="%1．"/>
      <w:lvlJc w:val="left"/>
      <w:pPr>
        <w:ind w:left="0" w:firstLine="400"/>
      </w:pPr>
      <w:rPr>
        <w:rFonts w:hint="default"/>
      </w:rPr>
    </w:lvl>
  </w:abstractNum>
  <w:abstractNum w:abstractNumId="126" w15:restartNumberingAfterBreak="0">
    <w:nsid w:val="FD7C9FAC"/>
    <w:multiLevelType w:val="singleLevel"/>
    <w:tmpl w:val="FD7C9FAC"/>
    <w:lvl w:ilvl="0">
      <w:start w:val="1"/>
      <w:numFmt w:val="decimal"/>
      <w:suff w:val="space"/>
      <w:lvlText w:val="%1."/>
      <w:lvlJc w:val="left"/>
    </w:lvl>
  </w:abstractNum>
  <w:abstractNum w:abstractNumId="127" w15:restartNumberingAfterBreak="0">
    <w:nsid w:val="FE24C979"/>
    <w:multiLevelType w:val="singleLevel"/>
    <w:tmpl w:val="FE24C979"/>
    <w:lvl w:ilvl="0">
      <w:start w:val="1"/>
      <w:numFmt w:val="decimal"/>
      <w:lvlText w:val="%1."/>
      <w:lvlJc w:val="left"/>
      <w:pPr>
        <w:ind w:left="425" w:hanging="425"/>
      </w:pPr>
      <w:rPr>
        <w:rFonts w:hint="default"/>
      </w:rPr>
    </w:lvl>
  </w:abstractNum>
  <w:abstractNum w:abstractNumId="128" w15:restartNumberingAfterBreak="0">
    <w:nsid w:val="FF4C353D"/>
    <w:multiLevelType w:val="singleLevel"/>
    <w:tmpl w:val="FF4C353D"/>
    <w:lvl w:ilvl="0">
      <w:start w:val="1"/>
      <w:numFmt w:val="decimal"/>
      <w:suff w:val="space"/>
      <w:lvlText w:val="%1."/>
      <w:lvlJc w:val="left"/>
    </w:lvl>
  </w:abstractNum>
  <w:abstractNum w:abstractNumId="129" w15:restartNumberingAfterBreak="0">
    <w:nsid w:val="005E3307"/>
    <w:multiLevelType w:val="singleLevel"/>
    <w:tmpl w:val="005E3307"/>
    <w:lvl w:ilvl="0">
      <w:start w:val="1"/>
      <w:numFmt w:val="decimal"/>
      <w:suff w:val="space"/>
      <w:lvlText w:val="%1."/>
      <w:lvlJc w:val="left"/>
    </w:lvl>
  </w:abstractNum>
  <w:abstractNum w:abstractNumId="130" w15:restartNumberingAfterBreak="0">
    <w:nsid w:val="00A1035D"/>
    <w:multiLevelType w:val="singleLevel"/>
    <w:tmpl w:val="00A1035D"/>
    <w:lvl w:ilvl="0">
      <w:start w:val="1"/>
      <w:numFmt w:val="upperLetter"/>
      <w:suff w:val="nothing"/>
      <w:lvlText w:val="%1、"/>
      <w:lvlJc w:val="left"/>
    </w:lvl>
  </w:abstractNum>
  <w:abstractNum w:abstractNumId="131" w15:restartNumberingAfterBreak="0">
    <w:nsid w:val="00B1316A"/>
    <w:multiLevelType w:val="singleLevel"/>
    <w:tmpl w:val="00B1316A"/>
    <w:lvl w:ilvl="0">
      <w:start w:val="1"/>
      <w:numFmt w:val="decimal"/>
      <w:suff w:val="space"/>
      <w:lvlText w:val="%1."/>
      <w:lvlJc w:val="left"/>
    </w:lvl>
  </w:abstractNum>
  <w:abstractNum w:abstractNumId="132" w15:restartNumberingAfterBreak="0">
    <w:nsid w:val="014E2B73"/>
    <w:multiLevelType w:val="multilevel"/>
    <w:tmpl w:val="014E2B7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33" w15:restartNumberingAfterBreak="0">
    <w:nsid w:val="022A6625"/>
    <w:multiLevelType w:val="singleLevel"/>
    <w:tmpl w:val="022A6625"/>
    <w:lvl w:ilvl="0">
      <w:start w:val="1"/>
      <w:numFmt w:val="decimal"/>
      <w:suff w:val="space"/>
      <w:lvlText w:val="%1."/>
      <w:lvlJc w:val="left"/>
    </w:lvl>
  </w:abstractNum>
  <w:abstractNum w:abstractNumId="134" w15:restartNumberingAfterBreak="0">
    <w:nsid w:val="0234B108"/>
    <w:multiLevelType w:val="singleLevel"/>
    <w:tmpl w:val="0234B108"/>
    <w:lvl w:ilvl="0">
      <w:start w:val="1"/>
      <w:numFmt w:val="decimal"/>
      <w:suff w:val="space"/>
      <w:lvlText w:val="%1."/>
      <w:lvlJc w:val="left"/>
    </w:lvl>
  </w:abstractNum>
  <w:abstractNum w:abstractNumId="135" w15:restartNumberingAfterBreak="0">
    <w:nsid w:val="04B42B3D"/>
    <w:multiLevelType w:val="singleLevel"/>
    <w:tmpl w:val="04B42B3D"/>
    <w:lvl w:ilvl="0">
      <w:start w:val="1"/>
      <w:numFmt w:val="decimal"/>
      <w:suff w:val="space"/>
      <w:lvlText w:val="%1."/>
      <w:lvlJc w:val="left"/>
    </w:lvl>
  </w:abstractNum>
  <w:abstractNum w:abstractNumId="136" w15:restartNumberingAfterBreak="0">
    <w:nsid w:val="04C77DD2"/>
    <w:multiLevelType w:val="singleLevel"/>
    <w:tmpl w:val="04C77DD2"/>
    <w:lvl w:ilvl="0">
      <w:start w:val="1"/>
      <w:numFmt w:val="decimal"/>
      <w:suff w:val="space"/>
      <w:lvlText w:val="%1."/>
      <w:lvlJc w:val="left"/>
    </w:lvl>
  </w:abstractNum>
  <w:abstractNum w:abstractNumId="137" w15:restartNumberingAfterBreak="0">
    <w:nsid w:val="05E84E7C"/>
    <w:multiLevelType w:val="singleLevel"/>
    <w:tmpl w:val="05E84E7C"/>
    <w:lvl w:ilvl="0">
      <w:start w:val="1"/>
      <w:numFmt w:val="decimal"/>
      <w:suff w:val="space"/>
      <w:lvlText w:val="%1."/>
      <w:lvlJc w:val="left"/>
    </w:lvl>
  </w:abstractNum>
  <w:abstractNum w:abstractNumId="138" w15:restartNumberingAfterBreak="0">
    <w:nsid w:val="05EA0527"/>
    <w:multiLevelType w:val="singleLevel"/>
    <w:tmpl w:val="05EA0527"/>
    <w:lvl w:ilvl="0">
      <w:start w:val="1"/>
      <w:numFmt w:val="decimal"/>
      <w:suff w:val="space"/>
      <w:lvlText w:val="%1."/>
      <w:lvlJc w:val="left"/>
    </w:lvl>
  </w:abstractNum>
  <w:abstractNum w:abstractNumId="139" w15:restartNumberingAfterBreak="0">
    <w:nsid w:val="06B02C6C"/>
    <w:multiLevelType w:val="singleLevel"/>
    <w:tmpl w:val="06B02C6C"/>
    <w:lvl w:ilvl="0">
      <w:start w:val="1"/>
      <w:numFmt w:val="decimal"/>
      <w:suff w:val="space"/>
      <w:lvlText w:val="%1."/>
      <w:lvlJc w:val="left"/>
    </w:lvl>
  </w:abstractNum>
  <w:abstractNum w:abstractNumId="140" w15:restartNumberingAfterBreak="0">
    <w:nsid w:val="07CF8C3B"/>
    <w:multiLevelType w:val="singleLevel"/>
    <w:tmpl w:val="07CF8C3B"/>
    <w:lvl w:ilvl="0">
      <w:start w:val="1"/>
      <w:numFmt w:val="decimal"/>
      <w:lvlText w:val="%1."/>
      <w:lvlJc w:val="left"/>
      <w:pPr>
        <w:ind w:left="425" w:hanging="425"/>
      </w:pPr>
      <w:rPr>
        <w:rFonts w:hint="default"/>
      </w:rPr>
    </w:lvl>
  </w:abstractNum>
  <w:abstractNum w:abstractNumId="141" w15:restartNumberingAfterBreak="0">
    <w:nsid w:val="08188E4C"/>
    <w:multiLevelType w:val="singleLevel"/>
    <w:tmpl w:val="08188E4C"/>
    <w:lvl w:ilvl="0">
      <w:start w:val="1"/>
      <w:numFmt w:val="decimal"/>
      <w:suff w:val="space"/>
      <w:lvlText w:val="%1."/>
      <w:lvlJc w:val="left"/>
    </w:lvl>
  </w:abstractNum>
  <w:abstractNum w:abstractNumId="142" w15:restartNumberingAfterBreak="0">
    <w:nsid w:val="088F49BB"/>
    <w:multiLevelType w:val="singleLevel"/>
    <w:tmpl w:val="088F49BB"/>
    <w:lvl w:ilvl="0">
      <w:start w:val="1"/>
      <w:numFmt w:val="upperLetter"/>
      <w:suff w:val="nothing"/>
      <w:lvlText w:val="%1、"/>
      <w:lvlJc w:val="left"/>
    </w:lvl>
  </w:abstractNum>
  <w:abstractNum w:abstractNumId="143" w15:restartNumberingAfterBreak="0">
    <w:nsid w:val="09DC72B0"/>
    <w:multiLevelType w:val="singleLevel"/>
    <w:tmpl w:val="09DC72B0"/>
    <w:lvl w:ilvl="0">
      <w:start w:val="1"/>
      <w:numFmt w:val="decimal"/>
      <w:suff w:val="space"/>
      <w:lvlText w:val="%1."/>
      <w:lvlJc w:val="left"/>
    </w:lvl>
  </w:abstractNum>
  <w:abstractNum w:abstractNumId="144" w15:restartNumberingAfterBreak="0">
    <w:nsid w:val="09FCA048"/>
    <w:multiLevelType w:val="singleLevel"/>
    <w:tmpl w:val="09FCA048"/>
    <w:lvl w:ilvl="0">
      <w:start w:val="1"/>
      <w:numFmt w:val="decimal"/>
      <w:lvlText w:val="%1."/>
      <w:lvlJc w:val="left"/>
      <w:pPr>
        <w:ind w:left="425" w:hanging="425"/>
      </w:pPr>
      <w:rPr>
        <w:rFonts w:hint="default"/>
      </w:rPr>
    </w:lvl>
  </w:abstractNum>
  <w:abstractNum w:abstractNumId="145" w15:restartNumberingAfterBreak="0">
    <w:nsid w:val="0A517E10"/>
    <w:multiLevelType w:val="singleLevel"/>
    <w:tmpl w:val="0A517E10"/>
    <w:lvl w:ilvl="0">
      <w:start w:val="1"/>
      <w:numFmt w:val="decimal"/>
      <w:suff w:val="space"/>
      <w:lvlText w:val="%1."/>
      <w:lvlJc w:val="left"/>
    </w:lvl>
  </w:abstractNum>
  <w:abstractNum w:abstractNumId="146" w15:restartNumberingAfterBreak="0">
    <w:nsid w:val="0B6F516E"/>
    <w:multiLevelType w:val="singleLevel"/>
    <w:tmpl w:val="0B6F516E"/>
    <w:lvl w:ilvl="0">
      <w:start w:val="1"/>
      <w:numFmt w:val="decimal"/>
      <w:suff w:val="space"/>
      <w:lvlText w:val="%1."/>
      <w:lvlJc w:val="left"/>
    </w:lvl>
  </w:abstractNum>
  <w:abstractNum w:abstractNumId="147" w15:restartNumberingAfterBreak="0">
    <w:nsid w:val="0B707BD5"/>
    <w:multiLevelType w:val="multilevel"/>
    <w:tmpl w:val="0B707BD5"/>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48" w15:restartNumberingAfterBreak="0">
    <w:nsid w:val="0BA55BF1"/>
    <w:multiLevelType w:val="singleLevel"/>
    <w:tmpl w:val="0BA55BF1"/>
    <w:lvl w:ilvl="0">
      <w:start w:val="1"/>
      <w:numFmt w:val="decimal"/>
      <w:suff w:val="space"/>
      <w:lvlText w:val="%1."/>
      <w:lvlJc w:val="left"/>
    </w:lvl>
  </w:abstractNum>
  <w:abstractNum w:abstractNumId="149" w15:restartNumberingAfterBreak="0">
    <w:nsid w:val="0BF55498"/>
    <w:multiLevelType w:val="singleLevel"/>
    <w:tmpl w:val="0BF55498"/>
    <w:lvl w:ilvl="0">
      <w:start w:val="1"/>
      <w:numFmt w:val="decimal"/>
      <w:suff w:val="nothing"/>
      <w:lvlText w:val="%1．"/>
      <w:lvlJc w:val="left"/>
      <w:pPr>
        <w:ind w:left="0" w:firstLine="400"/>
      </w:pPr>
      <w:rPr>
        <w:rFonts w:hint="default"/>
      </w:rPr>
    </w:lvl>
  </w:abstractNum>
  <w:abstractNum w:abstractNumId="150" w15:restartNumberingAfterBreak="0">
    <w:nsid w:val="0C4B4487"/>
    <w:multiLevelType w:val="singleLevel"/>
    <w:tmpl w:val="0C4B4487"/>
    <w:lvl w:ilvl="0">
      <w:start w:val="1"/>
      <w:numFmt w:val="decimal"/>
      <w:suff w:val="space"/>
      <w:lvlText w:val="%1."/>
      <w:lvlJc w:val="left"/>
    </w:lvl>
  </w:abstractNum>
  <w:abstractNum w:abstractNumId="151" w15:restartNumberingAfterBreak="0">
    <w:nsid w:val="0CF38585"/>
    <w:multiLevelType w:val="singleLevel"/>
    <w:tmpl w:val="0CF38585"/>
    <w:lvl w:ilvl="0">
      <w:start w:val="1"/>
      <w:numFmt w:val="decimal"/>
      <w:suff w:val="nothing"/>
      <w:lvlText w:val="%1．"/>
      <w:lvlJc w:val="left"/>
      <w:pPr>
        <w:ind w:left="0" w:firstLine="400"/>
      </w:pPr>
      <w:rPr>
        <w:rFonts w:hint="default"/>
      </w:rPr>
    </w:lvl>
  </w:abstractNum>
  <w:abstractNum w:abstractNumId="152" w15:restartNumberingAfterBreak="0">
    <w:nsid w:val="0D0F2179"/>
    <w:multiLevelType w:val="singleLevel"/>
    <w:tmpl w:val="0D0F2179"/>
    <w:lvl w:ilvl="0">
      <w:start w:val="1"/>
      <w:numFmt w:val="decimal"/>
      <w:lvlText w:val="%1)"/>
      <w:lvlJc w:val="left"/>
      <w:pPr>
        <w:ind w:left="425" w:hanging="425"/>
      </w:pPr>
      <w:rPr>
        <w:rFonts w:hint="default"/>
      </w:rPr>
    </w:lvl>
  </w:abstractNum>
  <w:abstractNum w:abstractNumId="153" w15:restartNumberingAfterBreak="0">
    <w:nsid w:val="0DE41022"/>
    <w:multiLevelType w:val="singleLevel"/>
    <w:tmpl w:val="0DE41022"/>
    <w:lvl w:ilvl="0">
      <w:start w:val="1"/>
      <w:numFmt w:val="decimal"/>
      <w:suff w:val="space"/>
      <w:lvlText w:val="%1."/>
      <w:lvlJc w:val="left"/>
    </w:lvl>
  </w:abstractNum>
  <w:abstractNum w:abstractNumId="154" w15:restartNumberingAfterBreak="0">
    <w:nsid w:val="0F3D3E5F"/>
    <w:multiLevelType w:val="singleLevel"/>
    <w:tmpl w:val="0F3D3E5F"/>
    <w:lvl w:ilvl="0">
      <w:start w:val="1"/>
      <w:numFmt w:val="decimal"/>
      <w:suff w:val="space"/>
      <w:lvlText w:val="%1."/>
      <w:lvlJc w:val="left"/>
    </w:lvl>
  </w:abstractNum>
  <w:abstractNum w:abstractNumId="155" w15:restartNumberingAfterBreak="0">
    <w:nsid w:val="0F72646E"/>
    <w:multiLevelType w:val="singleLevel"/>
    <w:tmpl w:val="0F72646E"/>
    <w:lvl w:ilvl="0">
      <w:start w:val="1"/>
      <w:numFmt w:val="decimal"/>
      <w:suff w:val="space"/>
      <w:lvlText w:val="%1."/>
      <w:lvlJc w:val="left"/>
    </w:lvl>
  </w:abstractNum>
  <w:abstractNum w:abstractNumId="156" w15:restartNumberingAfterBreak="0">
    <w:nsid w:val="0FE861C1"/>
    <w:multiLevelType w:val="singleLevel"/>
    <w:tmpl w:val="0FE861C1"/>
    <w:lvl w:ilvl="0">
      <w:start w:val="1"/>
      <w:numFmt w:val="decimal"/>
      <w:suff w:val="space"/>
      <w:lvlText w:val="%1."/>
      <w:lvlJc w:val="left"/>
    </w:lvl>
  </w:abstractNum>
  <w:abstractNum w:abstractNumId="157" w15:restartNumberingAfterBreak="0">
    <w:nsid w:val="0FFA8B79"/>
    <w:multiLevelType w:val="singleLevel"/>
    <w:tmpl w:val="0FFA8B79"/>
    <w:lvl w:ilvl="0">
      <w:start w:val="1"/>
      <w:numFmt w:val="decimal"/>
      <w:suff w:val="nothing"/>
      <w:lvlText w:val="%1．"/>
      <w:lvlJc w:val="left"/>
      <w:pPr>
        <w:ind w:left="0" w:firstLine="400"/>
      </w:pPr>
      <w:rPr>
        <w:rFonts w:hint="default"/>
      </w:rPr>
    </w:lvl>
  </w:abstractNum>
  <w:abstractNum w:abstractNumId="158" w15:restartNumberingAfterBreak="0">
    <w:nsid w:val="106A786F"/>
    <w:multiLevelType w:val="singleLevel"/>
    <w:tmpl w:val="106A786F"/>
    <w:lvl w:ilvl="0">
      <w:start w:val="4"/>
      <w:numFmt w:val="chineseCounting"/>
      <w:suff w:val="nothing"/>
      <w:lvlText w:val="%1、"/>
      <w:lvlJc w:val="left"/>
      <w:rPr>
        <w:rFonts w:hint="eastAsia"/>
      </w:rPr>
    </w:lvl>
  </w:abstractNum>
  <w:abstractNum w:abstractNumId="159" w15:restartNumberingAfterBreak="0">
    <w:nsid w:val="10AF45F8"/>
    <w:multiLevelType w:val="multilevel"/>
    <w:tmpl w:val="10AF45F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0" w15:restartNumberingAfterBreak="0">
    <w:nsid w:val="10B52860"/>
    <w:multiLevelType w:val="multilevel"/>
    <w:tmpl w:val="10B5286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1" w15:restartNumberingAfterBreak="0">
    <w:nsid w:val="10D61551"/>
    <w:multiLevelType w:val="multilevel"/>
    <w:tmpl w:val="10D6155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2" w15:restartNumberingAfterBreak="0">
    <w:nsid w:val="11977703"/>
    <w:multiLevelType w:val="singleLevel"/>
    <w:tmpl w:val="11977703"/>
    <w:lvl w:ilvl="0">
      <w:start w:val="1"/>
      <w:numFmt w:val="decimal"/>
      <w:suff w:val="space"/>
      <w:lvlText w:val="%1."/>
      <w:lvlJc w:val="left"/>
    </w:lvl>
  </w:abstractNum>
  <w:abstractNum w:abstractNumId="163" w15:restartNumberingAfterBreak="0">
    <w:nsid w:val="123B24F8"/>
    <w:multiLevelType w:val="multilevel"/>
    <w:tmpl w:val="123B24F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4" w15:restartNumberingAfterBreak="0">
    <w:nsid w:val="12A74B3D"/>
    <w:multiLevelType w:val="multilevel"/>
    <w:tmpl w:val="12A74B3D"/>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165" w15:restartNumberingAfterBreak="0">
    <w:nsid w:val="12E2524E"/>
    <w:multiLevelType w:val="singleLevel"/>
    <w:tmpl w:val="12E2524E"/>
    <w:lvl w:ilvl="0">
      <w:start w:val="1"/>
      <w:numFmt w:val="decimal"/>
      <w:suff w:val="space"/>
      <w:lvlText w:val="%1."/>
      <w:lvlJc w:val="left"/>
    </w:lvl>
  </w:abstractNum>
  <w:abstractNum w:abstractNumId="166" w15:restartNumberingAfterBreak="0">
    <w:nsid w:val="13487229"/>
    <w:multiLevelType w:val="singleLevel"/>
    <w:tmpl w:val="13487229"/>
    <w:lvl w:ilvl="0">
      <w:start w:val="1"/>
      <w:numFmt w:val="decimal"/>
      <w:suff w:val="space"/>
      <w:lvlText w:val="%1."/>
      <w:lvlJc w:val="left"/>
    </w:lvl>
  </w:abstractNum>
  <w:abstractNum w:abstractNumId="167" w15:restartNumberingAfterBreak="0">
    <w:nsid w:val="13706447"/>
    <w:multiLevelType w:val="singleLevel"/>
    <w:tmpl w:val="13706447"/>
    <w:lvl w:ilvl="0">
      <w:start w:val="1"/>
      <w:numFmt w:val="decimal"/>
      <w:suff w:val="space"/>
      <w:lvlText w:val="%1."/>
      <w:lvlJc w:val="left"/>
    </w:lvl>
  </w:abstractNum>
  <w:abstractNum w:abstractNumId="168" w15:restartNumberingAfterBreak="0">
    <w:nsid w:val="138FCFFC"/>
    <w:multiLevelType w:val="singleLevel"/>
    <w:tmpl w:val="138FCFFC"/>
    <w:lvl w:ilvl="0">
      <w:start w:val="1"/>
      <w:numFmt w:val="decimal"/>
      <w:lvlText w:val="%1."/>
      <w:lvlJc w:val="left"/>
      <w:pPr>
        <w:ind w:left="425" w:hanging="425"/>
      </w:pPr>
      <w:rPr>
        <w:rFonts w:hint="default"/>
      </w:rPr>
    </w:lvl>
  </w:abstractNum>
  <w:abstractNum w:abstractNumId="169" w15:restartNumberingAfterBreak="0">
    <w:nsid w:val="139E1015"/>
    <w:multiLevelType w:val="singleLevel"/>
    <w:tmpl w:val="139E1015"/>
    <w:lvl w:ilvl="0">
      <w:start w:val="1"/>
      <w:numFmt w:val="decimal"/>
      <w:suff w:val="space"/>
      <w:lvlText w:val="%1."/>
      <w:lvlJc w:val="left"/>
    </w:lvl>
  </w:abstractNum>
  <w:abstractNum w:abstractNumId="170" w15:restartNumberingAfterBreak="0">
    <w:nsid w:val="14610360"/>
    <w:multiLevelType w:val="singleLevel"/>
    <w:tmpl w:val="14610360"/>
    <w:lvl w:ilvl="0">
      <w:start w:val="1"/>
      <w:numFmt w:val="decimal"/>
      <w:suff w:val="space"/>
      <w:lvlText w:val="%1."/>
      <w:lvlJc w:val="left"/>
    </w:lvl>
  </w:abstractNum>
  <w:abstractNum w:abstractNumId="171" w15:restartNumberingAfterBreak="0">
    <w:nsid w:val="15187835"/>
    <w:multiLevelType w:val="singleLevel"/>
    <w:tmpl w:val="15187835"/>
    <w:lvl w:ilvl="0">
      <w:start w:val="1"/>
      <w:numFmt w:val="decimal"/>
      <w:suff w:val="space"/>
      <w:lvlText w:val="%1."/>
      <w:lvlJc w:val="left"/>
    </w:lvl>
  </w:abstractNum>
  <w:abstractNum w:abstractNumId="172" w15:restartNumberingAfterBreak="0">
    <w:nsid w:val="1571D686"/>
    <w:multiLevelType w:val="singleLevel"/>
    <w:tmpl w:val="1571D686"/>
    <w:lvl w:ilvl="0">
      <w:start w:val="1"/>
      <w:numFmt w:val="decimal"/>
      <w:suff w:val="space"/>
      <w:lvlText w:val="%1."/>
      <w:lvlJc w:val="left"/>
    </w:lvl>
  </w:abstractNum>
  <w:abstractNum w:abstractNumId="173" w15:restartNumberingAfterBreak="0">
    <w:nsid w:val="15910EF9"/>
    <w:multiLevelType w:val="singleLevel"/>
    <w:tmpl w:val="15910EF9"/>
    <w:lvl w:ilvl="0">
      <w:start w:val="1"/>
      <w:numFmt w:val="upperLetter"/>
      <w:suff w:val="nothing"/>
      <w:lvlText w:val="%1、"/>
      <w:lvlJc w:val="left"/>
    </w:lvl>
  </w:abstractNum>
  <w:abstractNum w:abstractNumId="174" w15:restartNumberingAfterBreak="0">
    <w:nsid w:val="159D5098"/>
    <w:multiLevelType w:val="singleLevel"/>
    <w:tmpl w:val="159D5098"/>
    <w:lvl w:ilvl="0">
      <w:start w:val="1"/>
      <w:numFmt w:val="decimal"/>
      <w:suff w:val="space"/>
      <w:lvlText w:val="%1."/>
      <w:lvlJc w:val="left"/>
    </w:lvl>
  </w:abstractNum>
  <w:abstractNum w:abstractNumId="175" w15:restartNumberingAfterBreak="0">
    <w:nsid w:val="15FD4694"/>
    <w:multiLevelType w:val="multilevel"/>
    <w:tmpl w:val="15FD46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6" w15:restartNumberingAfterBreak="0">
    <w:nsid w:val="16479837"/>
    <w:multiLevelType w:val="singleLevel"/>
    <w:tmpl w:val="16479837"/>
    <w:lvl w:ilvl="0">
      <w:start w:val="1"/>
      <w:numFmt w:val="decimal"/>
      <w:lvlText w:val="%1."/>
      <w:lvlJc w:val="left"/>
      <w:pPr>
        <w:ind w:left="425" w:hanging="425"/>
      </w:pPr>
      <w:rPr>
        <w:rFonts w:hint="default"/>
      </w:rPr>
    </w:lvl>
  </w:abstractNum>
  <w:abstractNum w:abstractNumId="177" w15:restartNumberingAfterBreak="0">
    <w:nsid w:val="164A6195"/>
    <w:multiLevelType w:val="singleLevel"/>
    <w:tmpl w:val="164A6195"/>
    <w:lvl w:ilvl="0">
      <w:start w:val="1"/>
      <w:numFmt w:val="decimal"/>
      <w:suff w:val="nothing"/>
      <w:lvlText w:val="%1．"/>
      <w:lvlJc w:val="left"/>
      <w:pPr>
        <w:ind w:left="0" w:firstLine="400"/>
      </w:pPr>
      <w:rPr>
        <w:rFonts w:hint="default"/>
      </w:rPr>
    </w:lvl>
  </w:abstractNum>
  <w:abstractNum w:abstractNumId="178" w15:restartNumberingAfterBreak="0">
    <w:nsid w:val="18B160E5"/>
    <w:multiLevelType w:val="singleLevel"/>
    <w:tmpl w:val="18B160E5"/>
    <w:lvl w:ilvl="0">
      <w:start w:val="1"/>
      <w:numFmt w:val="decimal"/>
      <w:suff w:val="space"/>
      <w:lvlText w:val="%1."/>
      <w:lvlJc w:val="left"/>
    </w:lvl>
  </w:abstractNum>
  <w:abstractNum w:abstractNumId="179" w15:restartNumberingAfterBreak="0">
    <w:nsid w:val="1925A4F1"/>
    <w:multiLevelType w:val="singleLevel"/>
    <w:tmpl w:val="1925A4F1"/>
    <w:lvl w:ilvl="0">
      <w:start w:val="1"/>
      <w:numFmt w:val="decimal"/>
      <w:suff w:val="space"/>
      <w:lvlText w:val="%1."/>
      <w:lvlJc w:val="left"/>
    </w:lvl>
  </w:abstractNum>
  <w:abstractNum w:abstractNumId="180" w15:restartNumberingAfterBreak="0">
    <w:nsid w:val="19AC648A"/>
    <w:multiLevelType w:val="singleLevel"/>
    <w:tmpl w:val="19AC648A"/>
    <w:lvl w:ilvl="0">
      <w:start w:val="1"/>
      <w:numFmt w:val="decimal"/>
      <w:lvlText w:val="%1."/>
      <w:lvlJc w:val="left"/>
      <w:pPr>
        <w:ind w:left="425" w:hanging="425"/>
      </w:pPr>
      <w:rPr>
        <w:rFonts w:hint="default"/>
      </w:rPr>
    </w:lvl>
  </w:abstractNum>
  <w:abstractNum w:abstractNumId="181" w15:restartNumberingAfterBreak="0">
    <w:nsid w:val="19DC4F14"/>
    <w:multiLevelType w:val="singleLevel"/>
    <w:tmpl w:val="19DC4F14"/>
    <w:lvl w:ilvl="0">
      <w:start w:val="1"/>
      <w:numFmt w:val="decimal"/>
      <w:suff w:val="space"/>
      <w:lvlText w:val="%1."/>
      <w:lvlJc w:val="left"/>
    </w:lvl>
  </w:abstractNum>
  <w:abstractNum w:abstractNumId="182" w15:restartNumberingAfterBreak="0">
    <w:nsid w:val="1A281F6C"/>
    <w:multiLevelType w:val="multilevel"/>
    <w:tmpl w:val="1A281F6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3" w15:restartNumberingAfterBreak="0">
    <w:nsid w:val="1A9D53EC"/>
    <w:multiLevelType w:val="singleLevel"/>
    <w:tmpl w:val="1A9D53EC"/>
    <w:lvl w:ilvl="0">
      <w:start w:val="1"/>
      <w:numFmt w:val="decimal"/>
      <w:suff w:val="space"/>
      <w:lvlText w:val="%1."/>
      <w:lvlJc w:val="left"/>
    </w:lvl>
  </w:abstractNum>
  <w:abstractNum w:abstractNumId="184" w15:restartNumberingAfterBreak="0">
    <w:nsid w:val="1AA558BC"/>
    <w:multiLevelType w:val="multilevel"/>
    <w:tmpl w:val="1AA558B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5" w15:restartNumberingAfterBreak="0">
    <w:nsid w:val="1ACD73CD"/>
    <w:multiLevelType w:val="multilevel"/>
    <w:tmpl w:val="1ACD73CD"/>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186" w15:restartNumberingAfterBreak="0">
    <w:nsid w:val="1B4C69A9"/>
    <w:multiLevelType w:val="multilevel"/>
    <w:tmpl w:val="1B4C69A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7" w15:restartNumberingAfterBreak="0">
    <w:nsid w:val="1B79C809"/>
    <w:multiLevelType w:val="singleLevel"/>
    <w:tmpl w:val="1B79C809"/>
    <w:lvl w:ilvl="0">
      <w:start w:val="1"/>
      <w:numFmt w:val="decimal"/>
      <w:suff w:val="nothing"/>
      <w:lvlText w:val="%1．"/>
      <w:lvlJc w:val="left"/>
      <w:pPr>
        <w:ind w:left="0" w:firstLine="400"/>
      </w:pPr>
      <w:rPr>
        <w:rFonts w:hint="default"/>
      </w:rPr>
    </w:lvl>
  </w:abstractNum>
  <w:abstractNum w:abstractNumId="188" w15:restartNumberingAfterBreak="0">
    <w:nsid w:val="1B81CDBF"/>
    <w:multiLevelType w:val="singleLevel"/>
    <w:tmpl w:val="1B81CDBF"/>
    <w:lvl w:ilvl="0">
      <w:start w:val="1"/>
      <w:numFmt w:val="decimal"/>
      <w:suff w:val="space"/>
      <w:lvlText w:val="%1."/>
      <w:lvlJc w:val="left"/>
    </w:lvl>
  </w:abstractNum>
  <w:abstractNum w:abstractNumId="189" w15:restartNumberingAfterBreak="0">
    <w:nsid w:val="1BDD1799"/>
    <w:multiLevelType w:val="singleLevel"/>
    <w:tmpl w:val="1BDD1799"/>
    <w:lvl w:ilvl="0">
      <w:start w:val="1"/>
      <w:numFmt w:val="decimal"/>
      <w:suff w:val="space"/>
      <w:lvlText w:val="%1."/>
      <w:lvlJc w:val="left"/>
    </w:lvl>
  </w:abstractNum>
  <w:abstractNum w:abstractNumId="190" w15:restartNumberingAfterBreak="0">
    <w:nsid w:val="1BF6675F"/>
    <w:multiLevelType w:val="singleLevel"/>
    <w:tmpl w:val="1BF6675F"/>
    <w:lvl w:ilvl="0">
      <w:start w:val="1"/>
      <w:numFmt w:val="decimal"/>
      <w:suff w:val="space"/>
      <w:lvlText w:val="%1."/>
      <w:lvlJc w:val="left"/>
    </w:lvl>
  </w:abstractNum>
  <w:abstractNum w:abstractNumId="191" w15:restartNumberingAfterBreak="0">
    <w:nsid w:val="1C2C4B42"/>
    <w:multiLevelType w:val="singleLevel"/>
    <w:tmpl w:val="1C2C4B42"/>
    <w:lvl w:ilvl="0">
      <w:start w:val="1"/>
      <w:numFmt w:val="decimal"/>
      <w:suff w:val="space"/>
      <w:lvlText w:val="%1."/>
      <w:lvlJc w:val="left"/>
    </w:lvl>
  </w:abstractNum>
  <w:abstractNum w:abstractNumId="192" w15:restartNumberingAfterBreak="0">
    <w:nsid w:val="1C4368D9"/>
    <w:multiLevelType w:val="singleLevel"/>
    <w:tmpl w:val="1C4368D9"/>
    <w:lvl w:ilvl="0">
      <w:start w:val="1"/>
      <w:numFmt w:val="decimal"/>
      <w:suff w:val="space"/>
      <w:lvlText w:val="%1."/>
      <w:lvlJc w:val="left"/>
    </w:lvl>
  </w:abstractNum>
  <w:abstractNum w:abstractNumId="193" w15:restartNumberingAfterBreak="0">
    <w:nsid w:val="1D075B64"/>
    <w:multiLevelType w:val="singleLevel"/>
    <w:tmpl w:val="1D075B64"/>
    <w:lvl w:ilvl="0">
      <w:start w:val="1"/>
      <w:numFmt w:val="decimal"/>
      <w:suff w:val="space"/>
      <w:lvlText w:val="%1."/>
      <w:lvlJc w:val="left"/>
    </w:lvl>
  </w:abstractNum>
  <w:abstractNum w:abstractNumId="194" w15:restartNumberingAfterBreak="0">
    <w:nsid w:val="1D201AF1"/>
    <w:multiLevelType w:val="singleLevel"/>
    <w:tmpl w:val="1D201AF1"/>
    <w:lvl w:ilvl="0">
      <w:start w:val="1"/>
      <w:numFmt w:val="decimal"/>
      <w:lvlText w:val="%1."/>
      <w:lvlJc w:val="left"/>
      <w:pPr>
        <w:ind w:left="425" w:hanging="425"/>
      </w:pPr>
      <w:rPr>
        <w:rFonts w:hint="default"/>
      </w:rPr>
    </w:lvl>
  </w:abstractNum>
  <w:abstractNum w:abstractNumId="195" w15:restartNumberingAfterBreak="0">
    <w:nsid w:val="1D63032F"/>
    <w:multiLevelType w:val="multilevel"/>
    <w:tmpl w:val="1D63032F"/>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6" w15:restartNumberingAfterBreak="0">
    <w:nsid w:val="1D72EAD0"/>
    <w:multiLevelType w:val="singleLevel"/>
    <w:tmpl w:val="1D72EAD0"/>
    <w:lvl w:ilvl="0">
      <w:start w:val="1"/>
      <w:numFmt w:val="decimal"/>
      <w:lvlText w:val="%1."/>
      <w:lvlJc w:val="left"/>
      <w:pPr>
        <w:ind w:left="425" w:hanging="425"/>
      </w:pPr>
      <w:rPr>
        <w:rFonts w:hint="default"/>
      </w:rPr>
    </w:lvl>
  </w:abstractNum>
  <w:abstractNum w:abstractNumId="197" w15:restartNumberingAfterBreak="0">
    <w:nsid w:val="1E6A032D"/>
    <w:multiLevelType w:val="singleLevel"/>
    <w:tmpl w:val="1E6A032D"/>
    <w:lvl w:ilvl="0">
      <w:start w:val="1"/>
      <w:numFmt w:val="decimal"/>
      <w:suff w:val="space"/>
      <w:lvlText w:val="%1."/>
      <w:lvlJc w:val="left"/>
    </w:lvl>
  </w:abstractNum>
  <w:abstractNum w:abstractNumId="198" w15:restartNumberingAfterBreak="0">
    <w:nsid w:val="1E6E1C37"/>
    <w:multiLevelType w:val="multilevel"/>
    <w:tmpl w:val="1E6E1C37"/>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9" w15:restartNumberingAfterBreak="0">
    <w:nsid w:val="1F270208"/>
    <w:multiLevelType w:val="singleLevel"/>
    <w:tmpl w:val="1F270208"/>
    <w:lvl w:ilvl="0">
      <w:start w:val="1"/>
      <w:numFmt w:val="decimal"/>
      <w:suff w:val="space"/>
      <w:lvlText w:val="%1."/>
      <w:lvlJc w:val="left"/>
    </w:lvl>
  </w:abstractNum>
  <w:abstractNum w:abstractNumId="200" w15:restartNumberingAfterBreak="0">
    <w:nsid w:val="1F2A32F2"/>
    <w:multiLevelType w:val="singleLevel"/>
    <w:tmpl w:val="1F2A32F2"/>
    <w:lvl w:ilvl="0">
      <w:start w:val="1"/>
      <w:numFmt w:val="decimal"/>
      <w:suff w:val="space"/>
      <w:lvlText w:val="%1."/>
      <w:lvlJc w:val="left"/>
    </w:lvl>
  </w:abstractNum>
  <w:abstractNum w:abstractNumId="201" w15:restartNumberingAfterBreak="0">
    <w:nsid w:val="1F562F08"/>
    <w:multiLevelType w:val="singleLevel"/>
    <w:tmpl w:val="1F562F08"/>
    <w:lvl w:ilvl="0">
      <w:start w:val="1"/>
      <w:numFmt w:val="decimal"/>
      <w:lvlText w:val="%1."/>
      <w:lvlJc w:val="left"/>
      <w:pPr>
        <w:tabs>
          <w:tab w:val="left" w:pos="312"/>
        </w:tabs>
      </w:pPr>
    </w:lvl>
  </w:abstractNum>
  <w:abstractNum w:abstractNumId="202" w15:restartNumberingAfterBreak="0">
    <w:nsid w:val="1FD1B098"/>
    <w:multiLevelType w:val="singleLevel"/>
    <w:tmpl w:val="1FD1B098"/>
    <w:lvl w:ilvl="0">
      <w:start w:val="1"/>
      <w:numFmt w:val="decimal"/>
      <w:suff w:val="space"/>
      <w:lvlText w:val="%1."/>
      <w:lvlJc w:val="left"/>
    </w:lvl>
  </w:abstractNum>
  <w:abstractNum w:abstractNumId="203" w15:restartNumberingAfterBreak="0">
    <w:nsid w:val="203E1821"/>
    <w:multiLevelType w:val="multilevel"/>
    <w:tmpl w:val="203E182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4" w15:restartNumberingAfterBreak="0">
    <w:nsid w:val="217E242A"/>
    <w:multiLevelType w:val="multilevel"/>
    <w:tmpl w:val="217E242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5" w15:restartNumberingAfterBreak="0">
    <w:nsid w:val="218F9358"/>
    <w:multiLevelType w:val="singleLevel"/>
    <w:tmpl w:val="218F9358"/>
    <w:lvl w:ilvl="0">
      <w:start w:val="1"/>
      <w:numFmt w:val="decimal"/>
      <w:suff w:val="space"/>
      <w:lvlText w:val="%1."/>
      <w:lvlJc w:val="left"/>
    </w:lvl>
  </w:abstractNum>
  <w:abstractNum w:abstractNumId="206" w15:restartNumberingAfterBreak="0">
    <w:nsid w:val="21980434"/>
    <w:multiLevelType w:val="singleLevel"/>
    <w:tmpl w:val="21980434"/>
    <w:lvl w:ilvl="0">
      <w:start w:val="1"/>
      <w:numFmt w:val="decimal"/>
      <w:suff w:val="space"/>
      <w:lvlText w:val="%1."/>
      <w:lvlJc w:val="left"/>
    </w:lvl>
  </w:abstractNum>
  <w:abstractNum w:abstractNumId="207" w15:restartNumberingAfterBreak="0">
    <w:nsid w:val="2204C164"/>
    <w:multiLevelType w:val="singleLevel"/>
    <w:tmpl w:val="2204C164"/>
    <w:lvl w:ilvl="0">
      <w:start w:val="1"/>
      <w:numFmt w:val="decimal"/>
      <w:suff w:val="space"/>
      <w:lvlText w:val="%1."/>
      <w:lvlJc w:val="left"/>
    </w:lvl>
  </w:abstractNum>
  <w:abstractNum w:abstractNumId="208" w15:restartNumberingAfterBreak="0">
    <w:nsid w:val="23336A79"/>
    <w:multiLevelType w:val="singleLevel"/>
    <w:tmpl w:val="23336A79"/>
    <w:lvl w:ilvl="0">
      <w:start w:val="1"/>
      <w:numFmt w:val="decimal"/>
      <w:suff w:val="nothing"/>
      <w:lvlText w:val="%1．"/>
      <w:lvlJc w:val="left"/>
      <w:pPr>
        <w:ind w:left="0" w:firstLine="400"/>
      </w:pPr>
      <w:rPr>
        <w:rFonts w:hint="default"/>
      </w:rPr>
    </w:lvl>
  </w:abstractNum>
  <w:abstractNum w:abstractNumId="209" w15:restartNumberingAfterBreak="0">
    <w:nsid w:val="233E3133"/>
    <w:multiLevelType w:val="singleLevel"/>
    <w:tmpl w:val="233E3133"/>
    <w:lvl w:ilvl="0">
      <w:start w:val="1"/>
      <w:numFmt w:val="decimal"/>
      <w:suff w:val="space"/>
      <w:lvlText w:val="%1."/>
      <w:lvlJc w:val="left"/>
    </w:lvl>
  </w:abstractNum>
  <w:abstractNum w:abstractNumId="210" w15:restartNumberingAfterBreak="0">
    <w:nsid w:val="235B0634"/>
    <w:multiLevelType w:val="singleLevel"/>
    <w:tmpl w:val="235B0634"/>
    <w:lvl w:ilvl="0">
      <w:start w:val="1"/>
      <w:numFmt w:val="decimal"/>
      <w:suff w:val="space"/>
      <w:lvlText w:val="%1."/>
      <w:lvlJc w:val="left"/>
    </w:lvl>
  </w:abstractNum>
  <w:abstractNum w:abstractNumId="211" w15:restartNumberingAfterBreak="0">
    <w:nsid w:val="2472F322"/>
    <w:multiLevelType w:val="singleLevel"/>
    <w:tmpl w:val="2472F322"/>
    <w:lvl w:ilvl="0">
      <w:start w:val="1"/>
      <w:numFmt w:val="chineseCounting"/>
      <w:suff w:val="nothing"/>
      <w:lvlText w:val="%1．"/>
      <w:lvlJc w:val="left"/>
      <w:rPr>
        <w:rFonts w:hint="eastAsia"/>
      </w:rPr>
    </w:lvl>
  </w:abstractNum>
  <w:abstractNum w:abstractNumId="212" w15:restartNumberingAfterBreak="0">
    <w:nsid w:val="249A64D9"/>
    <w:multiLevelType w:val="singleLevel"/>
    <w:tmpl w:val="249A64D9"/>
    <w:lvl w:ilvl="0">
      <w:start w:val="1"/>
      <w:numFmt w:val="decimal"/>
      <w:suff w:val="space"/>
      <w:lvlText w:val="%1."/>
      <w:lvlJc w:val="left"/>
    </w:lvl>
  </w:abstractNum>
  <w:abstractNum w:abstractNumId="213" w15:restartNumberingAfterBreak="0">
    <w:nsid w:val="24AFAFD1"/>
    <w:multiLevelType w:val="singleLevel"/>
    <w:tmpl w:val="24AFAFD1"/>
    <w:lvl w:ilvl="0">
      <w:start w:val="1"/>
      <w:numFmt w:val="decimal"/>
      <w:suff w:val="space"/>
      <w:lvlText w:val="%1."/>
      <w:lvlJc w:val="left"/>
    </w:lvl>
  </w:abstractNum>
  <w:abstractNum w:abstractNumId="214" w15:restartNumberingAfterBreak="0">
    <w:nsid w:val="26E557A3"/>
    <w:multiLevelType w:val="singleLevel"/>
    <w:tmpl w:val="26E557A3"/>
    <w:lvl w:ilvl="0">
      <w:start w:val="1"/>
      <w:numFmt w:val="decimal"/>
      <w:suff w:val="space"/>
      <w:lvlText w:val="%1."/>
      <w:lvlJc w:val="left"/>
    </w:lvl>
  </w:abstractNum>
  <w:abstractNum w:abstractNumId="215" w15:restartNumberingAfterBreak="0">
    <w:nsid w:val="273C090B"/>
    <w:multiLevelType w:val="singleLevel"/>
    <w:tmpl w:val="273C090B"/>
    <w:lvl w:ilvl="0">
      <w:start w:val="1"/>
      <w:numFmt w:val="decimal"/>
      <w:suff w:val="space"/>
      <w:lvlText w:val="%1."/>
      <w:lvlJc w:val="left"/>
    </w:lvl>
  </w:abstractNum>
  <w:abstractNum w:abstractNumId="216" w15:restartNumberingAfterBreak="0">
    <w:nsid w:val="278FF604"/>
    <w:multiLevelType w:val="singleLevel"/>
    <w:tmpl w:val="278FF604"/>
    <w:lvl w:ilvl="0">
      <w:start w:val="1"/>
      <w:numFmt w:val="upperLetter"/>
      <w:suff w:val="nothing"/>
      <w:lvlText w:val="%1、"/>
      <w:lvlJc w:val="left"/>
    </w:lvl>
  </w:abstractNum>
  <w:abstractNum w:abstractNumId="217" w15:restartNumberingAfterBreak="0">
    <w:nsid w:val="27AB995F"/>
    <w:multiLevelType w:val="singleLevel"/>
    <w:tmpl w:val="27AB995F"/>
    <w:lvl w:ilvl="0">
      <w:start w:val="1"/>
      <w:numFmt w:val="decimal"/>
      <w:suff w:val="space"/>
      <w:lvlText w:val="%1."/>
      <w:lvlJc w:val="left"/>
    </w:lvl>
  </w:abstractNum>
  <w:abstractNum w:abstractNumId="218" w15:restartNumberingAfterBreak="0">
    <w:nsid w:val="288B08A9"/>
    <w:multiLevelType w:val="singleLevel"/>
    <w:tmpl w:val="288B08A9"/>
    <w:lvl w:ilvl="0">
      <w:start w:val="1"/>
      <w:numFmt w:val="decimal"/>
      <w:suff w:val="space"/>
      <w:lvlText w:val="%1."/>
      <w:lvlJc w:val="left"/>
    </w:lvl>
  </w:abstractNum>
  <w:abstractNum w:abstractNumId="219" w15:restartNumberingAfterBreak="0">
    <w:nsid w:val="29AB233C"/>
    <w:multiLevelType w:val="singleLevel"/>
    <w:tmpl w:val="29AB233C"/>
    <w:lvl w:ilvl="0">
      <w:start w:val="1"/>
      <w:numFmt w:val="decimal"/>
      <w:suff w:val="nothing"/>
      <w:lvlText w:val="%1．"/>
      <w:lvlJc w:val="left"/>
      <w:pPr>
        <w:ind w:left="0" w:firstLine="400"/>
      </w:pPr>
      <w:rPr>
        <w:rFonts w:hint="default"/>
      </w:rPr>
    </w:lvl>
  </w:abstractNum>
  <w:abstractNum w:abstractNumId="220" w15:restartNumberingAfterBreak="0">
    <w:nsid w:val="29B50B2F"/>
    <w:multiLevelType w:val="singleLevel"/>
    <w:tmpl w:val="29B50B2F"/>
    <w:lvl w:ilvl="0">
      <w:start w:val="1"/>
      <w:numFmt w:val="decimal"/>
      <w:lvlText w:val="%1."/>
      <w:lvlJc w:val="left"/>
      <w:pPr>
        <w:ind w:left="425" w:hanging="425"/>
      </w:pPr>
      <w:rPr>
        <w:rFonts w:hint="default"/>
      </w:rPr>
    </w:lvl>
  </w:abstractNum>
  <w:abstractNum w:abstractNumId="221" w15:restartNumberingAfterBreak="0">
    <w:nsid w:val="29CB2225"/>
    <w:multiLevelType w:val="singleLevel"/>
    <w:tmpl w:val="29CB2225"/>
    <w:lvl w:ilvl="0">
      <w:start w:val="1"/>
      <w:numFmt w:val="decimal"/>
      <w:lvlText w:val="%1."/>
      <w:lvlJc w:val="left"/>
      <w:pPr>
        <w:ind w:left="425" w:hanging="425"/>
      </w:pPr>
      <w:rPr>
        <w:rFonts w:hint="default"/>
      </w:rPr>
    </w:lvl>
  </w:abstractNum>
  <w:abstractNum w:abstractNumId="222" w15:restartNumberingAfterBreak="0">
    <w:nsid w:val="2AA53347"/>
    <w:multiLevelType w:val="singleLevel"/>
    <w:tmpl w:val="2AA53347"/>
    <w:lvl w:ilvl="0">
      <w:start w:val="1"/>
      <w:numFmt w:val="decimal"/>
      <w:suff w:val="space"/>
      <w:lvlText w:val="%1."/>
      <w:lvlJc w:val="left"/>
    </w:lvl>
  </w:abstractNum>
  <w:abstractNum w:abstractNumId="223" w15:restartNumberingAfterBreak="0">
    <w:nsid w:val="2B5806A0"/>
    <w:multiLevelType w:val="singleLevel"/>
    <w:tmpl w:val="2B5806A0"/>
    <w:lvl w:ilvl="0">
      <w:start w:val="1"/>
      <w:numFmt w:val="decimal"/>
      <w:suff w:val="space"/>
      <w:lvlText w:val="%1."/>
      <w:lvlJc w:val="left"/>
    </w:lvl>
  </w:abstractNum>
  <w:abstractNum w:abstractNumId="224" w15:restartNumberingAfterBreak="0">
    <w:nsid w:val="2B9B163D"/>
    <w:multiLevelType w:val="singleLevel"/>
    <w:tmpl w:val="2B9B163D"/>
    <w:lvl w:ilvl="0">
      <w:start w:val="1"/>
      <w:numFmt w:val="decimal"/>
      <w:suff w:val="space"/>
      <w:lvlText w:val="%1."/>
      <w:lvlJc w:val="left"/>
    </w:lvl>
  </w:abstractNum>
  <w:abstractNum w:abstractNumId="225" w15:restartNumberingAfterBreak="0">
    <w:nsid w:val="2C876BD1"/>
    <w:multiLevelType w:val="singleLevel"/>
    <w:tmpl w:val="2C876BD1"/>
    <w:lvl w:ilvl="0">
      <w:start w:val="1"/>
      <w:numFmt w:val="decimal"/>
      <w:suff w:val="space"/>
      <w:lvlText w:val="%1."/>
      <w:lvlJc w:val="left"/>
    </w:lvl>
  </w:abstractNum>
  <w:abstractNum w:abstractNumId="226" w15:restartNumberingAfterBreak="0">
    <w:nsid w:val="2D0D5DD4"/>
    <w:multiLevelType w:val="multilevel"/>
    <w:tmpl w:val="2D0D5DD4"/>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227" w15:restartNumberingAfterBreak="0">
    <w:nsid w:val="2E93D337"/>
    <w:multiLevelType w:val="singleLevel"/>
    <w:tmpl w:val="2E93D337"/>
    <w:lvl w:ilvl="0">
      <w:start w:val="1"/>
      <w:numFmt w:val="decimal"/>
      <w:suff w:val="space"/>
      <w:lvlText w:val="%1."/>
      <w:lvlJc w:val="left"/>
    </w:lvl>
  </w:abstractNum>
  <w:abstractNum w:abstractNumId="228" w15:restartNumberingAfterBreak="0">
    <w:nsid w:val="2F16134F"/>
    <w:multiLevelType w:val="singleLevel"/>
    <w:tmpl w:val="2F16134F"/>
    <w:lvl w:ilvl="0">
      <w:start w:val="1"/>
      <w:numFmt w:val="decimal"/>
      <w:suff w:val="space"/>
      <w:lvlText w:val="%1."/>
      <w:lvlJc w:val="left"/>
    </w:lvl>
  </w:abstractNum>
  <w:abstractNum w:abstractNumId="229" w15:restartNumberingAfterBreak="0">
    <w:nsid w:val="2F68573B"/>
    <w:multiLevelType w:val="multilevel"/>
    <w:tmpl w:val="2F68573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0" w15:restartNumberingAfterBreak="0">
    <w:nsid w:val="314E81B3"/>
    <w:multiLevelType w:val="singleLevel"/>
    <w:tmpl w:val="314E81B3"/>
    <w:lvl w:ilvl="0">
      <w:start w:val="1"/>
      <w:numFmt w:val="decimal"/>
      <w:suff w:val="space"/>
      <w:lvlText w:val="%1."/>
      <w:lvlJc w:val="left"/>
    </w:lvl>
  </w:abstractNum>
  <w:abstractNum w:abstractNumId="231" w15:restartNumberingAfterBreak="0">
    <w:nsid w:val="31D5AC01"/>
    <w:multiLevelType w:val="multilevel"/>
    <w:tmpl w:val="31D5AC0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32" w15:restartNumberingAfterBreak="0">
    <w:nsid w:val="3228787F"/>
    <w:multiLevelType w:val="singleLevel"/>
    <w:tmpl w:val="3228787F"/>
    <w:lvl w:ilvl="0">
      <w:start w:val="1"/>
      <w:numFmt w:val="decimal"/>
      <w:suff w:val="space"/>
      <w:lvlText w:val="%1."/>
      <w:lvlJc w:val="left"/>
    </w:lvl>
  </w:abstractNum>
  <w:abstractNum w:abstractNumId="233" w15:restartNumberingAfterBreak="0">
    <w:nsid w:val="3285E2F5"/>
    <w:multiLevelType w:val="singleLevel"/>
    <w:tmpl w:val="3285E2F5"/>
    <w:lvl w:ilvl="0">
      <w:start w:val="1"/>
      <w:numFmt w:val="decimal"/>
      <w:suff w:val="space"/>
      <w:lvlText w:val="%1."/>
      <w:lvlJc w:val="left"/>
    </w:lvl>
  </w:abstractNum>
  <w:abstractNum w:abstractNumId="234" w15:restartNumberingAfterBreak="0">
    <w:nsid w:val="33184D9A"/>
    <w:multiLevelType w:val="singleLevel"/>
    <w:tmpl w:val="33184D9A"/>
    <w:lvl w:ilvl="0">
      <w:start w:val="1"/>
      <w:numFmt w:val="decimal"/>
      <w:lvlText w:val="%1."/>
      <w:lvlJc w:val="left"/>
      <w:pPr>
        <w:ind w:left="425" w:hanging="425"/>
      </w:pPr>
      <w:rPr>
        <w:rFonts w:hint="default"/>
      </w:rPr>
    </w:lvl>
  </w:abstractNum>
  <w:abstractNum w:abstractNumId="235" w15:restartNumberingAfterBreak="0">
    <w:nsid w:val="34277CBB"/>
    <w:multiLevelType w:val="multilevel"/>
    <w:tmpl w:val="34277CB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6" w15:restartNumberingAfterBreak="0">
    <w:nsid w:val="3481089A"/>
    <w:multiLevelType w:val="singleLevel"/>
    <w:tmpl w:val="3481089A"/>
    <w:lvl w:ilvl="0">
      <w:start w:val="1"/>
      <w:numFmt w:val="decimal"/>
      <w:suff w:val="space"/>
      <w:lvlText w:val="%1."/>
      <w:lvlJc w:val="left"/>
    </w:lvl>
  </w:abstractNum>
  <w:abstractNum w:abstractNumId="237" w15:restartNumberingAfterBreak="0">
    <w:nsid w:val="3493284D"/>
    <w:multiLevelType w:val="multilevel"/>
    <w:tmpl w:val="3493284D"/>
    <w:lvl w:ilvl="0">
      <w:start w:val="1"/>
      <w:numFmt w:val="decimal"/>
      <w:lvlText w:val="%1)"/>
      <w:lvlJc w:val="left"/>
      <w:pPr>
        <w:ind w:left="570" w:hanging="360"/>
      </w:pPr>
      <w:rPr>
        <w:rFonts w:hint="default"/>
      </w:rPr>
    </w:lvl>
    <w:lvl w:ilvl="1">
      <w:start w:val="1"/>
      <w:numFmt w:val="decimal"/>
      <w:lvlText w:val="(%2)"/>
      <w:lvlJc w:val="left"/>
      <w:pPr>
        <w:ind w:left="1110" w:hanging="48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38" w15:restartNumberingAfterBreak="0">
    <w:nsid w:val="34D21CC0"/>
    <w:multiLevelType w:val="multilevel"/>
    <w:tmpl w:val="34D21CC0"/>
    <w:lvl w:ilvl="0">
      <w:start w:val="1"/>
      <w:numFmt w:val="decimal"/>
      <w:lvlText w:val="%1）"/>
      <w:lvlJc w:val="left"/>
      <w:pPr>
        <w:ind w:left="988" w:hanging="360"/>
      </w:pPr>
      <w:rPr>
        <w:rFonts w:hint="default"/>
      </w:rPr>
    </w:lvl>
    <w:lvl w:ilvl="1">
      <w:start w:val="1"/>
      <w:numFmt w:val="lowerLetter"/>
      <w:lvlText w:val="%2)"/>
      <w:lvlJc w:val="left"/>
      <w:pPr>
        <w:ind w:left="1468" w:hanging="420"/>
      </w:pPr>
    </w:lvl>
    <w:lvl w:ilvl="2">
      <w:start w:val="1"/>
      <w:numFmt w:val="lowerRoman"/>
      <w:lvlText w:val="%3."/>
      <w:lvlJc w:val="right"/>
      <w:pPr>
        <w:ind w:left="1888" w:hanging="420"/>
      </w:pPr>
    </w:lvl>
    <w:lvl w:ilvl="3">
      <w:start w:val="1"/>
      <w:numFmt w:val="decimal"/>
      <w:lvlText w:val="%4."/>
      <w:lvlJc w:val="left"/>
      <w:pPr>
        <w:ind w:left="2308" w:hanging="420"/>
      </w:pPr>
    </w:lvl>
    <w:lvl w:ilvl="4">
      <w:start w:val="1"/>
      <w:numFmt w:val="lowerLetter"/>
      <w:lvlText w:val="%5)"/>
      <w:lvlJc w:val="left"/>
      <w:pPr>
        <w:ind w:left="2728" w:hanging="420"/>
      </w:pPr>
    </w:lvl>
    <w:lvl w:ilvl="5">
      <w:start w:val="1"/>
      <w:numFmt w:val="lowerRoman"/>
      <w:lvlText w:val="%6."/>
      <w:lvlJc w:val="right"/>
      <w:pPr>
        <w:ind w:left="3148" w:hanging="420"/>
      </w:pPr>
    </w:lvl>
    <w:lvl w:ilvl="6">
      <w:start w:val="1"/>
      <w:numFmt w:val="decimal"/>
      <w:lvlText w:val="%7."/>
      <w:lvlJc w:val="left"/>
      <w:pPr>
        <w:ind w:left="3568" w:hanging="420"/>
      </w:pPr>
    </w:lvl>
    <w:lvl w:ilvl="7">
      <w:start w:val="1"/>
      <w:numFmt w:val="lowerLetter"/>
      <w:lvlText w:val="%8)"/>
      <w:lvlJc w:val="left"/>
      <w:pPr>
        <w:ind w:left="3988" w:hanging="420"/>
      </w:pPr>
    </w:lvl>
    <w:lvl w:ilvl="8">
      <w:start w:val="1"/>
      <w:numFmt w:val="lowerRoman"/>
      <w:lvlText w:val="%9."/>
      <w:lvlJc w:val="right"/>
      <w:pPr>
        <w:ind w:left="4408" w:hanging="420"/>
      </w:pPr>
    </w:lvl>
  </w:abstractNum>
  <w:abstractNum w:abstractNumId="239" w15:restartNumberingAfterBreak="0">
    <w:nsid w:val="353512B9"/>
    <w:multiLevelType w:val="singleLevel"/>
    <w:tmpl w:val="353512B9"/>
    <w:lvl w:ilvl="0">
      <w:start w:val="1"/>
      <w:numFmt w:val="decimal"/>
      <w:suff w:val="space"/>
      <w:lvlText w:val="%1."/>
      <w:lvlJc w:val="left"/>
    </w:lvl>
  </w:abstractNum>
  <w:abstractNum w:abstractNumId="240" w15:restartNumberingAfterBreak="0">
    <w:nsid w:val="356E0C44"/>
    <w:multiLevelType w:val="multilevel"/>
    <w:tmpl w:val="356E0C4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1" w15:restartNumberingAfterBreak="0">
    <w:nsid w:val="35DA4B4E"/>
    <w:multiLevelType w:val="singleLevel"/>
    <w:tmpl w:val="35DA4B4E"/>
    <w:lvl w:ilvl="0">
      <w:start w:val="1"/>
      <w:numFmt w:val="decimal"/>
      <w:lvlText w:val="%1."/>
      <w:lvlJc w:val="left"/>
      <w:pPr>
        <w:ind w:left="425" w:hanging="425"/>
      </w:pPr>
      <w:rPr>
        <w:rFonts w:hint="default"/>
      </w:rPr>
    </w:lvl>
  </w:abstractNum>
  <w:abstractNum w:abstractNumId="242" w15:restartNumberingAfterBreak="0">
    <w:nsid w:val="36BB5821"/>
    <w:multiLevelType w:val="singleLevel"/>
    <w:tmpl w:val="36BB5821"/>
    <w:lvl w:ilvl="0">
      <w:start w:val="1"/>
      <w:numFmt w:val="decimal"/>
      <w:suff w:val="nothing"/>
      <w:lvlText w:val="%1．"/>
      <w:lvlJc w:val="left"/>
      <w:pPr>
        <w:ind w:left="0" w:firstLine="400"/>
      </w:pPr>
      <w:rPr>
        <w:rFonts w:hint="default"/>
      </w:rPr>
    </w:lvl>
  </w:abstractNum>
  <w:abstractNum w:abstractNumId="243" w15:restartNumberingAfterBreak="0">
    <w:nsid w:val="373402A6"/>
    <w:multiLevelType w:val="singleLevel"/>
    <w:tmpl w:val="373402A6"/>
    <w:lvl w:ilvl="0">
      <w:start w:val="1"/>
      <w:numFmt w:val="decimal"/>
      <w:suff w:val="space"/>
      <w:lvlText w:val="%1."/>
      <w:lvlJc w:val="left"/>
    </w:lvl>
  </w:abstractNum>
  <w:abstractNum w:abstractNumId="244" w15:restartNumberingAfterBreak="0">
    <w:nsid w:val="379E6DF5"/>
    <w:multiLevelType w:val="singleLevel"/>
    <w:tmpl w:val="379E6DF5"/>
    <w:lvl w:ilvl="0">
      <w:start w:val="1"/>
      <w:numFmt w:val="decimal"/>
      <w:suff w:val="space"/>
      <w:lvlText w:val="%1."/>
      <w:lvlJc w:val="left"/>
    </w:lvl>
  </w:abstractNum>
  <w:abstractNum w:abstractNumId="245" w15:restartNumberingAfterBreak="0">
    <w:nsid w:val="38F853C5"/>
    <w:multiLevelType w:val="multilevel"/>
    <w:tmpl w:val="38F853C5"/>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46" w15:restartNumberingAfterBreak="0">
    <w:nsid w:val="39CFB9D7"/>
    <w:multiLevelType w:val="singleLevel"/>
    <w:tmpl w:val="39CFB9D7"/>
    <w:lvl w:ilvl="0">
      <w:start w:val="1"/>
      <w:numFmt w:val="decimal"/>
      <w:suff w:val="space"/>
      <w:lvlText w:val="%1."/>
      <w:lvlJc w:val="left"/>
    </w:lvl>
  </w:abstractNum>
  <w:abstractNum w:abstractNumId="247" w15:restartNumberingAfterBreak="0">
    <w:nsid w:val="3A21B2CE"/>
    <w:multiLevelType w:val="singleLevel"/>
    <w:tmpl w:val="3A21B2CE"/>
    <w:lvl w:ilvl="0">
      <w:start w:val="1"/>
      <w:numFmt w:val="decimal"/>
      <w:suff w:val="space"/>
      <w:lvlText w:val="%1."/>
      <w:lvlJc w:val="left"/>
    </w:lvl>
  </w:abstractNum>
  <w:abstractNum w:abstractNumId="248" w15:restartNumberingAfterBreak="0">
    <w:nsid w:val="3A4100F4"/>
    <w:multiLevelType w:val="singleLevel"/>
    <w:tmpl w:val="3A4100F4"/>
    <w:lvl w:ilvl="0">
      <w:start w:val="1"/>
      <w:numFmt w:val="decimal"/>
      <w:suff w:val="space"/>
      <w:lvlText w:val="%1."/>
      <w:lvlJc w:val="left"/>
    </w:lvl>
  </w:abstractNum>
  <w:abstractNum w:abstractNumId="249" w15:restartNumberingAfterBreak="0">
    <w:nsid w:val="3B127F46"/>
    <w:multiLevelType w:val="singleLevel"/>
    <w:tmpl w:val="3B127F46"/>
    <w:lvl w:ilvl="0">
      <w:start w:val="1"/>
      <w:numFmt w:val="decimal"/>
      <w:suff w:val="space"/>
      <w:lvlText w:val="%1."/>
      <w:lvlJc w:val="left"/>
    </w:lvl>
  </w:abstractNum>
  <w:abstractNum w:abstractNumId="250" w15:restartNumberingAfterBreak="0">
    <w:nsid w:val="3B7D7B50"/>
    <w:multiLevelType w:val="singleLevel"/>
    <w:tmpl w:val="3B7D7B50"/>
    <w:lvl w:ilvl="0">
      <w:start w:val="1"/>
      <w:numFmt w:val="decimal"/>
      <w:suff w:val="space"/>
      <w:lvlText w:val="%1."/>
      <w:lvlJc w:val="left"/>
    </w:lvl>
  </w:abstractNum>
  <w:abstractNum w:abstractNumId="251" w15:restartNumberingAfterBreak="0">
    <w:nsid w:val="3C5F4BD9"/>
    <w:multiLevelType w:val="singleLevel"/>
    <w:tmpl w:val="3C5F4BD9"/>
    <w:lvl w:ilvl="0">
      <w:start w:val="1"/>
      <w:numFmt w:val="decimal"/>
      <w:suff w:val="space"/>
      <w:lvlText w:val="%1."/>
      <w:lvlJc w:val="left"/>
    </w:lvl>
  </w:abstractNum>
  <w:abstractNum w:abstractNumId="252" w15:restartNumberingAfterBreak="0">
    <w:nsid w:val="3CCE7619"/>
    <w:multiLevelType w:val="singleLevel"/>
    <w:tmpl w:val="3CCE7619"/>
    <w:lvl w:ilvl="0">
      <w:start w:val="1"/>
      <w:numFmt w:val="decimal"/>
      <w:suff w:val="space"/>
      <w:lvlText w:val="%1."/>
      <w:lvlJc w:val="left"/>
    </w:lvl>
  </w:abstractNum>
  <w:abstractNum w:abstractNumId="253" w15:restartNumberingAfterBreak="0">
    <w:nsid w:val="3D4B3088"/>
    <w:multiLevelType w:val="multilevel"/>
    <w:tmpl w:val="3D4B308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4" w15:restartNumberingAfterBreak="0">
    <w:nsid w:val="3E143A54"/>
    <w:multiLevelType w:val="singleLevel"/>
    <w:tmpl w:val="3E143A54"/>
    <w:lvl w:ilvl="0">
      <w:start w:val="1"/>
      <w:numFmt w:val="decimal"/>
      <w:suff w:val="space"/>
      <w:lvlText w:val="%1."/>
      <w:lvlJc w:val="left"/>
    </w:lvl>
  </w:abstractNum>
  <w:abstractNum w:abstractNumId="255" w15:restartNumberingAfterBreak="0">
    <w:nsid w:val="3EC10029"/>
    <w:multiLevelType w:val="singleLevel"/>
    <w:tmpl w:val="3EC10029"/>
    <w:lvl w:ilvl="0">
      <w:start w:val="1"/>
      <w:numFmt w:val="decimal"/>
      <w:lvlText w:val="%1."/>
      <w:lvlJc w:val="left"/>
      <w:pPr>
        <w:ind w:left="425" w:hanging="425"/>
      </w:pPr>
      <w:rPr>
        <w:rFonts w:hint="default"/>
      </w:rPr>
    </w:lvl>
  </w:abstractNum>
  <w:abstractNum w:abstractNumId="256" w15:restartNumberingAfterBreak="0">
    <w:nsid w:val="3F99E477"/>
    <w:multiLevelType w:val="singleLevel"/>
    <w:tmpl w:val="3F99E477"/>
    <w:lvl w:ilvl="0">
      <w:start w:val="1"/>
      <w:numFmt w:val="decimal"/>
      <w:suff w:val="space"/>
      <w:lvlText w:val="%1."/>
      <w:lvlJc w:val="left"/>
    </w:lvl>
  </w:abstractNum>
  <w:abstractNum w:abstractNumId="257" w15:restartNumberingAfterBreak="0">
    <w:nsid w:val="40DEA44F"/>
    <w:multiLevelType w:val="multilevel"/>
    <w:tmpl w:val="40DEA44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8" w15:restartNumberingAfterBreak="0">
    <w:nsid w:val="418DEE57"/>
    <w:multiLevelType w:val="multilevel"/>
    <w:tmpl w:val="418DEE57"/>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259" w15:restartNumberingAfterBreak="0">
    <w:nsid w:val="41E53A15"/>
    <w:multiLevelType w:val="singleLevel"/>
    <w:tmpl w:val="41E53A15"/>
    <w:lvl w:ilvl="0">
      <w:start w:val="1"/>
      <w:numFmt w:val="decimal"/>
      <w:suff w:val="space"/>
      <w:lvlText w:val="%1."/>
      <w:lvlJc w:val="left"/>
    </w:lvl>
  </w:abstractNum>
  <w:abstractNum w:abstractNumId="260" w15:restartNumberingAfterBreak="0">
    <w:nsid w:val="421F06D3"/>
    <w:multiLevelType w:val="singleLevel"/>
    <w:tmpl w:val="421F06D3"/>
    <w:lvl w:ilvl="0">
      <w:start w:val="1"/>
      <w:numFmt w:val="decimal"/>
      <w:suff w:val="nothing"/>
      <w:lvlText w:val="%1．"/>
      <w:lvlJc w:val="left"/>
      <w:pPr>
        <w:ind w:left="0" w:firstLine="400"/>
      </w:pPr>
      <w:rPr>
        <w:rFonts w:hint="default"/>
      </w:rPr>
    </w:lvl>
  </w:abstractNum>
  <w:abstractNum w:abstractNumId="261" w15:restartNumberingAfterBreak="0">
    <w:nsid w:val="43594EB3"/>
    <w:multiLevelType w:val="singleLevel"/>
    <w:tmpl w:val="43594EB3"/>
    <w:lvl w:ilvl="0">
      <w:start w:val="1"/>
      <w:numFmt w:val="decimal"/>
      <w:lvlText w:val="%1."/>
      <w:lvlJc w:val="left"/>
      <w:pPr>
        <w:ind w:left="420" w:hanging="420"/>
      </w:pPr>
      <w:rPr>
        <w:rFonts w:hint="default"/>
      </w:rPr>
    </w:lvl>
  </w:abstractNum>
  <w:abstractNum w:abstractNumId="262" w15:restartNumberingAfterBreak="0">
    <w:nsid w:val="44937A63"/>
    <w:multiLevelType w:val="multilevel"/>
    <w:tmpl w:val="44937A63"/>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63" w15:restartNumberingAfterBreak="0">
    <w:nsid w:val="44B79D31"/>
    <w:multiLevelType w:val="singleLevel"/>
    <w:tmpl w:val="44B79D31"/>
    <w:lvl w:ilvl="0">
      <w:start w:val="1"/>
      <w:numFmt w:val="decimal"/>
      <w:lvlText w:val="%1."/>
      <w:lvlJc w:val="left"/>
      <w:pPr>
        <w:ind w:left="425" w:hanging="425"/>
      </w:pPr>
      <w:rPr>
        <w:rFonts w:hint="default"/>
      </w:rPr>
    </w:lvl>
  </w:abstractNum>
  <w:abstractNum w:abstractNumId="264" w15:restartNumberingAfterBreak="0">
    <w:nsid w:val="44DA2495"/>
    <w:multiLevelType w:val="singleLevel"/>
    <w:tmpl w:val="44DA2495"/>
    <w:lvl w:ilvl="0">
      <w:start w:val="1"/>
      <w:numFmt w:val="decimal"/>
      <w:suff w:val="space"/>
      <w:lvlText w:val="%1."/>
      <w:lvlJc w:val="left"/>
    </w:lvl>
  </w:abstractNum>
  <w:abstractNum w:abstractNumId="265" w15:restartNumberingAfterBreak="0">
    <w:nsid w:val="4503461A"/>
    <w:multiLevelType w:val="singleLevel"/>
    <w:tmpl w:val="4503461A"/>
    <w:lvl w:ilvl="0">
      <w:start w:val="1"/>
      <w:numFmt w:val="decimal"/>
      <w:suff w:val="space"/>
      <w:lvlText w:val="%1."/>
      <w:lvlJc w:val="left"/>
    </w:lvl>
  </w:abstractNum>
  <w:abstractNum w:abstractNumId="266" w15:restartNumberingAfterBreak="0">
    <w:nsid w:val="450A54B9"/>
    <w:multiLevelType w:val="multilevel"/>
    <w:tmpl w:val="450A54B9"/>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67" w15:restartNumberingAfterBreak="0">
    <w:nsid w:val="4581653D"/>
    <w:multiLevelType w:val="singleLevel"/>
    <w:tmpl w:val="4581653D"/>
    <w:lvl w:ilvl="0">
      <w:start w:val="1"/>
      <w:numFmt w:val="decimal"/>
      <w:suff w:val="space"/>
      <w:lvlText w:val="%1."/>
      <w:lvlJc w:val="left"/>
    </w:lvl>
  </w:abstractNum>
  <w:abstractNum w:abstractNumId="268" w15:restartNumberingAfterBreak="0">
    <w:nsid w:val="45BC0FDE"/>
    <w:multiLevelType w:val="singleLevel"/>
    <w:tmpl w:val="45BC0FDE"/>
    <w:lvl w:ilvl="0">
      <w:start w:val="1"/>
      <w:numFmt w:val="chineseCounting"/>
      <w:suff w:val="nothing"/>
      <w:lvlText w:val="%1．"/>
      <w:lvlJc w:val="left"/>
      <w:rPr>
        <w:rFonts w:hint="eastAsia"/>
      </w:rPr>
    </w:lvl>
  </w:abstractNum>
  <w:abstractNum w:abstractNumId="269" w15:restartNumberingAfterBreak="0">
    <w:nsid w:val="45E352B3"/>
    <w:multiLevelType w:val="singleLevel"/>
    <w:tmpl w:val="45E352B3"/>
    <w:lvl w:ilvl="0">
      <w:start w:val="1"/>
      <w:numFmt w:val="decimal"/>
      <w:suff w:val="nothing"/>
      <w:lvlText w:val="%1．"/>
      <w:lvlJc w:val="left"/>
      <w:pPr>
        <w:ind w:left="0" w:firstLine="400"/>
      </w:pPr>
      <w:rPr>
        <w:rFonts w:hint="default"/>
      </w:rPr>
    </w:lvl>
  </w:abstractNum>
  <w:abstractNum w:abstractNumId="270" w15:restartNumberingAfterBreak="0">
    <w:nsid w:val="475F4E71"/>
    <w:multiLevelType w:val="multilevel"/>
    <w:tmpl w:val="475F4E71"/>
    <w:lvl w:ilvl="0">
      <w:start w:val="1"/>
      <w:numFmt w:val="decimal"/>
      <w:lvlText w:val="%1."/>
      <w:lvlJc w:val="left"/>
      <w:pPr>
        <w:ind w:left="1140" w:hanging="420"/>
      </w:pPr>
      <w:rPr>
        <w:rFonts w:hint="eastAsia"/>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71" w15:restartNumberingAfterBreak="0">
    <w:nsid w:val="47E841FA"/>
    <w:multiLevelType w:val="singleLevel"/>
    <w:tmpl w:val="47E841FA"/>
    <w:lvl w:ilvl="0">
      <w:start w:val="1"/>
      <w:numFmt w:val="decimal"/>
      <w:suff w:val="space"/>
      <w:lvlText w:val="%1."/>
      <w:lvlJc w:val="left"/>
    </w:lvl>
  </w:abstractNum>
  <w:abstractNum w:abstractNumId="272" w15:restartNumberingAfterBreak="0">
    <w:nsid w:val="47F7032A"/>
    <w:multiLevelType w:val="singleLevel"/>
    <w:tmpl w:val="47F7032A"/>
    <w:lvl w:ilvl="0">
      <w:start w:val="1"/>
      <w:numFmt w:val="decimal"/>
      <w:suff w:val="space"/>
      <w:lvlText w:val="%1."/>
      <w:lvlJc w:val="left"/>
    </w:lvl>
  </w:abstractNum>
  <w:abstractNum w:abstractNumId="273" w15:restartNumberingAfterBreak="0">
    <w:nsid w:val="48A8DCBE"/>
    <w:multiLevelType w:val="multilevel"/>
    <w:tmpl w:val="48A8DCBE"/>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274" w15:restartNumberingAfterBreak="0">
    <w:nsid w:val="48E544A3"/>
    <w:multiLevelType w:val="singleLevel"/>
    <w:tmpl w:val="48E544A3"/>
    <w:lvl w:ilvl="0">
      <w:start w:val="1"/>
      <w:numFmt w:val="decimal"/>
      <w:suff w:val="space"/>
      <w:lvlText w:val="%1."/>
      <w:lvlJc w:val="left"/>
    </w:lvl>
  </w:abstractNum>
  <w:abstractNum w:abstractNumId="275" w15:restartNumberingAfterBreak="0">
    <w:nsid w:val="48EECF9B"/>
    <w:multiLevelType w:val="singleLevel"/>
    <w:tmpl w:val="48EECF9B"/>
    <w:lvl w:ilvl="0">
      <w:start w:val="1"/>
      <w:numFmt w:val="decimal"/>
      <w:lvlText w:val="%1."/>
      <w:lvlJc w:val="left"/>
      <w:pPr>
        <w:ind w:left="425" w:hanging="425"/>
      </w:pPr>
      <w:rPr>
        <w:rFonts w:hint="default"/>
      </w:rPr>
    </w:lvl>
  </w:abstractNum>
  <w:abstractNum w:abstractNumId="276" w15:restartNumberingAfterBreak="0">
    <w:nsid w:val="48FC29F7"/>
    <w:multiLevelType w:val="singleLevel"/>
    <w:tmpl w:val="48FC29F7"/>
    <w:lvl w:ilvl="0">
      <w:start w:val="1"/>
      <w:numFmt w:val="decimal"/>
      <w:suff w:val="space"/>
      <w:lvlText w:val="%1."/>
      <w:lvlJc w:val="left"/>
    </w:lvl>
  </w:abstractNum>
  <w:abstractNum w:abstractNumId="277" w15:restartNumberingAfterBreak="0">
    <w:nsid w:val="4915D82D"/>
    <w:multiLevelType w:val="singleLevel"/>
    <w:tmpl w:val="4915D82D"/>
    <w:lvl w:ilvl="0">
      <w:start w:val="1"/>
      <w:numFmt w:val="decimal"/>
      <w:suff w:val="space"/>
      <w:lvlText w:val="%1."/>
      <w:lvlJc w:val="left"/>
    </w:lvl>
  </w:abstractNum>
  <w:abstractNum w:abstractNumId="278" w15:restartNumberingAfterBreak="0">
    <w:nsid w:val="496C026F"/>
    <w:multiLevelType w:val="singleLevel"/>
    <w:tmpl w:val="496C026F"/>
    <w:lvl w:ilvl="0">
      <w:start w:val="1"/>
      <w:numFmt w:val="decimal"/>
      <w:suff w:val="space"/>
      <w:lvlText w:val="%1."/>
      <w:lvlJc w:val="left"/>
    </w:lvl>
  </w:abstractNum>
  <w:abstractNum w:abstractNumId="279" w15:restartNumberingAfterBreak="0">
    <w:nsid w:val="49B1628B"/>
    <w:multiLevelType w:val="singleLevel"/>
    <w:tmpl w:val="49B1628B"/>
    <w:lvl w:ilvl="0">
      <w:start w:val="1"/>
      <w:numFmt w:val="decimal"/>
      <w:suff w:val="space"/>
      <w:lvlText w:val="%1."/>
      <w:lvlJc w:val="left"/>
    </w:lvl>
  </w:abstractNum>
  <w:abstractNum w:abstractNumId="280" w15:restartNumberingAfterBreak="0">
    <w:nsid w:val="4A481D3A"/>
    <w:multiLevelType w:val="singleLevel"/>
    <w:tmpl w:val="4A481D3A"/>
    <w:lvl w:ilvl="0">
      <w:start w:val="1"/>
      <w:numFmt w:val="decimal"/>
      <w:suff w:val="space"/>
      <w:lvlText w:val="%1."/>
      <w:lvlJc w:val="left"/>
    </w:lvl>
  </w:abstractNum>
  <w:abstractNum w:abstractNumId="281" w15:restartNumberingAfterBreak="0">
    <w:nsid w:val="4B5F8C6E"/>
    <w:multiLevelType w:val="singleLevel"/>
    <w:tmpl w:val="4B5F8C6E"/>
    <w:lvl w:ilvl="0">
      <w:start w:val="1"/>
      <w:numFmt w:val="chineseCounting"/>
      <w:suff w:val="nothing"/>
      <w:lvlText w:val="%1．"/>
      <w:lvlJc w:val="left"/>
      <w:rPr>
        <w:rFonts w:hint="eastAsia"/>
      </w:rPr>
    </w:lvl>
  </w:abstractNum>
  <w:abstractNum w:abstractNumId="282" w15:restartNumberingAfterBreak="0">
    <w:nsid w:val="4CCD1391"/>
    <w:multiLevelType w:val="singleLevel"/>
    <w:tmpl w:val="4CCD1391"/>
    <w:lvl w:ilvl="0">
      <w:start w:val="1"/>
      <w:numFmt w:val="decimal"/>
      <w:suff w:val="space"/>
      <w:lvlText w:val="%1."/>
      <w:lvlJc w:val="left"/>
    </w:lvl>
  </w:abstractNum>
  <w:abstractNum w:abstractNumId="283" w15:restartNumberingAfterBreak="0">
    <w:nsid w:val="4CE110F4"/>
    <w:multiLevelType w:val="singleLevel"/>
    <w:tmpl w:val="4CE110F4"/>
    <w:lvl w:ilvl="0">
      <w:start w:val="1"/>
      <w:numFmt w:val="decimal"/>
      <w:suff w:val="space"/>
      <w:lvlText w:val="%1."/>
      <w:lvlJc w:val="left"/>
    </w:lvl>
  </w:abstractNum>
  <w:abstractNum w:abstractNumId="284" w15:restartNumberingAfterBreak="0">
    <w:nsid w:val="4CEB208A"/>
    <w:multiLevelType w:val="singleLevel"/>
    <w:tmpl w:val="4CEB208A"/>
    <w:lvl w:ilvl="0">
      <w:start w:val="1"/>
      <w:numFmt w:val="decimal"/>
      <w:suff w:val="space"/>
      <w:lvlText w:val="%1."/>
      <w:lvlJc w:val="left"/>
    </w:lvl>
  </w:abstractNum>
  <w:abstractNum w:abstractNumId="285" w15:restartNumberingAfterBreak="0">
    <w:nsid w:val="4CEF2F6A"/>
    <w:multiLevelType w:val="multilevel"/>
    <w:tmpl w:val="4CEF2F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6" w15:restartNumberingAfterBreak="0">
    <w:nsid w:val="4D4C1207"/>
    <w:multiLevelType w:val="multilevel"/>
    <w:tmpl w:val="4D4C1207"/>
    <w:lvl w:ilvl="0">
      <w:start w:val="1"/>
      <w:numFmt w:val="bullet"/>
      <w:pStyle w:val="a"/>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287" w15:restartNumberingAfterBreak="0">
    <w:nsid w:val="4D7B1D2E"/>
    <w:multiLevelType w:val="singleLevel"/>
    <w:tmpl w:val="4D7B1D2E"/>
    <w:lvl w:ilvl="0">
      <w:start w:val="1"/>
      <w:numFmt w:val="decimal"/>
      <w:suff w:val="space"/>
      <w:lvlText w:val="%1."/>
      <w:lvlJc w:val="left"/>
    </w:lvl>
  </w:abstractNum>
  <w:abstractNum w:abstractNumId="288" w15:restartNumberingAfterBreak="0">
    <w:nsid w:val="4DEA3F81"/>
    <w:multiLevelType w:val="multilevel"/>
    <w:tmpl w:val="4DEA3F81"/>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89" w15:restartNumberingAfterBreak="0">
    <w:nsid w:val="4E2B061F"/>
    <w:multiLevelType w:val="singleLevel"/>
    <w:tmpl w:val="4E2B061F"/>
    <w:lvl w:ilvl="0">
      <w:start w:val="1"/>
      <w:numFmt w:val="decimal"/>
      <w:suff w:val="space"/>
      <w:lvlText w:val="%1."/>
      <w:lvlJc w:val="left"/>
    </w:lvl>
  </w:abstractNum>
  <w:abstractNum w:abstractNumId="290" w15:restartNumberingAfterBreak="0">
    <w:nsid w:val="4E892491"/>
    <w:multiLevelType w:val="singleLevel"/>
    <w:tmpl w:val="4E892491"/>
    <w:lvl w:ilvl="0">
      <w:start w:val="1"/>
      <w:numFmt w:val="decimal"/>
      <w:suff w:val="space"/>
      <w:lvlText w:val="%1."/>
      <w:lvlJc w:val="left"/>
    </w:lvl>
  </w:abstractNum>
  <w:abstractNum w:abstractNumId="291" w15:restartNumberingAfterBreak="0">
    <w:nsid w:val="4EB12251"/>
    <w:multiLevelType w:val="multilevel"/>
    <w:tmpl w:val="4EB1225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92" w15:restartNumberingAfterBreak="0">
    <w:nsid w:val="4F315557"/>
    <w:multiLevelType w:val="multilevel"/>
    <w:tmpl w:val="4F315557"/>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293" w15:restartNumberingAfterBreak="0">
    <w:nsid w:val="50783F59"/>
    <w:multiLevelType w:val="singleLevel"/>
    <w:tmpl w:val="50783F59"/>
    <w:lvl w:ilvl="0">
      <w:start w:val="1"/>
      <w:numFmt w:val="decimal"/>
      <w:suff w:val="space"/>
      <w:lvlText w:val="%1."/>
      <w:lvlJc w:val="left"/>
    </w:lvl>
  </w:abstractNum>
  <w:abstractNum w:abstractNumId="294" w15:restartNumberingAfterBreak="0">
    <w:nsid w:val="50B97E70"/>
    <w:multiLevelType w:val="multilevel"/>
    <w:tmpl w:val="50B97E70"/>
    <w:lvl w:ilvl="0">
      <w:start w:val="1"/>
      <w:numFmt w:val="lowerLetter"/>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295" w15:restartNumberingAfterBreak="0">
    <w:nsid w:val="517D6461"/>
    <w:multiLevelType w:val="singleLevel"/>
    <w:tmpl w:val="517D6461"/>
    <w:lvl w:ilvl="0">
      <w:start w:val="1"/>
      <w:numFmt w:val="decimal"/>
      <w:suff w:val="space"/>
      <w:lvlText w:val="%1."/>
      <w:lvlJc w:val="left"/>
    </w:lvl>
  </w:abstractNum>
  <w:abstractNum w:abstractNumId="296" w15:restartNumberingAfterBreak="0">
    <w:nsid w:val="51A44296"/>
    <w:multiLevelType w:val="singleLevel"/>
    <w:tmpl w:val="51A44296"/>
    <w:lvl w:ilvl="0">
      <w:start w:val="1"/>
      <w:numFmt w:val="decimal"/>
      <w:suff w:val="space"/>
      <w:lvlText w:val="%1."/>
      <w:lvlJc w:val="left"/>
    </w:lvl>
  </w:abstractNum>
  <w:abstractNum w:abstractNumId="297" w15:restartNumberingAfterBreak="0">
    <w:nsid w:val="5209675A"/>
    <w:multiLevelType w:val="singleLevel"/>
    <w:tmpl w:val="5209675A"/>
    <w:lvl w:ilvl="0">
      <w:start w:val="1"/>
      <w:numFmt w:val="decimal"/>
      <w:suff w:val="space"/>
      <w:lvlText w:val="%1."/>
      <w:lvlJc w:val="left"/>
    </w:lvl>
  </w:abstractNum>
  <w:abstractNum w:abstractNumId="298" w15:restartNumberingAfterBreak="0">
    <w:nsid w:val="522818A1"/>
    <w:multiLevelType w:val="multilevel"/>
    <w:tmpl w:val="522818A1"/>
    <w:lvl w:ilvl="0">
      <w:start w:val="2"/>
      <w:numFmt w:val="bullet"/>
      <w:lvlText w:val="※"/>
      <w:lvlJc w:val="left"/>
      <w:pPr>
        <w:ind w:left="360" w:hanging="360"/>
      </w:pPr>
      <w:rPr>
        <w:rFonts w:ascii="微软雅黑" w:eastAsia="微软雅黑" w:hAnsi="微软雅黑" w:cstheme="minorBidi" w:hint="eastAsia"/>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99" w15:restartNumberingAfterBreak="0">
    <w:nsid w:val="52DEFE44"/>
    <w:multiLevelType w:val="singleLevel"/>
    <w:tmpl w:val="52DEFE44"/>
    <w:lvl w:ilvl="0">
      <w:start w:val="1"/>
      <w:numFmt w:val="decimal"/>
      <w:suff w:val="space"/>
      <w:lvlText w:val="%1."/>
      <w:lvlJc w:val="left"/>
    </w:lvl>
  </w:abstractNum>
  <w:abstractNum w:abstractNumId="300" w15:restartNumberingAfterBreak="0">
    <w:nsid w:val="538B4B74"/>
    <w:multiLevelType w:val="singleLevel"/>
    <w:tmpl w:val="538B4B74"/>
    <w:lvl w:ilvl="0">
      <w:start w:val="1"/>
      <w:numFmt w:val="decimal"/>
      <w:suff w:val="space"/>
      <w:lvlText w:val="%1."/>
      <w:lvlJc w:val="left"/>
    </w:lvl>
  </w:abstractNum>
  <w:abstractNum w:abstractNumId="301" w15:restartNumberingAfterBreak="0">
    <w:nsid w:val="540215F5"/>
    <w:multiLevelType w:val="singleLevel"/>
    <w:tmpl w:val="540215F5"/>
    <w:lvl w:ilvl="0">
      <w:start w:val="1"/>
      <w:numFmt w:val="decimal"/>
      <w:suff w:val="space"/>
      <w:lvlText w:val="%1."/>
      <w:lvlJc w:val="left"/>
    </w:lvl>
  </w:abstractNum>
  <w:abstractNum w:abstractNumId="302" w15:restartNumberingAfterBreak="0">
    <w:nsid w:val="54806D3E"/>
    <w:multiLevelType w:val="singleLevel"/>
    <w:tmpl w:val="54806D3E"/>
    <w:lvl w:ilvl="0">
      <w:start w:val="1"/>
      <w:numFmt w:val="decimal"/>
      <w:suff w:val="space"/>
      <w:lvlText w:val="%1."/>
      <w:lvlJc w:val="left"/>
    </w:lvl>
  </w:abstractNum>
  <w:abstractNum w:abstractNumId="303" w15:restartNumberingAfterBreak="0">
    <w:nsid w:val="55D34B8C"/>
    <w:multiLevelType w:val="multilevel"/>
    <w:tmpl w:val="55D34B8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4" w15:restartNumberingAfterBreak="0">
    <w:nsid w:val="56047A3D"/>
    <w:multiLevelType w:val="singleLevel"/>
    <w:tmpl w:val="56047A3D"/>
    <w:lvl w:ilvl="0">
      <w:start w:val="1"/>
      <w:numFmt w:val="decimal"/>
      <w:lvlText w:val="%1."/>
      <w:lvlJc w:val="left"/>
      <w:pPr>
        <w:ind w:left="425" w:hanging="425"/>
      </w:pPr>
      <w:rPr>
        <w:rFonts w:hint="default"/>
      </w:rPr>
    </w:lvl>
  </w:abstractNum>
  <w:abstractNum w:abstractNumId="305" w15:restartNumberingAfterBreak="0">
    <w:nsid w:val="5628CF56"/>
    <w:multiLevelType w:val="singleLevel"/>
    <w:tmpl w:val="5628CF56"/>
    <w:lvl w:ilvl="0">
      <w:start w:val="1"/>
      <w:numFmt w:val="decimal"/>
      <w:suff w:val="space"/>
      <w:lvlText w:val="%1."/>
      <w:lvlJc w:val="left"/>
    </w:lvl>
  </w:abstractNum>
  <w:abstractNum w:abstractNumId="306" w15:restartNumberingAfterBreak="0">
    <w:nsid w:val="56A0A383"/>
    <w:multiLevelType w:val="multilevel"/>
    <w:tmpl w:val="56A0A383"/>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307" w15:restartNumberingAfterBreak="0">
    <w:nsid w:val="56EC1E2F"/>
    <w:multiLevelType w:val="singleLevel"/>
    <w:tmpl w:val="56EC1E2F"/>
    <w:lvl w:ilvl="0">
      <w:start w:val="1"/>
      <w:numFmt w:val="decimal"/>
      <w:suff w:val="space"/>
      <w:lvlText w:val="%1."/>
      <w:lvlJc w:val="left"/>
    </w:lvl>
  </w:abstractNum>
  <w:abstractNum w:abstractNumId="308" w15:restartNumberingAfterBreak="0">
    <w:nsid w:val="579A7E18"/>
    <w:multiLevelType w:val="multilevel"/>
    <w:tmpl w:val="579A7E1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09" w15:restartNumberingAfterBreak="0">
    <w:nsid w:val="58707DA4"/>
    <w:multiLevelType w:val="singleLevel"/>
    <w:tmpl w:val="58707DA4"/>
    <w:lvl w:ilvl="0">
      <w:start w:val="1"/>
      <w:numFmt w:val="decimal"/>
      <w:suff w:val="space"/>
      <w:lvlText w:val="%1."/>
      <w:lvlJc w:val="left"/>
    </w:lvl>
  </w:abstractNum>
  <w:abstractNum w:abstractNumId="310" w15:restartNumberingAfterBreak="0">
    <w:nsid w:val="5875D65F"/>
    <w:multiLevelType w:val="singleLevel"/>
    <w:tmpl w:val="5875D65F"/>
    <w:lvl w:ilvl="0">
      <w:start w:val="1"/>
      <w:numFmt w:val="decimal"/>
      <w:suff w:val="nothing"/>
      <w:lvlText w:val="%1．"/>
      <w:lvlJc w:val="left"/>
      <w:pPr>
        <w:ind w:left="0" w:firstLine="400"/>
      </w:pPr>
      <w:rPr>
        <w:rFonts w:hint="default"/>
      </w:rPr>
    </w:lvl>
  </w:abstractNum>
  <w:abstractNum w:abstractNumId="311" w15:restartNumberingAfterBreak="0">
    <w:nsid w:val="5939331B"/>
    <w:multiLevelType w:val="singleLevel"/>
    <w:tmpl w:val="5939331B"/>
    <w:lvl w:ilvl="0">
      <w:start w:val="1"/>
      <w:numFmt w:val="decimal"/>
      <w:suff w:val="space"/>
      <w:lvlText w:val="%1."/>
      <w:lvlJc w:val="left"/>
    </w:lvl>
  </w:abstractNum>
  <w:abstractNum w:abstractNumId="312" w15:restartNumberingAfterBreak="0">
    <w:nsid w:val="596E2EED"/>
    <w:multiLevelType w:val="singleLevel"/>
    <w:tmpl w:val="596E2EED"/>
    <w:lvl w:ilvl="0">
      <w:start w:val="1"/>
      <w:numFmt w:val="decimal"/>
      <w:suff w:val="space"/>
      <w:lvlText w:val="%1."/>
      <w:lvlJc w:val="left"/>
    </w:lvl>
  </w:abstractNum>
  <w:abstractNum w:abstractNumId="313" w15:restartNumberingAfterBreak="0">
    <w:nsid w:val="598F039E"/>
    <w:multiLevelType w:val="singleLevel"/>
    <w:tmpl w:val="598F039E"/>
    <w:lvl w:ilvl="0">
      <w:start w:val="1"/>
      <w:numFmt w:val="decimal"/>
      <w:suff w:val="space"/>
      <w:lvlText w:val="%1."/>
      <w:lvlJc w:val="left"/>
    </w:lvl>
  </w:abstractNum>
  <w:abstractNum w:abstractNumId="314" w15:restartNumberingAfterBreak="0">
    <w:nsid w:val="5A0AA965"/>
    <w:multiLevelType w:val="multilevel"/>
    <w:tmpl w:val="5A0AA965"/>
    <w:lvl w:ilvl="0">
      <w:start w:val="1"/>
      <w:numFmt w:val="decimal"/>
      <w:lvlText w:val="%1"/>
      <w:lvlJc w:val="left"/>
      <w:pPr>
        <w:ind w:left="432" w:hanging="432"/>
      </w:pPr>
      <w:rPr>
        <w:rFonts w:hint="eastAsia"/>
      </w:rPr>
    </w:lvl>
    <w:lvl w:ilvl="1">
      <w:start w:val="1"/>
      <w:numFmt w:val="decimal"/>
      <w:lvlText w:val="%1.%2"/>
      <w:lvlJc w:val="left"/>
      <w:pPr>
        <w:ind w:left="860" w:hanging="576"/>
      </w:pPr>
      <w:rPr>
        <w:rFonts w:hint="eastAsia"/>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15" w15:restartNumberingAfterBreak="0">
    <w:nsid w:val="5A122EBE"/>
    <w:multiLevelType w:val="singleLevel"/>
    <w:tmpl w:val="5A122EBE"/>
    <w:lvl w:ilvl="0">
      <w:start w:val="1"/>
      <w:numFmt w:val="decimal"/>
      <w:suff w:val="nothing"/>
      <w:lvlText w:val="%1．"/>
      <w:lvlJc w:val="left"/>
      <w:pPr>
        <w:ind w:left="0" w:firstLine="400"/>
      </w:pPr>
      <w:rPr>
        <w:rFonts w:hint="default"/>
      </w:rPr>
    </w:lvl>
  </w:abstractNum>
  <w:abstractNum w:abstractNumId="316" w15:restartNumberingAfterBreak="0">
    <w:nsid w:val="5A1233CD"/>
    <w:multiLevelType w:val="singleLevel"/>
    <w:tmpl w:val="5A1233CD"/>
    <w:lvl w:ilvl="0">
      <w:start w:val="1"/>
      <w:numFmt w:val="decimal"/>
      <w:suff w:val="space"/>
      <w:lvlText w:val="%1."/>
      <w:lvlJc w:val="left"/>
    </w:lvl>
  </w:abstractNum>
  <w:abstractNum w:abstractNumId="317" w15:restartNumberingAfterBreak="0">
    <w:nsid w:val="5A14629F"/>
    <w:multiLevelType w:val="singleLevel"/>
    <w:tmpl w:val="5A14629F"/>
    <w:lvl w:ilvl="0">
      <w:start w:val="1"/>
      <w:numFmt w:val="decimal"/>
      <w:lvlText w:val="%1."/>
      <w:lvlJc w:val="left"/>
      <w:pPr>
        <w:ind w:left="425" w:hanging="425"/>
      </w:pPr>
      <w:rPr>
        <w:rFonts w:hint="default"/>
      </w:rPr>
    </w:lvl>
  </w:abstractNum>
  <w:abstractNum w:abstractNumId="318" w15:restartNumberingAfterBreak="0">
    <w:nsid w:val="5A19111B"/>
    <w:multiLevelType w:val="singleLevel"/>
    <w:tmpl w:val="5A19111B"/>
    <w:lvl w:ilvl="0">
      <w:start w:val="1"/>
      <w:numFmt w:val="decimal"/>
      <w:suff w:val="space"/>
      <w:lvlText w:val="%1、"/>
      <w:lvlJc w:val="left"/>
    </w:lvl>
  </w:abstractNum>
  <w:abstractNum w:abstractNumId="319" w15:restartNumberingAfterBreak="0">
    <w:nsid w:val="5A1E3044"/>
    <w:multiLevelType w:val="multilevel"/>
    <w:tmpl w:val="5A1E3044"/>
    <w:lvl w:ilvl="0">
      <w:start w:val="1"/>
      <w:numFmt w:val="chineseCounting"/>
      <w:suff w:val="nothing"/>
      <w:lvlText w:val="第%1章 "/>
      <w:lvlJc w:val="left"/>
      <w:pPr>
        <w:ind w:left="0" w:firstLine="402"/>
      </w:pPr>
      <w:rPr>
        <w:rFonts w:hint="eastAsia"/>
      </w:rPr>
    </w:lvl>
    <w:lvl w:ilvl="1">
      <w:start w:val="1"/>
      <w:numFmt w:val="chineseCounting"/>
      <w:suff w:val="nothing"/>
      <w:lvlText w:val="%2、"/>
      <w:lvlJc w:val="left"/>
      <w:pPr>
        <w:ind w:left="0" w:firstLine="402"/>
      </w:pPr>
      <w:rPr>
        <w:rFonts w:hint="eastAsia"/>
      </w:rPr>
    </w:lvl>
    <w:lvl w:ilvl="2">
      <w:start w:val="1"/>
      <w:numFmt w:val="decimal"/>
      <w:suff w:val="nothing"/>
      <w:lvlText w:val="%3．"/>
      <w:lvlJc w:val="left"/>
      <w:pPr>
        <w:ind w:left="0" w:firstLine="402"/>
      </w:pPr>
      <w:rPr>
        <w:rFonts w:hint="eastAsia"/>
      </w:rPr>
    </w:lvl>
    <w:lvl w:ilvl="3">
      <w:start w:val="1"/>
      <w:numFmt w:val="decimal"/>
      <w:suff w:val="nothing"/>
      <w:lvlText w:val="（%4）"/>
      <w:lvlJc w:val="left"/>
      <w:pPr>
        <w:ind w:left="0" w:firstLine="402"/>
      </w:pPr>
      <w:rPr>
        <w:rFonts w:hint="eastAsia"/>
      </w:rPr>
    </w:lvl>
    <w:lvl w:ilvl="4">
      <w:start w:val="1"/>
      <w:numFmt w:val="decimalEnclosedCircleChinese"/>
      <w:suff w:val="nothing"/>
      <w:lvlText w:val="%5 "/>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abstractNum w:abstractNumId="320" w15:restartNumberingAfterBreak="0">
    <w:nsid w:val="5A1E307E"/>
    <w:multiLevelType w:val="multilevel"/>
    <w:tmpl w:val="5A1E307E"/>
    <w:lvl w:ilvl="0">
      <w:start w:val="1"/>
      <w:numFmt w:val="chineseCounting"/>
      <w:suff w:val="nothing"/>
      <w:lvlText w:val="%1、"/>
      <w:lvlJc w:val="left"/>
      <w:pPr>
        <w:ind w:left="0" w:firstLine="420"/>
      </w:pPr>
      <w:rPr>
        <w:rFonts w:hint="eastAsia"/>
      </w:rPr>
    </w:lvl>
    <w:lvl w:ilvl="1">
      <w:start w:val="1"/>
      <w:numFmt w:val="decimal"/>
      <w:suff w:val="nothing"/>
      <w:lvlText w:val="%2．"/>
      <w:lvlJc w:val="left"/>
      <w:pPr>
        <w:ind w:left="0" w:firstLine="420"/>
      </w:pPr>
      <w:rPr>
        <w:rFonts w:hint="eastAsia"/>
      </w:rPr>
    </w:lvl>
    <w:lvl w:ilvl="2">
      <w:start w:val="1"/>
      <w:numFmt w:val="decimal"/>
      <w:suff w:val="nothing"/>
      <w:lvlText w:val="（%3）"/>
      <w:lvlJc w:val="left"/>
      <w:pPr>
        <w:ind w:left="0" w:firstLine="420"/>
      </w:pPr>
      <w:rPr>
        <w:rFonts w:hint="eastAsia"/>
      </w:rPr>
    </w:lvl>
    <w:lvl w:ilvl="3">
      <w:start w:val="1"/>
      <w:numFmt w:val="decimalEnclosedCircleChinese"/>
      <w:suff w:val="nothing"/>
      <w:lvlText w:val="%4"/>
      <w:lvlJc w:val="left"/>
      <w:pPr>
        <w:ind w:left="0" w:firstLine="420"/>
      </w:pPr>
      <w:rPr>
        <w:rFonts w:hint="eastAsia"/>
      </w:rPr>
    </w:lvl>
    <w:lvl w:ilvl="4">
      <w:start w:val="1"/>
      <w:numFmt w:val="decimal"/>
      <w:suff w:val="nothing"/>
      <w:lvlText w:val="%5）"/>
      <w:lvlJc w:val="left"/>
      <w:pPr>
        <w:ind w:left="0" w:firstLine="420"/>
      </w:pPr>
      <w:rPr>
        <w:rFonts w:hint="eastAsia"/>
      </w:rPr>
    </w:lvl>
    <w:lvl w:ilvl="5">
      <w:start w:val="1"/>
      <w:numFmt w:val="lowerLetter"/>
      <w:suff w:val="nothing"/>
      <w:lvlText w:val="%6．"/>
      <w:lvlJc w:val="left"/>
      <w:pPr>
        <w:ind w:left="0" w:firstLine="420"/>
      </w:pPr>
      <w:rPr>
        <w:rFonts w:hint="eastAsia"/>
      </w:rPr>
    </w:lvl>
    <w:lvl w:ilvl="6">
      <w:start w:val="1"/>
      <w:numFmt w:val="lowerLetter"/>
      <w:suff w:val="nothing"/>
      <w:lvlText w:val="%7）"/>
      <w:lvlJc w:val="left"/>
      <w:pPr>
        <w:ind w:left="0" w:firstLine="420"/>
      </w:pPr>
      <w:rPr>
        <w:rFonts w:hint="eastAsia"/>
      </w:rPr>
    </w:lvl>
    <w:lvl w:ilvl="7">
      <w:start w:val="1"/>
      <w:numFmt w:val="lowerRoman"/>
      <w:suff w:val="nothing"/>
      <w:lvlText w:val="%8．"/>
      <w:lvlJc w:val="left"/>
      <w:pPr>
        <w:ind w:left="0" w:firstLine="420"/>
      </w:pPr>
      <w:rPr>
        <w:rFonts w:hint="eastAsia"/>
      </w:rPr>
    </w:lvl>
    <w:lvl w:ilvl="8">
      <w:start w:val="1"/>
      <w:numFmt w:val="lowerRoman"/>
      <w:suff w:val="nothing"/>
      <w:lvlText w:val="%9）"/>
      <w:lvlJc w:val="left"/>
      <w:pPr>
        <w:ind w:left="0" w:firstLine="420"/>
      </w:pPr>
      <w:rPr>
        <w:rFonts w:hint="eastAsia"/>
      </w:rPr>
    </w:lvl>
  </w:abstractNum>
  <w:abstractNum w:abstractNumId="321" w15:restartNumberingAfterBreak="0">
    <w:nsid w:val="5A2FF101"/>
    <w:multiLevelType w:val="multilevel"/>
    <w:tmpl w:val="5A2FF101"/>
    <w:lvl w:ilvl="0">
      <w:start w:val="1"/>
      <w:numFmt w:val="chineseCounting"/>
      <w:suff w:val="nothing"/>
      <w:lvlText w:val="%1、"/>
      <w:lvlJc w:val="left"/>
      <w:pPr>
        <w:ind w:left="0" w:firstLine="0"/>
      </w:pPr>
      <w:rPr>
        <w:rFonts w:hint="eastAsia"/>
      </w:rPr>
    </w:lvl>
    <w:lvl w:ilvl="1">
      <w:start w:val="1"/>
      <w:numFmt w:val="chineseCounting"/>
      <w:suff w:val="nothing"/>
      <w:lvlText w:val="（%2）"/>
      <w:lvlJc w:val="left"/>
      <w:pPr>
        <w:ind w:left="0" w:firstLine="0"/>
      </w:pPr>
      <w:rPr>
        <w:rFonts w:hint="eastAsia"/>
      </w:rPr>
    </w:lvl>
    <w:lvl w:ilvl="2">
      <w:start w:val="1"/>
      <w:numFmt w:val="decimal"/>
      <w:suff w:val="nothing"/>
      <w:lvlText w:val="%3．"/>
      <w:lvlJc w:val="left"/>
      <w:pPr>
        <w:ind w:left="0" w:firstLine="400"/>
      </w:pPr>
      <w:rPr>
        <w:rFonts w:hint="eastAsia"/>
      </w:rPr>
    </w:lvl>
    <w:lvl w:ilvl="3">
      <w:start w:val="1"/>
      <w:numFmt w:val="decimal"/>
      <w:suff w:val="nothing"/>
      <w:lvlText w:val="（%4）"/>
      <w:lvlJc w:val="left"/>
      <w:pPr>
        <w:ind w:left="0" w:firstLine="402"/>
      </w:pPr>
      <w:rPr>
        <w:rFonts w:hint="eastAsia"/>
      </w:rPr>
    </w:lvl>
    <w:lvl w:ilvl="4">
      <w:start w:val="1"/>
      <w:numFmt w:val="decimalEnclosedCircleChinese"/>
      <w:suff w:val="nothing"/>
      <w:lvlText w:val="%5"/>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pStyle w:val="7"/>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abstractNum w:abstractNumId="322" w15:restartNumberingAfterBreak="0">
    <w:nsid w:val="5A45AC9E"/>
    <w:multiLevelType w:val="singleLevel"/>
    <w:tmpl w:val="5A45AC9E"/>
    <w:lvl w:ilvl="0">
      <w:start w:val="1"/>
      <w:numFmt w:val="decimal"/>
      <w:suff w:val="space"/>
      <w:lvlText w:val="%1."/>
      <w:lvlJc w:val="left"/>
    </w:lvl>
  </w:abstractNum>
  <w:abstractNum w:abstractNumId="323" w15:restartNumberingAfterBreak="0">
    <w:nsid w:val="5AAE084F"/>
    <w:multiLevelType w:val="singleLevel"/>
    <w:tmpl w:val="5AAE084F"/>
    <w:lvl w:ilvl="0">
      <w:start w:val="1"/>
      <w:numFmt w:val="decimal"/>
      <w:suff w:val="space"/>
      <w:lvlText w:val="%1."/>
      <w:lvlJc w:val="left"/>
    </w:lvl>
  </w:abstractNum>
  <w:abstractNum w:abstractNumId="324" w15:restartNumberingAfterBreak="0">
    <w:nsid w:val="5B0D4EBD"/>
    <w:multiLevelType w:val="singleLevel"/>
    <w:tmpl w:val="5B0D4EBD"/>
    <w:lvl w:ilvl="0">
      <w:start w:val="1"/>
      <w:numFmt w:val="decimal"/>
      <w:suff w:val="space"/>
      <w:lvlText w:val="%1."/>
      <w:lvlJc w:val="left"/>
    </w:lvl>
  </w:abstractNum>
  <w:abstractNum w:abstractNumId="325" w15:restartNumberingAfterBreak="0">
    <w:nsid w:val="5B3DB08A"/>
    <w:multiLevelType w:val="singleLevel"/>
    <w:tmpl w:val="5B3DB08A"/>
    <w:lvl w:ilvl="0">
      <w:start w:val="1"/>
      <w:numFmt w:val="decimal"/>
      <w:suff w:val="space"/>
      <w:lvlText w:val="%1."/>
      <w:lvlJc w:val="left"/>
    </w:lvl>
  </w:abstractNum>
  <w:abstractNum w:abstractNumId="326" w15:restartNumberingAfterBreak="0">
    <w:nsid w:val="5B3ED6CA"/>
    <w:multiLevelType w:val="multilevel"/>
    <w:tmpl w:val="5B3ED6CA"/>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27" w15:restartNumberingAfterBreak="0">
    <w:nsid w:val="5BA93AF6"/>
    <w:multiLevelType w:val="multilevel"/>
    <w:tmpl w:val="5BA93AF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8" w15:restartNumberingAfterBreak="0">
    <w:nsid w:val="5BDB3CF1"/>
    <w:multiLevelType w:val="multilevel"/>
    <w:tmpl w:val="5BDB3CF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9" w15:restartNumberingAfterBreak="0">
    <w:nsid w:val="5D0F5AD2"/>
    <w:multiLevelType w:val="singleLevel"/>
    <w:tmpl w:val="5D0F5AD2"/>
    <w:lvl w:ilvl="0">
      <w:start w:val="1"/>
      <w:numFmt w:val="decimal"/>
      <w:suff w:val="nothing"/>
      <w:lvlText w:val="%1．"/>
      <w:lvlJc w:val="left"/>
      <w:pPr>
        <w:ind w:left="0" w:firstLine="400"/>
      </w:pPr>
      <w:rPr>
        <w:rFonts w:hint="default"/>
      </w:rPr>
    </w:lvl>
  </w:abstractNum>
  <w:abstractNum w:abstractNumId="330" w15:restartNumberingAfterBreak="0">
    <w:nsid w:val="5DD4B862"/>
    <w:multiLevelType w:val="singleLevel"/>
    <w:tmpl w:val="5DD4B862"/>
    <w:lvl w:ilvl="0">
      <w:start w:val="1"/>
      <w:numFmt w:val="decimal"/>
      <w:lvlText w:val="%1."/>
      <w:lvlJc w:val="left"/>
      <w:pPr>
        <w:ind w:left="425" w:hanging="425"/>
      </w:pPr>
      <w:rPr>
        <w:rFonts w:hint="default"/>
      </w:rPr>
    </w:lvl>
  </w:abstractNum>
  <w:abstractNum w:abstractNumId="331" w15:restartNumberingAfterBreak="0">
    <w:nsid w:val="5DF2BA3B"/>
    <w:multiLevelType w:val="singleLevel"/>
    <w:tmpl w:val="5DF2BA3B"/>
    <w:lvl w:ilvl="0">
      <w:start w:val="1"/>
      <w:numFmt w:val="decimal"/>
      <w:suff w:val="nothing"/>
      <w:lvlText w:val="%1．"/>
      <w:lvlJc w:val="left"/>
      <w:pPr>
        <w:ind w:left="0" w:firstLine="400"/>
      </w:pPr>
      <w:rPr>
        <w:rFonts w:hint="default"/>
      </w:rPr>
    </w:lvl>
  </w:abstractNum>
  <w:abstractNum w:abstractNumId="332" w15:restartNumberingAfterBreak="0">
    <w:nsid w:val="5EA07AF1"/>
    <w:multiLevelType w:val="singleLevel"/>
    <w:tmpl w:val="5EA07AF1"/>
    <w:lvl w:ilvl="0">
      <w:start w:val="1"/>
      <w:numFmt w:val="decimal"/>
      <w:lvlText w:val="%1."/>
      <w:lvlJc w:val="left"/>
      <w:pPr>
        <w:ind w:left="425" w:hanging="425"/>
      </w:pPr>
      <w:rPr>
        <w:rFonts w:hint="default"/>
      </w:rPr>
    </w:lvl>
  </w:abstractNum>
  <w:abstractNum w:abstractNumId="333" w15:restartNumberingAfterBreak="0">
    <w:nsid w:val="5EB9306A"/>
    <w:multiLevelType w:val="multilevel"/>
    <w:tmpl w:val="5EB9306A"/>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334" w15:restartNumberingAfterBreak="0">
    <w:nsid w:val="5EEFCFA6"/>
    <w:multiLevelType w:val="multilevel"/>
    <w:tmpl w:val="5EEFCFA6"/>
    <w:lvl w:ilvl="0">
      <w:start w:val="1"/>
      <w:numFmt w:val="chineseCounting"/>
      <w:suff w:val="nothing"/>
      <w:lvlText w:val="%1．"/>
      <w:lvlJc w:val="left"/>
      <w:rPr>
        <w:rFonts w:hint="eastAsia"/>
      </w:rPr>
    </w:lvl>
    <w:lvl w:ilvl="1">
      <w:start w:val="1"/>
      <w:numFmt w:val="decimal"/>
      <w:suff w:val="nothing"/>
      <w:lvlText w:val="%2．"/>
      <w:lvlJc w:val="left"/>
      <w:rPr>
        <w:rFonts w:hint="eastAsia"/>
      </w:rPr>
    </w:lvl>
    <w:lvl w:ilvl="2">
      <w:start w:val="1"/>
      <w:numFmt w:val="decimal"/>
      <w:suff w:val="nothing"/>
      <w:lvlText w:val="（%3）"/>
      <w:lvlJc w:val="left"/>
      <w:rPr>
        <w:rFonts w:hint="eastAsia"/>
      </w:rPr>
    </w:lvl>
    <w:lvl w:ilvl="3">
      <w:start w:val="1"/>
      <w:numFmt w:val="decimalEnclosedCircleChinese"/>
      <w:suff w:val="nothing"/>
      <w:lvlText w:val="%4"/>
      <w:lvlJc w:val="left"/>
      <w:rPr>
        <w:rFonts w:hint="eastAsia"/>
      </w:rPr>
    </w:lvl>
    <w:lvl w:ilvl="4">
      <w:start w:val="1"/>
      <w:numFmt w:val="decimal"/>
      <w:suff w:val="nothing"/>
      <w:lvlText w:val="%5）"/>
      <w:lvlJc w:val="left"/>
      <w:rPr>
        <w:rFonts w:hint="eastAsia"/>
      </w:rPr>
    </w:lvl>
    <w:lvl w:ilvl="5">
      <w:start w:val="1"/>
      <w:numFmt w:val="lowerLetter"/>
      <w:suff w:val="nothing"/>
      <w:lvlText w:val="%6．"/>
      <w:lvlJc w:val="left"/>
      <w:rPr>
        <w:rFonts w:hint="eastAsia"/>
      </w:rPr>
    </w:lvl>
    <w:lvl w:ilvl="6">
      <w:start w:val="1"/>
      <w:numFmt w:val="lowerLetter"/>
      <w:suff w:val="nothing"/>
      <w:lvlText w:val="%7）"/>
      <w:lvlJc w:val="left"/>
      <w:rPr>
        <w:rFonts w:hint="eastAsia"/>
      </w:rPr>
    </w:lvl>
    <w:lvl w:ilvl="7">
      <w:start w:val="1"/>
      <w:numFmt w:val="lowerRoman"/>
      <w:suff w:val="nothing"/>
      <w:lvlText w:val="%8．"/>
      <w:lvlJc w:val="left"/>
      <w:rPr>
        <w:rFonts w:hint="eastAsia"/>
      </w:rPr>
    </w:lvl>
    <w:lvl w:ilvl="8">
      <w:start w:val="1"/>
      <w:numFmt w:val="lowerRoman"/>
      <w:suff w:val="nothing"/>
      <w:lvlText w:val="%9）"/>
      <w:lvlJc w:val="left"/>
      <w:rPr>
        <w:rFonts w:hint="eastAsia"/>
      </w:rPr>
    </w:lvl>
  </w:abstractNum>
  <w:abstractNum w:abstractNumId="335" w15:restartNumberingAfterBreak="0">
    <w:nsid w:val="5F7C4BEE"/>
    <w:multiLevelType w:val="singleLevel"/>
    <w:tmpl w:val="5F7C4BEE"/>
    <w:lvl w:ilvl="0">
      <w:start w:val="1"/>
      <w:numFmt w:val="decimal"/>
      <w:lvlText w:val="%1."/>
      <w:lvlJc w:val="left"/>
      <w:pPr>
        <w:ind w:left="425" w:hanging="425"/>
      </w:pPr>
      <w:rPr>
        <w:rFonts w:hint="default"/>
      </w:rPr>
    </w:lvl>
  </w:abstractNum>
  <w:abstractNum w:abstractNumId="336" w15:restartNumberingAfterBreak="0">
    <w:nsid w:val="5FA2BC30"/>
    <w:multiLevelType w:val="singleLevel"/>
    <w:tmpl w:val="5FA2BC30"/>
    <w:lvl w:ilvl="0">
      <w:start w:val="1"/>
      <w:numFmt w:val="decimal"/>
      <w:suff w:val="space"/>
      <w:lvlText w:val="%1."/>
      <w:lvlJc w:val="left"/>
    </w:lvl>
  </w:abstractNum>
  <w:abstractNum w:abstractNumId="337" w15:restartNumberingAfterBreak="0">
    <w:nsid w:val="5FDE8C4D"/>
    <w:multiLevelType w:val="singleLevel"/>
    <w:tmpl w:val="5FDE8C4D"/>
    <w:lvl w:ilvl="0">
      <w:start w:val="1"/>
      <w:numFmt w:val="decimal"/>
      <w:suff w:val="space"/>
      <w:lvlText w:val="%1."/>
      <w:lvlJc w:val="left"/>
    </w:lvl>
  </w:abstractNum>
  <w:abstractNum w:abstractNumId="338" w15:restartNumberingAfterBreak="0">
    <w:nsid w:val="608B0857"/>
    <w:multiLevelType w:val="singleLevel"/>
    <w:tmpl w:val="608B0857"/>
    <w:lvl w:ilvl="0">
      <w:start w:val="1"/>
      <w:numFmt w:val="decimal"/>
      <w:suff w:val="space"/>
      <w:lvlText w:val="%1."/>
      <w:lvlJc w:val="left"/>
    </w:lvl>
  </w:abstractNum>
  <w:abstractNum w:abstractNumId="339" w15:restartNumberingAfterBreak="0">
    <w:nsid w:val="60F36769"/>
    <w:multiLevelType w:val="singleLevel"/>
    <w:tmpl w:val="60F36769"/>
    <w:lvl w:ilvl="0">
      <w:start w:val="1"/>
      <w:numFmt w:val="decimal"/>
      <w:suff w:val="space"/>
      <w:lvlText w:val="%1."/>
      <w:lvlJc w:val="left"/>
    </w:lvl>
  </w:abstractNum>
  <w:abstractNum w:abstractNumId="340" w15:restartNumberingAfterBreak="0">
    <w:nsid w:val="61263510"/>
    <w:multiLevelType w:val="singleLevel"/>
    <w:tmpl w:val="61263510"/>
    <w:lvl w:ilvl="0">
      <w:start w:val="1"/>
      <w:numFmt w:val="decimal"/>
      <w:suff w:val="nothing"/>
      <w:lvlText w:val="%1．"/>
      <w:lvlJc w:val="left"/>
      <w:pPr>
        <w:ind w:left="0" w:firstLine="400"/>
      </w:pPr>
      <w:rPr>
        <w:rFonts w:hint="default"/>
      </w:rPr>
    </w:lvl>
  </w:abstractNum>
  <w:abstractNum w:abstractNumId="341" w15:restartNumberingAfterBreak="0">
    <w:nsid w:val="6134C201"/>
    <w:multiLevelType w:val="singleLevel"/>
    <w:tmpl w:val="6134C201"/>
    <w:lvl w:ilvl="0">
      <w:start w:val="1"/>
      <w:numFmt w:val="decimal"/>
      <w:lvlText w:val="%1."/>
      <w:lvlJc w:val="left"/>
      <w:pPr>
        <w:ind w:left="425" w:hanging="425"/>
      </w:pPr>
      <w:rPr>
        <w:rFonts w:hint="default"/>
      </w:rPr>
    </w:lvl>
  </w:abstractNum>
  <w:abstractNum w:abstractNumId="342" w15:restartNumberingAfterBreak="0">
    <w:nsid w:val="617D828A"/>
    <w:multiLevelType w:val="singleLevel"/>
    <w:tmpl w:val="617D828A"/>
    <w:lvl w:ilvl="0">
      <w:start w:val="1"/>
      <w:numFmt w:val="decimal"/>
      <w:lvlText w:val="%1."/>
      <w:lvlJc w:val="left"/>
      <w:pPr>
        <w:ind w:left="425" w:hanging="425"/>
      </w:pPr>
      <w:rPr>
        <w:rFonts w:hint="default"/>
      </w:rPr>
    </w:lvl>
  </w:abstractNum>
  <w:abstractNum w:abstractNumId="343" w15:restartNumberingAfterBreak="0">
    <w:nsid w:val="61DC0355"/>
    <w:multiLevelType w:val="multilevel"/>
    <w:tmpl w:val="61DC0355"/>
    <w:lvl w:ilvl="0">
      <w:start w:val="1"/>
      <w:numFmt w:val="decimal"/>
      <w:lvlText w:val="%1."/>
      <w:lvlJc w:val="left"/>
      <w:pPr>
        <w:ind w:left="1140" w:hanging="420"/>
      </w:p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44" w15:restartNumberingAfterBreak="0">
    <w:nsid w:val="639715FD"/>
    <w:multiLevelType w:val="singleLevel"/>
    <w:tmpl w:val="639715FD"/>
    <w:lvl w:ilvl="0">
      <w:start w:val="1"/>
      <w:numFmt w:val="decimal"/>
      <w:suff w:val="space"/>
      <w:lvlText w:val="%1."/>
      <w:lvlJc w:val="left"/>
    </w:lvl>
  </w:abstractNum>
  <w:abstractNum w:abstractNumId="345" w15:restartNumberingAfterBreak="0">
    <w:nsid w:val="64AE22F7"/>
    <w:multiLevelType w:val="singleLevel"/>
    <w:tmpl w:val="64AE22F7"/>
    <w:lvl w:ilvl="0">
      <w:start w:val="1"/>
      <w:numFmt w:val="decimal"/>
      <w:suff w:val="nothing"/>
      <w:lvlText w:val="%1．"/>
      <w:lvlJc w:val="left"/>
      <w:pPr>
        <w:ind w:left="0" w:firstLine="400"/>
      </w:pPr>
      <w:rPr>
        <w:rFonts w:hint="default"/>
      </w:rPr>
    </w:lvl>
  </w:abstractNum>
  <w:abstractNum w:abstractNumId="346" w15:restartNumberingAfterBreak="0">
    <w:nsid w:val="64B9889C"/>
    <w:multiLevelType w:val="singleLevel"/>
    <w:tmpl w:val="64B9889C"/>
    <w:lvl w:ilvl="0">
      <w:start w:val="1"/>
      <w:numFmt w:val="decimal"/>
      <w:suff w:val="space"/>
      <w:lvlText w:val="%1."/>
      <w:lvlJc w:val="left"/>
    </w:lvl>
  </w:abstractNum>
  <w:abstractNum w:abstractNumId="347" w15:restartNumberingAfterBreak="0">
    <w:nsid w:val="650C3ED2"/>
    <w:multiLevelType w:val="multilevel"/>
    <w:tmpl w:val="650C3ED2"/>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48" w15:restartNumberingAfterBreak="0">
    <w:nsid w:val="657178A1"/>
    <w:multiLevelType w:val="multilevel"/>
    <w:tmpl w:val="657178A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49" w15:restartNumberingAfterBreak="0">
    <w:nsid w:val="65D02C09"/>
    <w:multiLevelType w:val="singleLevel"/>
    <w:tmpl w:val="65D02C09"/>
    <w:lvl w:ilvl="0">
      <w:start w:val="1"/>
      <w:numFmt w:val="decimal"/>
      <w:suff w:val="space"/>
      <w:lvlText w:val="%1."/>
      <w:lvlJc w:val="left"/>
    </w:lvl>
  </w:abstractNum>
  <w:abstractNum w:abstractNumId="350" w15:restartNumberingAfterBreak="0">
    <w:nsid w:val="65D85CC0"/>
    <w:multiLevelType w:val="singleLevel"/>
    <w:tmpl w:val="65D85CC0"/>
    <w:lvl w:ilvl="0">
      <w:start w:val="1"/>
      <w:numFmt w:val="decimal"/>
      <w:suff w:val="space"/>
      <w:lvlText w:val="%1."/>
      <w:lvlJc w:val="left"/>
    </w:lvl>
  </w:abstractNum>
  <w:abstractNum w:abstractNumId="351" w15:restartNumberingAfterBreak="0">
    <w:nsid w:val="65FD6DAD"/>
    <w:multiLevelType w:val="multilevel"/>
    <w:tmpl w:val="65FD6DAD"/>
    <w:lvl w:ilvl="0">
      <w:start w:val="1"/>
      <w:numFmt w:val="chineseCountingThousand"/>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52" w15:restartNumberingAfterBreak="0">
    <w:nsid w:val="6616B6C4"/>
    <w:multiLevelType w:val="singleLevel"/>
    <w:tmpl w:val="6616B6C4"/>
    <w:lvl w:ilvl="0">
      <w:start w:val="1"/>
      <w:numFmt w:val="decimal"/>
      <w:suff w:val="nothing"/>
      <w:lvlText w:val="%1．"/>
      <w:lvlJc w:val="left"/>
      <w:pPr>
        <w:ind w:left="0" w:firstLine="400"/>
      </w:pPr>
      <w:rPr>
        <w:rFonts w:hint="default"/>
      </w:rPr>
    </w:lvl>
  </w:abstractNum>
  <w:abstractNum w:abstractNumId="353" w15:restartNumberingAfterBreak="0">
    <w:nsid w:val="663B0061"/>
    <w:multiLevelType w:val="singleLevel"/>
    <w:tmpl w:val="663B0061"/>
    <w:lvl w:ilvl="0">
      <w:start w:val="1"/>
      <w:numFmt w:val="decimal"/>
      <w:suff w:val="space"/>
      <w:lvlText w:val="%1."/>
      <w:lvlJc w:val="left"/>
    </w:lvl>
  </w:abstractNum>
  <w:abstractNum w:abstractNumId="354" w15:restartNumberingAfterBreak="0">
    <w:nsid w:val="66517672"/>
    <w:multiLevelType w:val="singleLevel"/>
    <w:tmpl w:val="66517672"/>
    <w:lvl w:ilvl="0">
      <w:start w:val="1"/>
      <w:numFmt w:val="decimal"/>
      <w:suff w:val="space"/>
      <w:lvlText w:val="%1."/>
      <w:lvlJc w:val="left"/>
    </w:lvl>
  </w:abstractNum>
  <w:abstractNum w:abstractNumId="355" w15:restartNumberingAfterBreak="0">
    <w:nsid w:val="66F7CA16"/>
    <w:multiLevelType w:val="singleLevel"/>
    <w:tmpl w:val="66F7CA16"/>
    <w:lvl w:ilvl="0">
      <w:start w:val="1"/>
      <w:numFmt w:val="decimal"/>
      <w:suff w:val="space"/>
      <w:lvlText w:val="%1."/>
      <w:lvlJc w:val="left"/>
    </w:lvl>
  </w:abstractNum>
  <w:abstractNum w:abstractNumId="356" w15:restartNumberingAfterBreak="0">
    <w:nsid w:val="6748F8C3"/>
    <w:multiLevelType w:val="singleLevel"/>
    <w:tmpl w:val="6748F8C3"/>
    <w:lvl w:ilvl="0">
      <w:start w:val="1"/>
      <w:numFmt w:val="decimal"/>
      <w:suff w:val="space"/>
      <w:lvlText w:val="%1."/>
      <w:lvlJc w:val="left"/>
    </w:lvl>
  </w:abstractNum>
  <w:abstractNum w:abstractNumId="357" w15:restartNumberingAfterBreak="0">
    <w:nsid w:val="675DE6A9"/>
    <w:multiLevelType w:val="singleLevel"/>
    <w:tmpl w:val="675DE6A9"/>
    <w:lvl w:ilvl="0">
      <w:start w:val="1"/>
      <w:numFmt w:val="decimal"/>
      <w:suff w:val="space"/>
      <w:lvlText w:val="%1."/>
      <w:lvlJc w:val="left"/>
    </w:lvl>
  </w:abstractNum>
  <w:abstractNum w:abstractNumId="358" w15:restartNumberingAfterBreak="0">
    <w:nsid w:val="678935C0"/>
    <w:multiLevelType w:val="singleLevel"/>
    <w:tmpl w:val="678935C0"/>
    <w:lvl w:ilvl="0">
      <w:start w:val="1"/>
      <w:numFmt w:val="decimal"/>
      <w:suff w:val="space"/>
      <w:lvlText w:val="%1."/>
      <w:lvlJc w:val="left"/>
    </w:lvl>
  </w:abstractNum>
  <w:abstractNum w:abstractNumId="359" w15:restartNumberingAfterBreak="0">
    <w:nsid w:val="684CE6E6"/>
    <w:multiLevelType w:val="singleLevel"/>
    <w:tmpl w:val="684CE6E6"/>
    <w:lvl w:ilvl="0">
      <w:start w:val="1"/>
      <w:numFmt w:val="decimal"/>
      <w:lvlText w:val="%1."/>
      <w:lvlJc w:val="left"/>
      <w:pPr>
        <w:tabs>
          <w:tab w:val="left" w:pos="312"/>
        </w:tabs>
      </w:pPr>
    </w:lvl>
  </w:abstractNum>
  <w:abstractNum w:abstractNumId="360" w15:restartNumberingAfterBreak="0">
    <w:nsid w:val="69F53ABD"/>
    <w:multiLevelType w:val="singleLevel"/>
    <w:tmpl w:val="69F53ABD"/>
    <w:lvl w:ilvl="0">
      <w:start w:val="1"/>
      <w:numFmt w:val="decimal"/>
      <w:suff w:val="space"/>
      <w:lvlText w:val="%1."/>
      <w:lvlJc w:val="left"/>
    </w:lvl>
  </w:abstractNum>
  <w:abstractNum w:abstractNumId="361" w15:restartNumberingAfterBreak="0">
    <w:nsid w:val="6A725FB9"/>
    <w:multiLevelType w:val="multilevel"/>
    <w:tmpl w:val="6A725FB9"/>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62" w15:restartNumberingAfterBreak="0">
    <w:nsid w:val="6B718BE1"/>
    <w:multiLevelType w:val="singleLevel"/>
    <w:tmpl w:val="6B718BE1"/>
    <w:lvl w:ilvl="0">
      <w:start w:val="8"/>
      <w:numFmt w:val="chineseCounting"/>
      <w:suff w:val="nothing"/>
      <w:lvlText w:val="%1．"/>
      <w:lvlJc w:val="left"/>
      <w:rPr>
        <w:rFonts w:hint="eastAsia"/>
      </w:rPr>
    </w:lvl>
  </w:abstractNum>
  <w:abstractNum w:abstractNumId="363" w15:restartNumberingAfterBreak="0">
    <w:nsid w:val="6C1E1954"/>
    <w:multiLevelType w:val="multilevel"/>
    <w:tmpl w:val="6C1E195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4" w15:restartNumberingAfterBreak="0">
    <w:nsid w:val="6C2A5CC1"/>
    <w:multiLevelType w:val="multilevel"/>
    <w:tmpl w:val="6C2A5CC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65" w15:restartNumberingAfterBreak="0">
    <w:nsid w:val="6D117452"/>
    <w:multiLevelType w:val="singleLevel"/>
    <w:tmpl w:val="6D117452"/>
    <w:lvl w:ilvl="0">
      <w:start w:val="1"/>
      <w:numFmt w:val="decimal"/>
      <w:suff w:val="space"/>
      <w:lvlText w:val="%1."/>
      <w:lvlJc w:val="left"/>
    </w:lvl>
  </w:abstractNum>
  <w:abstractNum w:abstractNumId="366" w15:restartNumberingAfterBreak="0">
    <w:nsid w:val="6D8960AF"/>
    <w:multiLevelType w:val="singleLevel"/>
    <w:tmpl w:val="6D8960AF"/>
    <w:lvl w:ilvl="0">
      <w:start w:val="1"/>
      <w:numFmt w:val="decimal"/>
      <w:suff w:val="space"/>
      <w:lvlText w:val="%1."/>
      <w:lvlJc w:val="left"/>
    </w:lvl>
  </w:abstractNum>
  <w:abstractNum w:abstractNumId="367" w15:restartNumberingAfterBreak="0">
    <w:nsid w:val="6E1B436A"/>
    <w:multiLevelType w:val="multilevel"/>
    <w:tmpl w:val="6E1B436A"/>
    <w:lvl w:ilvl="0">
      <w:start w:val="1"/>
      <w:numFmt w:val="decimal"/>
      <w:lvlText w:val="%1."/>
      <w:lvlJc w:val="left"/>
      <w:pPr>
        <w:ind w:left="1560" w:hanging="420"/>
      </w:p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368" w15:restartNumberingAfterBreak="0">
    <w:nsid w:val="6E4E1FCF"/>
    <w:multiLevelType w:val="multilevel"/>
    <w:tmpl w:val="6E4E1FCF"/>
    <w:lvl w:ilvl="0">
      <w:start w:val="1"/>
      <w:numFmt w:val="bullet"/>
      <w:lvlText w:val=""/>
      <w:lvlJc w:val="left"/>
      <w:pPr>
        <w:tabs>
          <w:tab w:val="left" w:pos="720"/>
        </w:tabs>
        <w:ind w:left="720" w:hanging="360"/>
      </w:pPr>
      <w:rPr>
        <w:rFonts w:ascii="Symbol" w:hAnsi="Symbol" w:cs="Symbol"/>
        <w:sz w:val="20"/>
      </w:rPr>
    </w:lvl>
    <w:lvl w:ilvl="1">
      <w:start w:val="1"/>
      <w:numFmt w:val="bullet"/>
      <w:lvlText w:val="o"/>
      <w:lvlJc w:val="left"/>
      <w:pPr>
        <w:tabs>
          <w:tab w:val="left" w:pos="1440"/>
        </w:tabs>
        <w:ind w:left="1440" w:hanging="360"/>
      </w:pPr>
      <w:rPr>
        <w:rFonts w:ascii="Courier New" w:hAnsi="Courier New" w:cs="Courier New"/>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369" w15:restartNumberingAfterBreak="0">
    <w:nsid w:val="6F443E50"/>
    <w:multiLevelType w:val="singleLevel"/>
    <w:tmpl w:val="6F443E50"/>
    <w:lvl w:ilvl="0">
      <w:start w:val="1"/>
      <w:numFmt w:val="decimal"/>
      <w:suff w:val="nothing"/>
      <w:lvlText w:val="%1．"/>
      <w:lvlJc w:val="left"/>
      <w:pPr>
        <w:ind w:left="0" w:firstLine="400"/>
      </w:pPr>
      <w:rPr>
        <w:rFonts w:hint="default"/>
      </w:rPr>
    </w:lvl>
  </w:abstractNum>
  <w:abstractNum w:abstractNumId="370" w15:restartNumberingAfterBreak="0">
    <w:nsid w:val="6F875916"/>
    <w:multiLevelType w:val="singleLevel"/>
    <w:tmpl w:val="6F875916"/>
    <w:lvl w:ilvl="0">
      <w:start w:val="1"/>
      <w:numFmt w:val="decimal"/>
      <w:suff w:val="space"/>
      <w:lvlText w:val="%1."/>
      <w:lvlJc w:val="left"/>
    </w:lvl>
  </w:abstractNum>
  <w:abstractNum w:abstractNumId="371" w15:restartNumberingAfterBreak="0">
    <w:nsid w:val="6F9F00E6"/>
    <w:multiLevelType w:val="singleLevel"/>
    <w:tmpl w:val="6F9F00E6"/>
    <w:lvl w:ilvl="0">
      <w:start w:val="1"/>
      <w:numFmt w:val="decimal"/>
      <w:suff w:val="space"/>
      <w:lvlText w:val="%1."/>
      <w:lvlJc w:val="left"/>
    </w:lvl>
  </w:abstractNum>
  <w:abstractNum w:abstractNumId="372" w15:restartNumberingAfterBreak="0">
    <w:nsid w:val="6FDA3D07"/>
    <w:multiLevelType w:val="multilevel"/>
    <w:tmpl w:val="6FDA3D07"/>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73" w15:restartNumberingAfterBreak="0">
    <w:nsid w:val="6FF9744D"/>
    <w:multiLevelType w:val="singleLevel"/>
    <w:tmpl w:val="6FF9744D"/>
    <w:lvl w:ilvl="0">
      <w:start w:val="1"/>
      <w:numFmt w:val="decimal"/>
      <w:suff w:val="nothing"/>
      <w:lvlText w:val="%1．"/>
      <w:lvlJc w:val="left"/>
      <w:pPr>
        <w:ind w:left="0" w:firstLine="400"/>
      </w:pPr>
      <w:rPr>
        <w:rFonts w:hint="default"/>
      </w:rPr>
    </w:lvl>
  </w:abstractNum>
  <w:abstractNum w:abstractNumId="374" w15:restartNumberingAfterBreak="0">
    <w:nsid w:val="70A42457"/>
    <w:multiLevelType w:val="singleLevel"/>
    <w:tmpl w:val="70A42457"/>
    <w:lvl w:ilvl="0">
      <w:start w:val="1"/>
      <w:numFmt w:val="decimal"/>
      <w:suff w:val="space"/>
      <w:lvlText w:val="%1."/>
      <w:lvlJc w:val="left"/>
    </w:lvl>
  </w:abstractNum>
  <w:abstractNum w:abstractNumId="375" w15:restartNumberingAfterBreak="0">
    <w:nsid w:val="70FF3F75"/>
    <w:multiLevelType w:val="singleLevel"/>
    <w:tmpl w:val="70FF3F75"/>
    <w:lvl w:ilvl="0">
      <w:start w:val="1"/>
      <w:numFmt w:val="decimal"/>
      <w:suff w:val="space"/>
      <w:lvlText w:val="%1."/>
      <w:lvlJc w:val="left"/>
    </w:lvl>
  </w:abstractNum>
  <w:abstractNum w:abstractNumId="376" w15:restartNumberingAfterBreak="0">
    <w:nsid w:val="71146B71"/>
    <w:multiLevelType w:val="singleLevel"/>
    <w:tmpl w:val="71146B71"/>
    <w:lvl w:ilvl="0">
      <w:start w:val="1"/>
      <w:numFmt w:val="decimal"/>
      <w:suff w:val="space"/>
      <w:lvlText w:val="%1."/>
      <w:lvlJc w:val="left"/>
    </w:lvl>
  </w:abstractNum>
  <w:abstractNum w:abstractNumId="377" w15:restartNumberingAfterBreak="0">
    <w:nsid w:val="71150019"/>
    <w:multiLevelType w:val="singleLevel"/>
    <w:tmpl w:val="71150019"/>
    <w:lvl w:ilvl="0">
      <w:start w:val="1"/>
      <w:numFmt w:val="decimal"/>
      <w:suff w:val="space"/>
      <w:lvlText w:val="%1."/>
      <w:lvlJc w:val="left"/>
    </w:lvl>
  </w:abstractNum>
  <w:abstractNum w:abstractNumId="378" w15:restartNumberingAfterBreak="0">
    <w:nsid w:val="7144197C"/>
    <w:multiLevelType w:val="singleLevel"/>
    <w:tmpl w:val="7144197C"/>
    <w:lvl w:ilvl="0">
      <w:start w:val="1"/>
      <w:numFmt w:val="decimal"/>
      <w:suff w:val="space"/>
      <w:lvlText w:val="%1."/>
      <w:lvlJc w:val="left"/>
    </w:lvl>
  </w:abstractNum>
  <w:abstractNum w:abstractNumId="379" w15:restartNumberingAfterBreak="0">
    <w:nsid w:val="71F9EC4F"/>
    <w:multiLevelType w:val="singleLevel"/>
    <w:tmpl w:val="71F9EC4F"/>
    <w:lvl w:ilvl="0">
      <w:start w:val="1"/>
      <w:numFmt w:val="decimal"/>
      <w:suff w:val="space"/>
      <w:lvlText w:val="%1."/>
      <w:lvlJc w:val="left"/>
    </w:lvl>
  </w:abstractNum>
  <w:abstractNum w:abstractNumId="380" w15:restartNumberingAfterBreak="0">
    <w:nsid w:val="726905C9"/>
    <w:multiLevelType w:val="singleLevel"/>
    <w:tmpl w:val="726905C9"/>
    <w:lvl w:ilvl="0">
      <w:start w:val="1"/>
      <w:numFmt w:val="decimal"/>
      <w:suff w:val="space"/>
      <w:lvlText w:val="%1."/>
      <w:lvlJc w:val="left"/>
    </w:lvl>
  </w:abstractNum>
  <w:abstractNum w:abstractNumId="381" w15:restartNumberingAfterBreak="0">
    <w:nsid w:val="7327715E"/>
    <w:multiLevelType w:val="multilevel"/>
    <w:tmpl w:val="7327715E"/>
    <w:lvl w:ilvl="0">
      <w:start w:val="1"/>
      <w:numFmt w:val="decimal"/>
      <w:lvlText w:val="%1."/>
      <w:lvlJc w:val="left"/>
      <w:pPr>
        <w:ind w:left="630" w:hanging="420"/>
      </w:p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82" w15:restartNumberingAfterBreak="0">
    <w:nsid w:val="736F3D3B"/>
    <w:multiLevelType w:val="multilevel"/>
    <w:tmpl w:val="736F3D3B"/>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83" w15:restartNumberingAfterBreak="0">
    <w:nsid w:val="73B52EEF"/>
    <w:multiLevelType w:val="multilevel"/>
    <w:tmpl w:val="73B52EEF"/>
    <w:lvl w:ilvl="0">
      <w:start w:val="1"/>
      <w:numFmt w:val="chineseCountingThousand"/>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4" w15:restartNumberingAfterBreak="0">
    <w:nsid w:val="7464C57B"/>
    <w:multiLevelType w:val="singleLevel"/>
    <w:tmpl w:val="7464C57B"/>
    <w:lvl w:ilvl="0">
      <w:start w:val="1"/>
      <w:numFmt w:val="decimal"/>
      <w:suff w:val="space"/>
      <w:lvlText w:val="%1."/>
      <w:lvlJc w:val="left"/>
    </w:lvl>
  </w:abstractNum>
  <w:abstractNum w:abstractNumId="385" w15:restartNumberingAfterBreak="0">
    <w:nsid w:val="746E649A"/>
    <w:multiLevelType w:val="multilevel"/>
    <w:tmpl w:val="746E64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6" w15:restartNumberingAfterBreak="0">
    <w:nsid w:val="747C129B"/>
    <w:multiLevelType w:val="singleLevel"/>
    <w:tmpl w:val="747C129B"/>
    <w:lvl w:ilvl="0">
      <w:start w:val="1"/>
      <w:numFmt w:val="decimal"/>
      <w:suff w:val="space"/>
      <w:lvlText w:val="%1."/>
      <w:lvlJc w:val="left"/>
    </w:lvl>
  </w:abstractNum>
  <w:abstractNum w:abstractNumId="387" w15:restartNumberingAfterBreak="0">
    <w:nsid w:val="74942E62"/>
    <w:multiLevelType w:val="multilevel"/>
    <w:tmpl w:val="74942E62"/>
    <w:lvl w:ilvl="0">
      <w:start w:val="1"/>
      <w:numFmt w:val="decimal"/>
      <w:lvlText w:val="%1."/>
      <w:lvlJc w:val="left"/>
      <w:pPr>
        <w:ind w:left="630" w:hanging="420"/>
      </w:pPr>
    </w:lvl>
    <w:lvl w:ilvl="1">
      <w:start w:val="1"/>
      <w:numFmt w:val="decimal"/>
      <w:lvlText w:val="%2、"/>
      <w:lvlJc w:val="left"/>
      <w:pPr>
        <w:ind w:left="990" w:hanging="360"/>
      </w:pPr>
      <w:rPr>
        <w:rFonts w:hint="default"/>
      </w:r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388" w15:restartNumberingAfterBreak="0">
    <w:nsid w:val="759400B4"/>
    <w:multiLevelType w:val="singleLevel"/>
    <w:tmpl w:val="759400B4"/>
    <w:lvl w:ilvl="0">
      <w:start w:val="1"/>
      <w:numFmt w:val="decimal"/>
      <w:suff w:val="space"/>
      <w:lvlText w:val="%1."/>
      <w:lvlJc w:val="left"/>
    </w:lvl>
  </w:abstractNum>
  <w:abstractNum w:abstractNumId="389" w15:restartNumberingAfterBreak="0">
    <w:nsid w:val="75CC6824"/>
    <w:multiLevelType w:val="multilevel"/>
    <w:tmpl w:val="75CC68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0" w15:restartNumberingAfterBreak="0">
    <w:nsid w:val="768760DD"/>
    <w:multiLevelType w:val="singleLevel"/>
    <w:tmpl w:val="768760DD"/>
    <w:lvl w:ilvl="0">
      <w:start w:val="1"/>
      <w:numFmt w:val="decimal"/>
      <w:suff w:val="space"/>
      <w:lvlText w:val="%1."/>
      <w:lvlJc w:val="left"/>
    </w:lvl>
  </w:abstractNum>
  <w:abstractNum w:abstractNumId="391" w15:restartNumberingAfterBreak="0">
    <w:nsid w:val="771957D4"/>
    <w:multiLevelType w:val="multilevel"/>
    <w:tmpl w:val="771957D4"/>
    <w:lvl w:ilvl="0">
      <w:start w:val="1"/>
      <w:numFmt w:val="decimal"/>
      <w:lvlText w:val="%1."/>
      <w:lvlJc w:val="left"/>
      <w:pPr>
        <w:ind w:left="1080" w:hanging="420"/>
      </w:pPr>
    </w:lvl>
    <w:lvl w:ilvl="1">
      <w:start w:val="1"/>
      <w:numFmt w:val="lowerLetter"/>
      <w:lvlText w:val="%2)"/>
      <w:lvlJc w:val="left"/>
      <w:pPr>
        <w:ind w:left="1500" w:hanging="420"/>
      </w:pPr>
    </w:lvl>
    <w:lvl w:ilvl="2">
      <w:start w:val="1"/>
      <w:numFmt w:val="lowerRoman"/>
      <w:lvlText w:val="%3."/>
      <w:lvlJc w:val="right"/>
      <w:pPr>
        <w:ind w:left="1920" w:hanging="420"/>
      </w:pPr>
    </w:lvl>
    <w:lvl w:ilvl="3">
      <w:start w:val="1"/>
      <w:numFmt w:val="decimal"/>
      <w:lvlText w:val="%4."/>
      <w:lvlJc w:val="left"/>
      <w:pPr>
        <w:ind w:left="2340" w:hanging="420"/>
      </w:pPr>
    </w:lvl>
    <w:lvl w:ilvl="4">
      <w:start w:val="1"/>
      <w:numFmt w:val="lowerLetter"/>
      <w:lvlText w:val="%5)"/>
      <w:lvlJc w:val="left"/>
      <w:pPr>
        <w:ind w:left="2760" w:hanging="420"/>
      </w:pPr>
    </w:lvl>
    <w:lvl w:ilvl="5">
      <w:start w:val="1"/>
      <w:numFmt w:val="lowerRoman"/>
      <w:lvlText w:val="%6."/>
      <w:lvlJc w:val="right"/>
      <w:pPr>
        <w:ind w:left="3180" w:hanging="420"/>
      </w:pPr>
    </w:lvl>
    <w:lvl w:ilvl="6">
      <w:start w:val="1"/>
      <w:numFmt w:val="decimal"/>
      <w:lvlText w:val="%7."/>
      <w:lvlJc w:val="left"/>
      <w:pPr>
        <w:ind w:left="3600" w:hanging="420"/>
      </w:pPr>
    </w:lvl>
    <w:lvl w:ilvl="7">
      <w:start w:val="1"/>
      <w:numFmt w:val="lowerLetter"/>
      <w:lvlText w:val="%8)"/>
      <w:lvlJc w:val="left"/>
      <w:pPr>
        <w:ind w:left="4020" w:hanging="420"/>
      </w:pPr>
    </w:lvl>
    <w:lvl w:ilvl="8">
      <w:start w:val="1"/>
      <w:numFmt w:val="lowerRoman"/>
      <w:lvlText w:val="%9."/>
      <w:lvlJc w:val="right"/>
      <w:pPr>
        <w:ind w:left="4440" w:hanging="420"/>
      </w:pPr>
    </w:lvl>
  </w:abstractNum>
  <w:abstractNum w:abstractNumId="392" w15:restartNumberingAfterBreak="0">
    <w:nsid w:val="77B82FEB"/>
    <w:multiLevelType w:val="singleLevel"/>
    <w:tmpl w:val="77B82FEB"/>
    <w:lvl w:ilvl="0">
      <w:start w:val="1"/>
      <w:numFmt w:val="decimal"/>
      <w:suff w:val="space"/>
      <w:lvlText w:val="%1."/>
      <w:lvlJc w:val="left"/>
    </w:lvl>
  </w:abstractNum>
  <w:abstractNum w:abstractNumId="393" w15:restartNumberingAfterBreak="0">
    <w:nsid w:val="77CD5369"/>
    <w:multiLevelType w:val="singleLevel"/>
    <w:tmpl w:val="77CD5369"/>
    <w:lvl w:ilvl="0">
      <w:start w:val="1"/>
      <w:numFmt w:val="decimal"/>
      <w:suff w:val="space"/>
      <w:lvlText w:val="%1."/>
      <w:lvlJc w:val="left"/>
    </w:lvl>
  </w:abstractNum>
  <w:abstractNum w:abstractNumId="394" w15:restartNumberingAfterBreak="0">
    <w:nsid w:val="77D15683"/>
    <w:multiLevelType w:val="singleLevel"/>
    <w:tmpl w:val="77D15683"/>
    <w:lvl w:ilvl="0">
      <w:start w:val="1"/>
      <w:numFmt w:val="decimal"/>
      <w:suff w:val="space"/>
      <w:lvlText w:val="%1."/>
      <w:lvlJc w:val="left"/>
    </w:lvl>
  </w:abstractNum>
  <w:abstractNum w:abstractNumId="395" w15:restartNumberingAfterBreak="0">
    <w:nsid w:val="781CD9EC"/>
    <w:multiLevelType w:val="singleLevel"/>
    <w:tmpl w:val="781CD9EC"/>
    <w:lvl w:ilvl="0">
      <w:start w:val="1"/>
      <w:numFmt w:val="decimal"/>
      <w:suff w:val="space"/>
      <w:lvlText w:val="%1."/>
      <w:lvlJc w:val="left"/>
    </w:lvl>
  </w:abstractNum>
  <w:abstractNum w:abstractNumId="396" w15:restartNumberingAfterBreak="0">
    <w:nsid w:val="78319E51"/>
    <w:multiLevelType w:val="singleLevel"/>
    <w:tmpl w:val="78319E51"/>
    <w:lvl w:ilvl="0">
      <w:start w:val="1"/>
      <w:numFmt w:val="decimal"/>
      <w:suff w:val="space"/>
      <w:lvlText w:val="%1."/>
      <w:lvlJc w:val="left"/>
    </w:lvl>
  </w:abstractNum>
  <w:abstractNum w:abstractNumId="397" w15:restartNumberingAfterBreak="0">
    <w:nsid w:val="78E24122"/>
    <w:multiLevelType w:val="singleLevel"/>
    <w:tmpl w:val="78E24122"/>
    <w:lvl w:ilvl="0">
      <w:start w:val="1"/>
      <w:numFmt w:val="decimal"/>
      <w:lvlText w:val="%1."/>
      <w:lvlJc w:val="left"/>
      <w:pPr>
        <w:ind w:left="425" w:hanging="425"/>
      </w:pPr>
      <w:rPr>
        <w:rFonts w:hint="default"/>
      </w:rPr>
    </w:lvl>
  </w:abstractNum>
  <w:abstractNum w:abstractNumId="398" w15:restartNumberingAfterBreak="0">
    <w:nsid w:val="78E8E2A6"/>
    <w:multiLevelType w:val="singleLevel"/>
    <w:tmpl w:val="78E8E2A6"/>
    <w:lvl w:ilvl="0">
      <w:start w:val="1"/>
      <w:numFmt w:val="decimal"/>
      <w:lvlText w:val="%1."/>
      <w:lvlJc w:val="left"/>
      <w:pPr>
        <w:ind w:left="425" w:hanging="425"/>
      </w:pPr>
      <w:rPr>
        <w:rFonts w:hint="default"/>
      </w:rPr>
    </w:lvl>
  </w:abstractNum>
  <w:abstractNum w:abstractNumId="399" w15:restartNumberingAfterBreak="0">
    <w:nsid w:val="793C472C"/>
    <w:multiLevelType w:val="singleLevel"/>
    <w:tmpl w:val="793C472C"/>
    <w:lvl w:ilvl="0">
      <w:start w:val="1"/>
      <w:numFmt w:val="decimal"/>
      <w:lvlText w:val="%1."/>
      <w:lvlJc w:val="left"/>
      <w:pPr>
        <w:ind w:left="420" w:hanging="420"/>
      </w:pPr>
      <w:rPr>
        <w:rFonts w:hint="default"/>
      </w:rPr>
    </w:lvl>
  </w:abstractNum>
  <w:abstractNum w:abstractNumId="400" w15:restartNumberingAfterBreak="0">
    <w:nsid w:val="797B55C4"/>
    <w:multiLevelType w:val="singleLevel"/>
    <w:tmpl w:val="797B55C4"/>
    <w:lvl w:ilvl="0">
      <w:start w:val="1"/>
      <w:numFmt w:val="decimal"/>
      <w:suff w:val="nothing"/>
      <w:lvlText w:val="%1．"/>
      <w:lvlJc w:val="left"/>
      <w:pPr>
        <w:ind w:left="0" w:firstLine="400"/>
      </w:pPr>
      <w:rPr>
        <w:rFonts w:hint="default"/>
      </w:rPr>
    </w:lvl>
  </w:abstractNum>
  <w:abstractNum w:abstractNumId="401" w15:restartNumberingAfterBreak="0">
    <w:nsid w:val="7A3318C7"/>
    <w:multiLevelType w:val="singleLevel"/>
    <w:tmpl w:val="7A3318C7"/>
    <w:lvl w:ilvl="0">
      <w:start w:val="1"/>
      <w:numFmt w:val="decimal"/>
      <w:suff w:val="nothing"/>
      <w:lvlText w:val="%1．"/>
      <w:lvlJc w:val="left"/>
      <w:pPr>
        <w:ind w:left="0" w:firstLine="400"/>
      </w:pPr>
      <w:rPr>
        <w:rFonts w:hint="default"/>
      </w:rPr>
    </w:lvl>
  </w:abstractNum>
  <w:abstractNum w:abstractNumId="402" w15:restartNumberingAfterBreak="0">
    <w:nsid w:val="7A4C0CA6"/>
    <w:multiLevelType w:val="singleLevel"/>
    <w:tmpl w:val="7A4C0CA6"/>
    <w:lvl w:ilvl="0">
      <w:start w:val="1"/>
      <w:numFmt w:val="decimal"/>
      <w:suff w:val="space"/>
      <w:lvlText w:val="%1."/>
      <w:lvlJc w:val="left"/>
    </w:lvl>
  </w:abstractNum>
  <w:abstractNum w:abstractNumId="403" w15:restartNumberingAfterBreak="0">
    <w:nsid w:val="7A5C80B0"/>
    <w:multiLevelType w:val="singleLevel"/>
    <w:tmpl w:val="7A5C80B0"/>
    <w:lvl w:ilvl="0">
      <w:start w:val="1"/>
      <w:numFmt w:val="decimal"/>
      <w:lvlText w:val="%1."/>
      <w:lvlJc w:val="left"/>
      <w:pPr>
        <w:ind w:left="425" w:hanging="425"/>
      </w:pPr>
      <w:rPr>
        <w:rFonts w:hint="default"/>
      </w:rPr>
    </w:lvl>
  </w:abstractNum>
  <w:abstractNum w:abstractNumId="404" w15:restartNumberingAfterBreak="0">
    <w:nsid w:val="7AA4281E"/>
    <w:multiLevelType w:val="singleLevel"/>
    <w:tmpl w:val="7AA4281E"/>
    <w:lvl w:ilvl="0">
      <w:start w:val="1"/>
      <w:numFmt w:val="decimal"/>
      <w:suff w:val="space"/>
      <w:lvlText w:val="%1."/>
      <w:lvlJc w:val="left"/>
    </w:lvl>
  </w:abstractNum>
  <w:abstractNum w:abstractNumId="405" w15:restartNumberingAfterBreak="0">
    <w:nsid w:val="7AB70C9C"/>
    <w:multiLevelType w:val="singleLevel"/>
    <w:tmpl w:val="7AB70C9C"/>
    <w:lvl w:ilvl="0">
      <w:start w:val="1"/>
      <w:numFmt w:val="decimal"/>
      <w:suff w:val="space"/>
      <w:lvlText w:val="%1."/>
      <w:lvlJc w:val="left"/>
    </w:lvl>
  </w:abstractNum>
  <w:abstractNum w:abstractNumId="406" w15:restartNumberingAfterBreak="0">
    <w:nsid w:val="7B7E103C"/>
    <w:multiLevelType w:val="singleLevel"/>
    <w:tmpl w:val="7B7E103C"/>
    <w:lvl w:ilvl="0">
      <w:start w:val="1"/>
      <w:numFmt w:val="decimal"/>
      <w:lvlText w:val="%1."/>
      <w:lvlJc w:val="left"/>
      <w:pPr>
        <w:ind w:left="425" w:hanging="425"/>
      </w:pPr>
      <w:rPr>
        <w:rFonts w:hint="default"/>
      </w:rPr>
    </w:lvl>
  </w:abstractNum>
  <w:abstractNum w:abstractNumId="407" w15:restartNumberingAfterBreak="0">
    <w:nsid w:val="7BC0A4E9"/>
    <w:multiLevelType w:val="singleLevel"/>
    <w:tmpl w:val="7BC0A4E9"/>
    <w:lvl w:ilvl="0">
      <w:start w:val="7"/>
      <w:numFmt w:val="chineseCounting"/>
      <w:suff w:val="nothing"/>
      <w:lvlText w:val="%1．"/>
      <w:lvlJc w:val="left"/>
      <w:rPr>
        <w:rFonts w:hint="eastAsia"/>
      </w:rPr>
    </w:lvl>
  </w:abstractNum>
  <w:abstractNum w:abstractNumId="408" w15:restartNumberingAfterBreak="0">
    <w:nsid w:val="7C37237B"/>
    <w:multiLevelType w:val="singleLevel"/>
    <w:tmpl w:val="7C37237B"/>
    <w:lvl w:ilvl="0">
      <w:start w:val="1"/>
      <w:numFmt w:val="decimal"/>
      <w:suff w:val="space"/>
      <w:lvlText w:val="%1."/>
      <w:lvlJc w:val="left"/>
    </w:lvl>
  </w:abstractNum>
  <w:abstractNum w:abstractNumId="409" w15:restartNumberingAfterBreak="0">
    <w:nsid w:val="7DA4D6A8"/>
    <w:multiLevelType w:val="singleLevel"/>
    <w:tmpl w:val="7DA4D6A8"/>
    <w:lvl w:ilvl="0">
      <w:start w:val="1"/>
      <w:numFmt w:val="decimal"/>
      <w:suff w:val="space"/>
      <w:lvlText w:val="%1."/>
      <w:lvlJc w:val="left"/>
    </w:lvl>
  </w:abstractNum>
  <w:abstractNum w:abstractNumId="410" w15:restartNumberingAfterBreak="0">
    <w:nsid w:val="7DBF4368"/>
    <w:multiLevelType w:val="singleLevel"/>
    <w:tmpl w:val="7DBF4368"/>
    <w:lvl w:ilvl="0">
      <w:start w:val="1"/>
      <w:numFmt w:val="decimal"/>
      <w:suff w:val="nothing"/>
      <w:lvlText w:val="%1．"/>
      <w:lvlJc w:val="left"/>
      <w:pPr>
        <w:ind w:left="0" w:firstLine="400"/>
      </w:pPr>
      <w:rPr>
        <w:rFonts w:hint="default"/>
      </w:rPr>
    </w:lvl>
  </w:abstractNum>
  <w:abstractNum w:abstractNumId="411" w15:restartNumberingAfterBreak="0">
    <w:nsid w:val="7DCE2430"/>
    <w:multiLevelType w:val="singleLevel"/>
    <w:tmpl w:val="7DCE2430"/>
    <w:lvl w:ilvl="0">
      <w:start w:val="1"/>
      <w:numFmt w:val="decimal"/>
      <w:suff w:val="space"/>
      <w:lvlText w:val="%1."/>
      <w:lvlJc w:val="left"/>
    </w:lvl>
  </w:abstractNum>
  <w:abstractNum w:abstractNumId="412" w15:restartNumberingAfterBreak="0">
    <w:nsid w:val="7E101171"/>
    <w:multiLevelType w:val="multilevel"/>
    <w:tmpl w:val="7E101171"/>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413" w15:restartNumberingAfterBreak="0">
    <w:nsid w:val="7EB52BC8"/>
    <w:multiLevelType w:val="singleLevel"/>
    <w:tmpl w:val="7EB52BC8"/>
    <w:lvl w:ilvl="0">
      <w:start w:val="1"/>
      <w:numFmt w:val="decimal"/>
      <w:suff w:val="space"/>
      <w:lvlText w:val="%1."/>
      <w:lvlJc w:val="left"/>
    </w:lvl>
  </w:abstractNum>
  <w:abstractNum w:abstractNumId="414" w15:restartNumberingAfterBreak="0">
    <w:nsid w:val="7EDC1B34"/>
    <w:multiLevelType w:val="multilevel"/>
    <w:tmpl w:val="7EDC1B34"/>
    <w:lvl w:ilvl="0">
      <w:start w:val="1"/>
      <w:numFmt w:val="japaneseCounting"/>
      <w:lvlText w:val="%1、"/>
      <w:lvlJc w:val="left"/>
      <w:pPr>
        <w:ind w:left="930" w:hanging="720"/>
      </w:pPr>
      <w:rPr>
        <w:rFonts w:hint="default"/>
      </w:rPr>
    </w:lvl>
    <w:lvl w:ilvl="1">
      <w:start w:val="1"/>
      <w:numFmt w:val="lowerLetter"/>
      <w:lvlText w:val="%2)"/>
      <w:lvlJc w:val="left"/>
      <w:pPr>
        <w:ind w:left="1050" w:hanging="420"/>
      </w:pPr>
    </w:lvl>
    <w:lvl w:ilvl="2">
      <w:start w:val="1"/>
      <w:numFmt w:val="lowerRoman"/>
      <w:lvlText w:val="%3."/>
      <w:lvlJc w:val="right"/>
      <w:pPr>
        <w:ind w:left="1470" w:hanging="420"/>
      </w:pPr>
    </w:lvl>
    <w:lvl w:ilvl="3">
      <w:start w:val="1"/>
      <w:numFmt w:val="decimal"/>
      <w:lvlText w:val="%4."/>
      <w:lvlJc w:val="left"/>
      <w:pPr>
        <w:ind w:left="1890" w:hanging="420"/>
      </w:pPr>
    </w:lvl>
    <w:lvl w:ilvl="4">
      <w:start w:val="1"/>
      <w:numFmt w:val="lowerLetter"/>
      <w:lvlText w:val="%5)"/>
      <w:lvlJc w:val="left"/>
      <w:pPr>
        <w:ind w:left="2310" w:hanging="420"/>
      </w:pPr>
    </w:lvl>
    <w:lvl w:ilvl="5">
      <w:start w:val="1"/>
      <w:numFmt w:val="lowerRoman"/>
      <w:lvlText w:val="%6."/>
      <w:lvlJc w:val="right"/>
      <w:pPr>
        <w:ind w:left="2730" w:hanging="420"/>
      </w:pPr>
    </w:lvl>
    <w:lvl w:ilvl="6">
      <w:start w:val="1"/>
      <w:numFmt w:val="decimal"/>
      <w:lvlText w:val="%7."/>
      <w:lvlJc w:val="left"/>
      <w:pPr>
        <w:ind w:left="3150" w:hanging="420"/>
      </w:pPr>
    </w:lvl>
    <w:lvl w:ilvl="7">
      <w:start w:val="1"/>
      <w:numFmt w:val="lowerLetter"/>
      <w:lvlText w:val="%8)"/>
      <w:lvlJc w:val="left"/>
      <w:pPr>
        <w:ind w:left="3570" w:hanging="420"/>
      </w:pPr>
    </w:lvl>
    <w:lvl w:ilvl="8">
      <w:start w:val="1"/>
      <w:numFmt w:val="lowerRoman"/>
      <w:lvlText w:val="%9."/>
      <w:lvlJc w:val="right"/>
      <w:pPr>
        <w:ind w:left="3990" w:hanging="420"/>
      </w:pPr>
    </w:lvl>
  </w:abstractNum>
  <w:abstractNum w:abstractNumId="415" w15:restartNumberingAfterBreak="0">
    <w:nsid w:val="7F0C44FA"/>
    <w:multiLevelType w:val="multilevel"/>
    <w:tmpl w:val="7F0C44FA"/>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314"/>
  </w:num>
  <w:num w:numId="2">
    <w:abstractNumId w:val="321"/>
  </w:num>
  <w:num w:numId="3">
    <w:abstractNumId w:val="286"/>
  </w:num>
  <w:num w:numId="4">
    <w:abstractNumId w:val="319"/>
  </w:num>
  <w:num w:numId="5">
    <w:abstractNumId w:val="320"/>
  </w:num>
  <w:num w:numId="6">
    <w:abstractNumId w:val="2"/>
  </w:num>
  <w:num w:numId="7">
    <w:abstractNumId w:val="316"/>
  </w:num>
  <w:num w:numId="8">
    <w:abstractNumId w:val="209"/>
  </w:num>
  <w:num w:numId="9">
    <w:abstractNumId w:val="222"/>
  </w:num>
  <w:num w:numId="10">
    <w:abstractNumId w:val="210"/>
  </w:num>
  <w:num w:numId="11">
    <w:abstractNumId w:val="94"/>
  </w:num>
  <w:num w:numId="12">
    <w:abstractNumId w:val="307"/>
  </w:num>
  <w:num w:numId="13">
    <w:abstractNumId w:val="408"/>
  </w:num>
  <w:num w:numId="14">
    <w:abstractNumId w:val="191"/>
  </w:num>
  <w:num w:numId="15">
    <w:abstractNumId w:val="277"/>
  </w:num>
  <w:num w:numId="16">
    <w:abstractNumId w:val="20"/>
  </w:num>
  <w:num w:numId="17">
    <w:abstractNumId w:val="60"/>
  </w:num>
  <w:num w:numId="18">
    <w:abstractNumId w:val="28"/>
  </w:num>
  <w:num w:numId="19">
    <w:abstractNumId w:val="107"/>
  </w:num>
  <w:num w:numId="20">
    <w:abstractNumId w:val="322"/>
  </w:num>
  <w:num w:numId="21">
    <w:abstractNumId w:val="310"/>
  </w:num>
  <w:num w:numId="22">
    <w:abstractNumId w:val="158"/>
  </w:num>
  <w:num w:numId="23">
    <w:abstractNumId w:val="379"/>
  </w:num>
  <w:num w:numId="24">
    <w:abstractNumId w:val="35"/>
  </w:num>
  <w:num w:numId="25">
    <w:abstractNumId w:val="81"/>
  </w:num>
  <w:num w:numId="26">
    <w:abstractNumId w:val="100"/>
  </w:num>
  <w:num w:numId="27">
    <w:abstractNumId w:val="152"/>
  </w:num>
  <w:num w:numId="28">
    <w:abstractNumId w:val="12"/>
  </w:num>
  <w:num w:numId="29">
    <w:abstractNumId w:val="61"/>
  </w:num>
  <w:num w:numId="30">
    <w:abstractNumId w:val="256"/>
  </w:num>
  <w:num w:numId="31">
    <w:abstractNumId w:val="258"/>
  </w:num>
  <w:num w:numId="32">
    <w:abstractNumId w:val="18"/>
  </w:num>
  <w:num w:numId="33">
    <w:abstractNumId w:val="376"/>
  </w:num>
  <w:num w:numId="34">
    <w:abstractNumId w:val="213"/>
  </w:num>
  <w:num w:numId="35">
    <w:abstractNumId w:val="356"/>
  </w:num>
  <w:num w:numId="36">
    <w:abstractNumId w:val="41"/>
  </w:num>
  <w:num w:numId="37">
    <w:abstractNumId w:val="344"/>
  </w:num>
  <w:num w:numId="38">
    <w:abstractNumId w:val="357"/>
  </w:num>
  <w:num w:numId="39">
    <w:abstractNumId w:val="6"/>
  </w:num>
  <w:num w:numId="40">
    <w:abstractNumId w:val="87"/>
  </w:num>
  <w:num w:numId="41">
    <w:abstractNumId w:val="23"/>
  </w:num>
  <w:num w:numId="42">
    <w:abstractNumId w:val="246"/>
  </w:num>
  <w:num w:numId="43">
    <w:abstractNumId w:val="57"/>
  </w:num>
  <w:num w:numId="44">
    <w:abstractNumId w:val="1"/>
  </w:num>
  <w:num w:numId="45">
    <w:abstractNumId w:val="345"/>
  </w:num>
  <w:num w:numId="46">
    <w:abstractNumId w:val="373"/>
  </w:num>
  <w:num w:numId="47">
    <w:abstractNumId w:val="239"/>
  </w:num>
  <w:num w:numId="48">
    <w:abstractNumId w:val="21"/>
  </w:num>
  <w:num w:numId="49">
    <w:abstractNumId w:val="69"/>
  </w:num>
  <w:num w:numId="50">
    <w:abstractNumId w:val="55"/>
  </w:num>
  <w:num w:numId="51">
    <w:abstractNumId w:val="369"/>
  </w:num>
  <w:num w:numId="52">
    <w:abstractNumId w:val="157"/>
  </w:num>
  <w:num w:numId="53">
    <w:abstractNumId w:val="34"/>
  </w:num>
  <w:num w:numId="54">
    <w:abstractNumId w:val="329"/>
  </w:num>
  <w:num w:numId="55">
    <w:abstractNumId w:val="151"/>
  </w:num>
  <w:num w:numId="56">
    <w:abstractNumId w:val="208"/>
  </w:num>
  <w:num w:numId="57">
    <w:abstractNumId w:val="355"/>
  </w:num>
  <w:num w:numId="58">
    <w:abstractNumId w:val="37"/>
  </w:num>
  <w:num w:numId="59">
    <w:abstractNumId w:val="250"/>
  </w:num>
  <w:num w:numId="60">
    <w:abstractNumId w:val="56"/>
  </w:num>
  <w:num w:numId="61">
    <w:abstractNumId w:val="280"/>
  </w:num>
  <w:num w:numId="62">
    <w:abstractNumId w:val="72"/>
  </w:num>
  <w:num w:numId="63">
    <w:abstractNumId w:val="117"/>
  </w:num>
  <w:num w:numId="64">
    <w:abstractNumId w:val="207"/>
  </w:num>
  <w:num w:numId="65">
    <w:abstractNumId w:val="96"/>
  </w:num>
  <w:num w:numId="66">
    <w:abstractNumId w:val="188"/>
  </w:num>
  <w:num w:numId="67">
    <w:abstractNumId w:val="227"/>
  </w:num>
  <w:num w:numId="68">
    <w:abstractNumId w:val="153"/>
  </w:num>
  <w:num w:numId="69">
    <w:abstractNumId w:val="264"/>
  </w:num>
  <w:num w:numId="70">
    <w:abstractNumId w:val="243"/>
  </w:num>
  <w:num w:numId="71">
    <w:abstractNumId w:val="301"/>
  </w:num>
  <w:num w:numId="72">
    <w:abstractNumId w:val="340"/>
  </w:num>
  <w:num w:numId="73">
    <w:abstractNumId w:val="70"/>
  </w:num>
  <w:num w:numId="74">
    <w:abstractNumId w:val="82"/>
  </w:num>
  <w:num w:numId="75">
    <w:abstractNumId w:val="54"/>
  </w:num>
  <w:num w:numId="76">
    <w:abstractNumId w:val="410"/>
  </w:num>
  <w:num w:numId="77">
    <w:abstractNumId w:val="80"/>
  </w:num>
  <w:num w:numId="78">
    <w:abstractNumId w:val="29"/>
  </w:num>
  <w:num w:numId="79">
    <w:abstractNumId w:val="14"/>
  </w:num>
  <w:num w:numId="80">
    <w:abstractNumId w:val="42"/>
  </w:num>
  <w:num w:numId="81">
    <w:abstractNumId w:val="359"/>
  </w:num>
  <w:num w:numId="82">
    <w:abstractNumId w:val="133"/>
  </w:num>
  <w:num w:numId="83">
    <w:abstractNumId w:val="346"/>
  </w:num>
  <w:num w:numId="84">
    <w:abstractNumId w:val="65"/>
  </w:num>
  <w:num w:numId="85">
    <w:abstractNumId w:val="51"/>
  </w:num>
  <w:num w:numId="86">
    <w:abstractNumId w:val="169"/>
  </w:num>
  <w:num w:numId="87">
    <w:abstractNumId w:val="233"/>
  </w:num>
  <w:num w:numId="88">
    <w:abstractNumId w:val="68"/>
  </w:num>
  <w:num w:numId="89">
    <w:abstractNumId w:val="260"/>
  </w:num>
  <w:num w:numId="90">
    <w:abstractNumId w:val="187"/>
  </w:num>
  <w:num w:numId="91">
    <w:abstractNumId w:val="215"/>
  </w:num>
  <w:num w:numId="92">
    <w:abstractNumId w:val="249"/>
  </w:num>
  <w:num w:numId="93">
    <w:abstractNumId w:val="67"/>
  </w:num>
  <w:num w:numId="94">
    <w:abstractNumId w:val="115"/>
  </w:num>
  <w:num w:numId="95">
    <w:abstractNumId w:val="89"/>
  </w:num>
  <w:num w:numId="96">
    <w:abstractNumId w:val="32"/>
  </w:num>
  <w:num w:numId="97">
    <w:abstractNumId w:val="374"/>
  </w:num>
  <w:num w:numId="98">
    <w:abstractNumId w:val="276"/>
  </w:num>
  <w:num w:numId="99">
    <w:abstractNumId w:val="396"/>
  </w:num>
  <w:num w:numId="100">
    <w:abstractNumId w:val="190"/>
  </w:num>
  <w:num w:numId="101">
    <w:abstractNumId w:val="299"/>
  </w:num>
  <w:num w:numId="102">
    <w:abstractNumId w:val="331"/>
  </w:num>
  <w:num w:numId="103">
    <w:abstractNumId w:val="269"/>
  </w:num>
  <w:num w:numId="104">
    <w:abstractNumId w:val="123"/>
  </w:num>
  <w:num w:numId="105">
    <w:abstractNumId w:val="242"/>
  </w:num>
  <w:num w:numId="106">
    <w:abstractNumId w:val="106"/>
  </w:num>
  <w:num w:numId="107">
    <w:abstractNumId w:val="407"/>
  </w:num>
  <w:num w:numId="108">
    <w:abstractNumId w:val="92"/>
  </w:num>
  <w:num w:numId="109">
    <w:abstractNumId w:val="73"/>
  </w:num>
  <w:num w:numId="110">
    <w:abstractNumId w:val="400"/>
  </w:num>
  <w:num w:numId="111">
    <w:abstractNumId w:val="219"/>
  </w:num>
  <w:num w:numId="112">
    <w:abstractNumId w:val="110"/>
  </w:num>
  <w:num w:numId="113">
    <w:abstractNumId w:val="27"/>
  </w:num>
  <w:num w:numId="114">
    <w:abstractNumId w:val="401"/>
  </w:num>
  <w:num w:numId="115">
    <w:abstractNumId w:val="362"/>
  </w:num>
  <w:num w:numId="116">
    <w:abstractNumId w:val="8"/>
  </w:num>
  <w:num w:numId="117">
    <w:abstractNumId w:val="149"/>
  </w:num>
  <w:num w:numId="118">
    <w:abstractNumId w:val="105"/>
  </w:num>
  <w:num w:numId="119">
    <w:abstractNumId w:val="177"/>
  </w:num>
  <w:num w:numId="120">
    <w:abstractNumId w:val="40"/>
  </w:num>
  <w:num w:numId="121">
    <w:abstractNumId w:val="306"/>
  </w:num>
  <w:num w:numId="122">
    <w:abstractNumId w:val="109"/>
  </w:num>
  <w:num w:numId="123">
    <w:abstractNumId w:val="333"/>
  </w:num>
  <w:num w:numId="124">
    <w:abstractNumId w:val="5"/>
  </w:num>
  <w:num w:numId="125">
    <w:abstractNumId w:val="334"/>
  </w:num>
  <w:num w:numId="126">
    <w:abstractNumId w:val="104"/>
  </w:num>
  <w:num w:numId="127">
    <w:abstractNumId w:val="236"/>
  </w:num>
  <w:num w:numId="128">
    <w:abstractNumId w:val="398"/>
  </w:num>
  <w:num w:numId="129">
    <w:abstractNumId w:val="211"/>
  </w:num>
  <w:num w:numId="130">
    <w:abstractNumId w:val="234"/>
  </w:num>
  <w:num w:numId="131">
    <w:abstractNumId w:val="274"/>
  </w:num>
  <w:num w:numId="132">
    <w:abstractNumId w:val="16"/>
  </w:num>
  <w:num w:numId="133">
    <w:abstractNumId w:val="39"/>
  </w:num>
  <w:num w:numId="134">
    <w:abstractNumId w:val="75"/>
  </w:num>
  <w:num w:numId="135">
    <w:abstractNumId w:val="43"/>
  </w:num>
  <w:num w:numId="136">
    <w:abstractNumId w:val="58"/>
  </w:num>
  <w:num w:numId="137">
    <w:abstractNumId w:val="141"/>
  </w:num>
  <w:num w:numId="138">
    <w:abstractNumId w:val="353"/>
  </w:num>
  <w:num w:numId="139">
    <w:abstractNumId w:val="91"/>
  </w:num>
  <w:num w:numId="140">
    <w:abstractNumId w:val="48"/>
  </w:num>
  <w:num w:numId="141">
    <w:abstractNumId w:val="66"/>
  </w:num>
  <w:num w:numId="142">
    <w:abstractNumId w:val="3"/>
  </w:num>
  <w:num w:numId="143">
    <w:abstractNumId w:val="7"/>
  </w:num>
  <w:num w:numId="144">
    <w:abstractNumId w:val="172"/>
  </w:num>
  <w:num w:numId="145">
    <w:abstractNumId w:val="247"/>
  </w:num>
  <w:num w:numId="146">
    <w:abstractNumId w:val="409"/>
  </w:num>
  <w:num w:numId="147">
    <w:abstractNumId w:val="76"/>
  </w:num>
  <w:num w:numId="148">
    <w:abstractNumId w:val="90"/>
  </w:num>
  <w:num w:numId="149">
    <w:abstractNumId w:val="339"/>
  </w:num>
  <w:num w:numId="150">
    <w:abstractNumId w:val="99"/>
  </w:num>
  <w:num w:numId="151">
    <w:abstractNumId w:val="122"/>
  </w:num>
  <w:num w:numId="152">
    <w:abstractNumId w:val="108"/>
  </w:num>
  <w:num w:numId="153">
    <w:abstractNumId w:val="103"/>
  </w:num>
  <w:num w:numId="154">
    <w:abstractNumId w:val="93"/>
  </w:num>
  <w:num w:numId="155">
    <w:abstractNumId w:val="26"/>
  </w:num>
  <w:num w:numId="156">
    <w:abstractNumId w:val="38"/>
  </w:num>
  <w:num w:numId="157">
    <w:abstractNumId w:val="134"/>
  </w:num>
  <w:num w:numId="158">
    <w:abstractNumId w:val="315"/>
  </w:num>
  <w:num w:numId="159">
    <w:abstractNumId w:val="22"/>
  </w:num>
  <w:num w:numId="160">
    <w:abstractNumId w:val="98"/>
  </w:num>
  <w:num w:numId="161">
    <w:abstractNumId w:val="77"/>
  </w:num>
  <w:num w:numId="162">
    <w:abstractNumId w:val="352"/>
  </w:num>
  <w:num w:numId="163">
    <w:abstractNumId w:val="125"/>
  </w:num>
  <w:num w:numId="164">
    <w:abstractNumId w:val="63"/>
  </w:num>
  <w:num w:numId="165">
    <w:abstractNumId w:val="17"/>
  </w:num>
  <w:num w:numId="166">
    <w:abstractNumId w:val="228"/>
  </w:num>
  <w:num w:numId="167">
    <w:abstractNumId w:val="337"/>
  </w:num>
  <w:num w:numId="168">
    <w:abstractNumId w:val="9"/>
  </w:num>
  <w:num w:numId="169">
    <w:abstractNumId w:val="49"/>
  </w:num>
  <w:num w:numId="170">
    <w:abstractNumId w:val="395"/>
  </w:num>
  <w:num w:numId="171">
    <w:abstractNumId w:val="325"/>
  </w:num>
  <w:num w:numId="172">
    <w:abstractNumId w:val="44"/>
  </w:num>
  <w:num w:numId="173">
    <w:abstractNumId w:val="179"/>
  </w:num>
  <w:num w:numId="174">
    <w:abstractNumId w:val="336"/>
  </w:num>
  <w:num w:numId="175">
    <w:abstractNumId w:val="47"/>
  </w:num>
  <w:num w:numId="176">
    <w:abstractNumId w:val="165"/>
  </w:num>
  <w:num w:numId="177">
    <w:abstractNumId w:val="155"/>
  </w:num>
  <w:num w:numId="178">
    <w:abstractNumId w:val="126"/>
  </w:num>
  <w:num w:numId="179">
    <w:abstractNumId w:val="185"/>
  </w:num>
  <w:num w:numId="180">
    <w:abstractNumId w:val="121"/>
  </w:num>
  <w:num w:numId="181">
    <w:abstractNumId w:val="62"/>
  </w:num>
  <w:num w:numId="182">
    <w:abstractNumId w:val="52"/>
  </w:num>
  <w:num w:numId="183">
    <w:abstractNumId w:val="33"/>
  </w:num>
  <w:num w:numId="184">
    <w:abstractNumId w:val="368"/>
  </w:num>
  <w:num w:numId="185">
    <w:abstractNumId w:val="273"/>
  </w:num>
  <w:num w:numId="186">
    <w:abstractNumId w:val="168"/>
  </w:num>
  <w:num w:numId="187">
    <w:abstractNumId w:val="268"/>
  </w:num>
  <w:num w:numId="188">
    <w:abstractNumId w:val="275"/>
  </w:num>
  <w:num w:numId="189">
    <w:abstractNumId w:val="230"/>
  </w:num>
  <w:num w:numId="190">
    <w:abstractNumId w:val="144"/>
  </w:num>
  <w:num w:numId="191">
    <w:abstractNumId w:val="231"/>
  </w:num>
  <w:num w:numId="192">
    <w:abstractNumId w:val="86"/>
  </w:num>
  <w:num w:numId="193">
    <w:abstractNumId w:val="112"/>
  </w:num>
  <w:num w:numId="194">
    <w:abstractNumId w:val="383"/>
  </w:num>
  <w:num w:numId="195">
    <w:abstractNumId w:val="79"/>
  </w:num>
  <w:num w:numId="196">
    <w:abstractNumId w:val="175"/>
  </w:num>
  <w:num w:numId="197">
    <w:abstractNumId w:val="160"/>
  </w:num>
  <w:num w:numId="198">
    <w:abstractNumId w:val="298"/>
  </w:num>
  <w:num w:numId="199">
    <w:abstractNumId w:val="281"/>
  </w:num>
  <w:num w:numId="200">
    <w:abstractNumId w:val="78"/>
  </w:num>
  <w:num w:numId="201">
    <w:abstractNumId w:val="305"/>
  </w:num>
  <w:num w:numId="202">
    <w:abstractNumId w:val="318"/>
  </w:num>
  <w:num w:numId="203">
    <w:abstractNumId w:val="226"/>
  </w:num>
  <w:num w:numId="204">
    <w:abstractNumId w:val="164"/>
  </w:num>
  <w:num w:numId="205">
    <w:abstractNumId w:val="387"/>
  </w:num>
  <w:num w:numId="206">
    <w:abstractNumId w:val="237"/>
  </w:num>
  <w:num w:numId="207">
    <w:abstractNumId w:val="294"/>
  </w:num>
  <w:num w:numId="208">
    <w:abstractNumId w:val="59"/>
  </w:num>
  <w:num w:numId="209">
    <w:abstractNumId w:val="363"/>
  </w:num>
  <w:num w:numId="210">
    <w:abstractNumId w:val="267"/>
  </w:num>
  <w:num w:numId="211">
    <w:abstractNumId w:val="343"/>
  </w:num>
  <w:num w:numId="212">
    <w:abstractNumId w:val="262"/>
  </w:num>
  <w:num w:numId="213">
    <w:abstractNumId w:val="203"/>
  </w:num>
  <w:num w:numId="214">
    <w:abstractNumId w:val="263"/>
  </w:num>
  <w:num w:numId="215">
    <w:abstractNumId w:val="238"/>
  </w:num>
  <w:num w:numId="216">
    <w:abstractNumId w:val="288"/>
  </w:num>
  <w:num w:numId="217">
    <w:abstractNumId w:val="245"/>
  </w:num>
  <w:num w:numId="218">
    <w:abstractNumId w:val="414"/>
  </w:num>
  <w:num w:numId="219">
    <w:abstractNumId w:val="351"/>
  </w:num>
  <w:num w:numId="220">
    <w:abstractNumId w:val="361"/>
  </w:num>
  <w:num w:numId="221">
    <w:abstractNumId w:val="381"/>
  </w:num>
  <w:num w:numId="222">
    <w:abstractNumId w:val="372"/>
  </w:num>
  <w:num w:numId="223">
    <w:abstractNumId w:val="113"/>
  </w:num>
  <w:num w:numId="224">
    <w:abstractNumId w:val="71"/>
  </w:num>
  <w:num w:numId="225">
    <w:abstractNumId w:val="46"/>
  </w:num>
  <w:num w:numId="226">
    <w:abstractNumId w:val="4"/>
  </w:num>
  <w:num w:numId="227">
    <w:abstractNumId w:val="171"/>
  </w:num>
  <w:num w:numId="228">
    <w:abstractNumId w:val="338"/>
  </w:num>
  <w:num w:numId="229">
    <w:abstractNumId w:val="254"/>
  </w:num>
  <w:num w:numId="230">
    <w:abstractNumId w:val="390"/>
  </w:num>
  <w:num w:numId="231">
    <w:abstractNumId w:val="244"/>
  </w:num>
  <w:num w:numId="232">
    <w:abstractNumId w:val="200"/>
  </w:num>
  <w:num w:numId="233">
    <w:abstractNumId w:val="397"/>
  </w:num>
  <w:num w:numId="234">
    <w:abstractNumId w:val="375"/>
  </w:num>
  <w:num w:numId="235">
    <w:abstractNumId w:val="225"/>
  </w:num>
  <w:num w:numId="236">
    <w:abstractNumId w:val="332"/>
  </w:num>
  <w:num w:numId="237">
    <w:abstractNumId w:val="212"/>
  </w:num>
  <w:num w:numId="238">
    <w:abstractNumId w:val="265"/>
  </w:num>
  <w:num w:numId="239">
    <w:abstractNumId w:val="350"/>
  </w:num>
  <w:num w:numId="240">
    <w:abstractNumId w:val="145"/>
  </w:num>
  <w:num w:numId="241">
    <w:abstractNumId w:val="411"/>
  </w:num>
  <w:num w:numId="242">
    <w:abstractNumId w:val="290"/>
  </w:num>
  <w:num w:numId="243">
    <w:abstractNumId w:val="129"/>
  </w:num>
  <w:num w:numId="244">
    <w:abstractNumId w:val="370"/>
  </w:num>
  <w:num w:numId="245">
    <w:abstractNumId w:val="358"/>
  </w:num>
  <w:num w:numId="246">
    <w:abstractNumId w:val="278"/>
  </w:num>
  <w:num w:numId="247">
    <w:abstractNumId w:val="271"/>
  </w:num>
  <w:num w:numId="248">
    <w:abstractNumId w:val="218"/>
  </w:num>
  <w:num w:numId="249">
    <w:abstractNumId w:val="252"/>
  </w:num>
  <w:num w:numId="250">
    <w:abstractNumId w:val="388"/>
  </w:num>
  <w:num w:numId="251">
    <w:abstractNumId w:val="405"/>
  </w:num>
  <w:num w:numId="252">
    <w:abstractNumId w:val="297"/>
  </w:num>
  <w:num w:numId="253">
    <w:abstractNumId w:val="224"/>
  </w:num>
  <w:num w:numId="254">
    <w:abstractNumId w:val="293"/>
  </w:num>
  <w:num w:numId="255">
    <w:abstractNumId w:val="289"/>
  </w:num>
  <w:num w:numId="256">
    <w:abstractNumId w:val="138"/>
  </w:num>
  <w:num w:numId="257">
    <w:abstractNumId w:val="154"/>
  </w:num>
  <w:num w:numId="258">
    <w:abstractNumId w:val="150"/>
  </w:num>
  <w:num w:numId="259">
    <w:abstractNumId w:val="156"/>
  </w:num>
  <w:num w:numId="260">
    <w:abstractNumId w:val="287"/>
  </w:num>
  <w:num w:numId="261">
    <w:abstractNumId w:val="371"/>
  </w:num>
  <w:num w:numId="262">
    <w:abstractNumId w:val="114"/>
  </w:num>
  <w:num w:numId="263">
    <w:abstractNumId w:val="140"/>
  </w:num>
  <w:num w:numId="264">
    <w:abstractNumId w:val="354"/>
  </w:num>
  <w:num w:numId="265">
    <w:abstractNumId w:val="178"/>
  </w:num>
  <w:num w:numId="266">
    <w:abstractNumId w:val="313"/>
  </w:num>
  <w:num w:numId="267">
    <w:abstractNumId w:val="272"/>
  </w:num>
  <w:num w:numId="268">
    <w:abstractNumId w:val="135"/>
  </w:num>
  <w:num w:numId="269">
    <w:abstractNumId w:val="296"/>
  </w:num>
  <w:num w:numId="270">
    <w:abstractNumId w:val="283"/>
  </w:num>
  <w:num w:numId="271">
    <w:abstractNumId w:val="176"/>
  </w:num>
  <w:num w:numId="272">
    <w:abstractNumId w:val="139"/>
  </w:num>
  <w:num w:numId="273">
    <w:abstractNumId w:val="189"/>
  </w:num>
  <w:num w:numId="274">
    <w:abstractNumId w:val="392"/>
  </w:num>
  <w:num w:numId="275">
    <w:abstractNumId w:val="377"/>
  </w:num>
  <w:num w:numId="276">
    <w:abstractNumId w:val="248"/>
  </w:num>
  <w:num w:numId="277">
    <w:abstractNumId w:val="137"/>
  </w:num>
  <w:num w:numId="278">
    <w:abstractNumId w:val="399"/>
  </w:num>
  <w:num w:numId="279">
    <w:abstractNumId w:val="13"/>
  </w:num>
  <w:num w:numId="280">
    <w:abstractNumId w:val="45"/>
  </w:num>
  <w:num w:numId="281">
    <w:abstractNumId w:val="261"/>
  </w:num>
  <w:num w:numId="282">
    <w:abstractNumId w:val="124"/>
  </w:num>
  <w:num w:numId="283">
    <w:abstractNumId w:val="201"/>
  </w:num>
  <w:num w:numId="284">
    <w:abstractNumId w:val="15"/>
  </w:num>
  <w:num w:numId="285">
    <w:abstractNumId w:val="183"/>
  </w:num>
  <w:num w:numId="286">
    <w:abstractNumId w:val="0"/>
  </w:num>
  <w:num w:numId="287">
    <w:abstractNumId w:val="384"/>
  </w:num>
  <w:num w:numId="288">
    <w:abstractNumId w:val="380"/>
  </w:num>
  <w:num w:numId="289">
    <w:abstractNumId w:val="119"/>
  </w:num>
  <w:num w:numId="290">
    <w:abstractNumId w:val="128"/>
  </w:num>
  <w:num w:numId="291">
    <w:abstractNumId w:val="97"/>
  </w:num>
  <w:num w:numId="292">
    <w:abstractNumId w:val="24"/>
  </w:num>
  <w:num w:numId="293">
    <w:abstractNumId w:val="36"/>
  </w:num>
  <w:num w:numId="294">
    <w:abstractNumId w:val="199"/>
  </w:num>
  <w:num w:numId="295">
    <w:abstractNumId w:val="342"/>
  </w:num>
  <w:num w:numId="296">
    <w:abstractNumId w:val="30"/>
  </w:num>
  <w:num w:numId="297">
    <w:abstractNumId w:val="31"/>
  </w:num>
  <w:num w:numId="298">
    <w:abstractNumId w:val="130"/>
  </w:num>
  <w:num w:numId="299">
    <w:abstractNumId w:val="173"/>
  </w:num>
  <w:num w:numId="300">
    <w:abstractNumId w:val="53"/>
  </w:num>
  <w:num w:numId="301">
    <w:abstractNumId w:val="216"/>
  </w:num>
  <w:num w:numId="302">
    <w:abstractNumId w:val="142"/>
  </w:num>
  <w:num w:numId="303">
    <w:abstractNumId w:val="341"/>
  </w:num>
  <w:num w:numId="304">
    <w:abstractNumId w:val="259"/>
  </w:num>
  <w:num w:numId="305">
    <w:abstractNumId w:val="311"/>
  </w:num>
  <w:num w:numId="306">
    <w:abstractNumId w:val="132"/>
  </w:num>
  <w:num w:numId="307">
    <w:abstractNumId w:val="308"/>
  </w:num>
  <w:num w:numId="308">
    <w:abstractNumId w:val="102"/>
  </w:num>
  <w:num w:numId="309">
    <w:abstractNumId w:val="291"/>
  </w:num>
  <w:num w:numId="310">
    <w:abstractNumId w:val="266"/>
  </w:num>
  <w:num w:numId="311">
    <w:abstractNumId w:val="221"/>
  </w:num>
  <w:num w:numId="312">
    <w:abstractNumId w:val="412"/>
  </w:num>
  <w:num w:numId="313">
    <w:abstractNumId w:val="382"/>
  </w:num>
  <w:num w:numId="314">
    <w:abstractNumId w:val="147"/>
  </w:num>
  <w:num w:numId="315">
    <w:abstractNumId w:val="364"/>
  </w:num>
  <w:num w:numId="316">
    <w:abstractNumId w:val="116"/>
  </w:num>
  <w:num w:numId="317">
    <w:abstractNumId w:val="385"/>
  </w:num>
  <w:num w:numId="318">
    <w:abstractNumId w:val="198"/>
  </w:num>
  <w:num w:numId="319">
    <w:abstractNumId w:val="292"/>
  </w:num>
  <w:num w:numId="320">
    <w:abstractNumId w:val="347"/>
  </w:num>
  <w:num w:numId="321">
    <w:abstractNumId w:val="195"/>
  </w:num>
  <w:num w:numId="322">
    <w:abstractNumId w:val="348"/>
  </w:num>
  <w:num w:numId="323">
    <w:abstractNumId w:val="95"/>
  </w:num>
  <w:num w:numId="324">
    <w:abstractNumId w:val="111"/>
  </w:num>
  <w:num w:numId="325">
    <w:abstractNumId w:val="391"/>
  </w:num>
  <w:num w:numId="326">
    <w:abstractNumId w:val="367"/>
  </w:num>
  <w:num w:numId="327">
    <w:abstractNumId w:val="326"/>
  </w:num>
  <w:num w:numId="328">
    <w:abstractNumId w:val="84"/>
  </w:num>
  <w:num w:numId="329">
    <w:abstractNumId w:val="304"/>
  </w:num>
  <w:num w:numId="330">
    <w:abstractNumId w:val="270"/>
  </w:num>
  <w:num w:numId="331">
    <w:abstractNumId w:val="415"/>
  </w:num>
  <w:num w:numId="332">
    <w:abstractNumId w:val="120"/>
  </w:num>
  <w:num w:numId="333">
    <w:abstractNumId w:val="101"/>
  </w:num>
  <w:num w:numId="334">
    <w:abstractNumId w:val="192"/>
  </w:num>
  <w:num w:numId="335">
    <w:abstractNumId w:val="232"/>
  </w:num>
  <w:num w:numId="336">
    <w:abstractNumId w:val="386"/>
  </w:num>
  <w:num w:numId="337">
    <w:abstractNumId w:val="217"/>
  </w:num>
  <w:num w:numId="338">
    <w:abstractNumId w:val="284"/>
  </w:num>
  <w:num w:numId="339">
    <w:abstractNumId w:val="255"/>
  </w:num>
  <w:num w:numId="340">
    <w:abstractNumId w:val="214"/>
  </w:num>
  <w:num w:numId="341">
    <w:abstractNumId w:val="180"/>
  </w:num>
  <w:num w:numId="342">
    <w:abstractNumId w:val="403"/>
  </w:num>
  <w:num w:numId="343">
    <w:abstractNumId w:val="404"/>
  </w:num>
  <w:num w:numId="344">
    <w:abstractNumId w:val="300"/>
  </w:num>
  <w:num w:numId="345">
    <w:abstractNumId w:val="167"/>
  </w:num>
  <w:num w:numId="346">
    <w:abstractNumId w:val="194"/>
  </w:num>
  <w:num w:numId="347">
    <w:abstractNumId w:val="143"/>
  </w:num>
  <w:num w:numId="348">
    <w:abstractNumId w:val="393"/>
  </w:num>
  <w:num w:numId="349">
    <w:abstractNumId w:val="197"/>
  </w:num>
  <w:num w:numId="350">
    <w:abstractNumId w:val="309"/>
  </w:num>
  <w:num w:numId="351">
    <w:abstractNumId w:val="166"/>
  </w:num>
  <w:num w:numId="352">
    <w:abstractNumId w:val="131"/>
  </w:num>
  <w:num w:numId="353">
    <w:abstractNumId w:val="394"/>
  </w:num>
  <w:num w:numId="354">
    <w:abstractNumId w:val="365"/>
  </w:num>
  <w:num w:numId="355">
    <w:abstractNumId w:val="196"/>
  </w:num>
  <w:num w:numId="356">
    <w:abstractNumId w:val="162"/>
  </w:num>
  <w:num w:numId="357">
    <w:abstractNumId w:val="251"/>
  </w:num>
  <w:num w:numId="358">
    <w:abstractNumId w:val="349"/>
  </w:num>
  <w:num w:numId="359">
    <w:abstractNumId w:val="10"/>
  </w:num>
  <w:num w:numId="360">
    <w:abstractNumId w:val="312"/>
  </w:num>
  <w:num w:numId="361">
    <w:abstractNumId w:val="50"/>
  </w:num>
  <w:num w:numId="362">
    <w:abstractNumId w:val="205"/>
  </w:num>
  <w:num w:numId="363">
    <w:abstractNumId w:val="253"/>
  </w:num>
  <w:num w:numId="364">
    <w:abstractNumId w:val="74"/>
  </w:num>
  <w:num w:numId="365">
    <w:abstractNumId w:val="118"/>
  </w:num>
  <w:num w:numId="366">
    <w:abstractNumId w:val="88"/>
  </w:num>
  <w:num w:numId="367">
    <w:abstractNumId w:val="202"/>
  </w:num>
  <w:num w:numId="368">
    <w:abstractNumId w:val="19"/>
  </w:num>
  <w:num w:numId="369">
    <w:abstractNumId w:val="11"/>
  </w:num>
  <w:num w:numId="370">
    <w:abstractNumId w:val="204"/>
  </w:num>
  <w:num w:numId="371">
    <w:abstractNumId w:val="389"/>
  </w:num>
  <w:num w:numId="372">
    <w:abstractNumId w:val="240"/>
  </w:num>
  <w:num w:numId="373">
    <w:abstractNumId w:val="186"/>
  </w:num>
  <w:num w:numId="374">
    <w:abstractNumId w:val="159"/>
  </w:num>
  <w:num w:numId="375">
    <w:abstractNumId w:val="285"/>
  </w:num>
  <w:num w:numId="376">
    <w:abstractNumId w:val="328"/>
  </w:num>
  <w:num w:numId="377">
    <w:abstractNumId w:val="163"/>
  </w:num>
  <w:num w:numId="378">
    <w:abstractNumId w:val="257"/>
  </w:num>
  <w:num w:numId="379">
    <w:abstractNumId w:val="127"/>
  </w:num>
  <w:num w:numId="380">
    <w:abstractNumId w:val="64"/>
  </w:num>
  <w:num w:numId="381">
    <w:abstractNumId w:val="235"/>
  </w:num>
  <w:num w:numId="382">
    <w:abstractNumId w:val="161"/>
  </w:num>
  <w:num w:numId="383">
    <w:abstractNumId w:val="182"/>
  </w:num>
  <w:num w:numId="384">
    <w:abstractNumId w:val="303"/>
  </w:num>
  <w:num w:numId="385">
    <w:abstractNumId w:val="184"/>
  </w:num>
  <w:num w:numId="386">
    <w:abstractNumId w:val="229"/>
  </w:num>
  <w:num w:numId="387">
    <w:abstractNumId w:val="220"/>
  </w:num>
  <w:num w:numId="388">
    <w:abstractNumId w:val="330"/>
  </w:num>
  <w:num w:numId="389">
    <w:abstractNumId w:val="83"/>
  </w:num>
  <w:num w:numId="390">
    <w:abstractNumId w:val="85"/>
  </w:num>
  <w:num w:numId="391">
    <w:abstractNumId w:val="327"/>
  </w:num>
  <w:num w:numId="392">
    <w:abstractNumId w:val="174"/>
  </w:num>
  <w:num w:numId="393">
    <w:abstractNumId w:val="317"/>
  </w:num>
  <w:num w:numId="394">
    <w:abstractNumId w:val="335"/>
  </w:num>
  <w:num w:numId="395">
    <w:abstractNumId w:val="181"/>
  </w:num>
  <w:num w:numId="396">
    <w:abstractNumId w:val="193"/>
  </w:num>
  <w:num w:numId="397">
    <w:abstractNumId w:val="360"/>
  </w:num>
  <w:num w:numId="398">
    <w:abstractNumId w:val="223"/>
  </w:num>
  <w:num w:numId="399">
    <w:abstractNumId w:val="25"/>
  </w:num>
  <w:num w:numId="400">
    <w:abstractNumId w:val="279"/>
  </w:num>
  <w:num w:numId="401">
    <w:abstractNumId w:val="136"/>
  </w:num>
  <w:num w:numId="402">
    <w:abstractNumId w:val="406"/>
  </w:num>
  <w:num w:numId="403">
    <w:abstractNumId w:val="413"/>
  </w:num>
  <w:num w:numId="404">
    <w:abstractNumId w:val="148"/>
  </w:num>
  <w:num w:numId="405">
    <w:abstractNumId w:val="206"/>
  </w:num>
  <w:num w:numId="406">
    <w:abstractNumId w:val="241"/>
  </w:num>
  <w:num w:numId="407">
    <w:abstractNumId w:val="302"/>
  </w:num>
  <w:num w:numId="408">
    <w:abstractNumId w:val="170"/>
  </w:num>
  <w:num w:numId="409">
    <w:abstractNumId w:val="324"/>
  </w:num>
  <w:num w:numId="410">
    <w:abstractNumId w:val="402"/>
  </w:num>
  <w:num w:numId="411">
    <w:abstractNumId w:val="146"/>
  </w:num>
  <w:num w:numId="412">
    <w:abstractNumId w:val="378"/>
  </w:num>
  <w:num w:numId="413">
    <w:abstractNumId w:val="282"/>
  </w:num>
  <w:num w:numId="414">
    <w:abstractNumId w:val="323"/>
  </w:num>
  <w:num w:numId="415">
    <w:abstractNumId w:val="295"/>
  </w:num>
  <w:num w:numId="416">
    <w:abstractNumId w:val="366"/>
  </w:num>
  <w:numIdMacAtCleanup w:val="4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536"/>
    <w:rsid w:val="00003BBC"/>
    <w:rsid w:val="0000403A"/>
    <w:rsid w:val="00010756"/>
    <w:rsid w:val="00012265"/>
    <w:rsid w:val="000218C1"/>
    <w:rsid w:val="00024B89"/>
    <w:rsid w:val="00025C6E"/>
    <w:rsid w:val="00030EE3"/>
    <w:rsid w:val="00031B9E"/>
    <w:rsid w:val="000326C9"/>
    <w:rsid w:val="00032E2E"/>
    <w:rsid w:val="00034EF4"/>
    <w:rsid w:val="00036442"/>
    <w:rsid w:val="00040528"/>
    <w:rsid w:val="00041BDB"/>
    <w:rsid w:val="00042AF7"/>
    <w:rsid w:val="000447F2"/>
    <w:rsid w:val="0005144D"/>
    <w:rsid w:val="00052B32"/>
    <w:rsid w:val="00053068"/>
    <w:rsid w:val="00056E4D"/>
    <w:rsid w:val="00057EDB"/>
    <w:rsid w:val="00060B37"/>
    <w:rsid w:val="000657A6"/>
    <w:rsid w:val="000703A3"/>
    <w:rsid w:val="00073A27"/>
    <w:rsid w:val="00073A74"/>
    <w:rsid w:val="000827B7"/>
    <w:rsid w:val="00084B3C"/>
    <w:rsid w:val="0009236A"/>
    <w:rsid w:val="00095EF7"/>
    <w:rsid w:val="00096C48"/>
    <w:rsid w:val="000976C7"/>
    <w:rsid w:val="000977C3"/>
    <w:rsid w:val="000A3B64"/>
    <w:rsid w:val="000A6BD0"/>
    <w:rsid w:val="000A70AD"/>
    <w:rsid w:val="000B3A8A"/>
    <w:rsid w:val="000B5CD8"/>
    <w:rsid w:val="000B72B0"/>
    <w:rsid w:val="000C3E8D"/>
    <w:rsid w:val="000C60EE"/>
    <w:rsid w:val="000D0955"/>
    <w:rsid w:val="000D7ED0"/>
    <w:rsid w:val="000E4F13"/>
    <w:rsid w:val="000F05D3"/>
    <w:rsid w:val="000F2BA7"/>
    <w:rsid w:val="000F30A1"/>
    <w:rsid w:val="000F4B38"/>
    <w:rsid w:val="00101081"/>
    <w:rsid w:val="00105A9E"/>
    <w:rsid w:val="001108A3"/>
    <w:rsid w:val="00114A04"/>
    <w:rsid w:val="0011526C"/>
    <w:rsid w:val="00116016"/>
    <w:rsid w:val="001248C0"/>
    <w:rsid w:val="001268B4"/>
    <w:rsid w:val="00130301"/>
    <w:rsid w:val="001348F8"/>
    <w:rsid w:val="00141A91"/>
    <w:rsid w:val="00144171"/>
    <w:rsid w:val="00153A0C"/>
    <w:rsid w:val="0016025A"/>
    <w:rsid w:val="001612C0"/>
    <w:rsid w:val="001646BB"/>
    <w:rsid w:val="00171AE8"/>
    <w:rsid w:val="00171CA1"/>
    <w:rsid w:val="00172A27"/>
    <w:rsid w:val="00172CEF"/>
    <w:rsid w:val="00173689"/>
    <w:rsid w:val="001818A4"/>
    <w:rsid w:val="00184A00"/>
    <w:rsid w:val="00186335"/>
    <w:rsid w:val="00194F2F"/>
    <w:rsid w:val="00195069"/>
    <w:rsid w:val="0019761B"/>
    <w:rsid w:val="001A1670"/>
    <w:rsid w:val="001A2AA1"/>
    <w:rsid w:val="001B0F3C"/>
    <w:rsid w:val="001B3832"/>
    <w:rsid w:val="001C159D"/>
    <w:rsid w:val="001C4A41"/>
    <w:rsid w:val="001D0301"/>
    <w:rsid w:val="001D1FA7"/>
    <w:rsid w:val="001D46ED"/>
    <w:rsid w:val="001D4DC3"/>
    <w:rsid w:val="001E0C16"/>
    <w:rsid w:val="001E361D"/>
    <w:rsid w:val="001E3F7C"/>
    <w:rsid w:val="001E403D"/>
    <w:rsid w:val="001F65A7"/>
    <w:rsid w:val="00203D79"/>
    <w:rsid w:val="00203E6C"/>
    <w:rsid w:val="002151BD"/>
    <w:rsid w:val="00220759"/>
    <w:rsid w:val="002316E8"/>
    <w:rsid w:val="00233210"/>
    <w:rsid w:val="00233BCE"/>
    <w:rsid w:val="00237A94"/>
    <w:rsid w:val="00240435"/>
    <w:rsid w:val="00245D5B"/>
    <w:rsid w:val="00245E5D"/>
    <w:rsid w:val="00250231"/>
    <w:rsid w:val="00252E8F"/>
    <w:rsid w:val="002556F2"/>
    <w:rsid w:val="00264C21"/>
    <w:rsid w:val="00265BED"/>
    <w:rsid w:val="002771B8"/>
    <w:rsid w:val="002818E7"/>
    <w:rsid w:val="00281F0D"/>
    <w:rsid w:val="00287D09"/>
    <w:rsid w:val="00293BC6"/>
    <w:rsid w:val="002A130E"/>
    <w:rsid w:val="002B0B9C"/>
    <w:rsid w:val="002B4795"/>
    <w:rsid w:val="002B60BF"/>
    <w:rsid w:val="002C20C7"/>
    <w:rsid w:val="002E12DB"/>
    <w:rsid w:val="002E183E"/>
    <w:rsid w:val="002E4F34"/>
    <w:rsid w:val="002F6692"/>
    <w:rsid w:val="002F7C4A"/>
    <w:rsid w:val="003007DD"/>
    <w:rsid w:val="00302CC8"/>
    <w:rsid w:val="003059C1"/>
    <w:rsid w:val="0031149F"/>
    <w:rsid w:val="00320DB6"/>
    <w:rsid w:val="0032211D"/>
    <w:rsid w:val="00326EEF"/>
    <w:rsid w:val="00331372"/>
    <w:rsid w:val="003313E8"/>
    <w:rsid w:val="00335D71"/>
    <w:rsid w:val="00340C45"/>
    <w:rsid w:val="00341AD9"/>
    <w:rsid w:val="00341C0C"/>
    <w:rsid w:val="003449E9"/>
    <w:rsid w:val="00344F1A"/>
    <w:rsid w:val="00346182"/>
    <w:rsid w:val="003473BC"/>
    <w:rsid w:val="0035163C"/>
    <w:rsid w:val="003522BE"/>
    <w:rsid w:val="00352C84"/>
    <w:rsid w:val="003534FB"/>
    <w:rsid w:val="00356016"/>
    <w:rsid w:val="003564DE"/>
    <w:rsid w:val="003569F3"/>
    <w:rsid w:val="00372877"/>
    <w:rsid w:val="00374237"/>
    <w:rsid w:val="00380050"/>
    <w:rsid w:val="00394E65"/>
    <w:rsid w:val="003A1AB9"/>
    <w:rsid w:val="003A2F25"/>
    <w:rsid w:val="003A4034"/>
    <w:rsid w:val="003A6C21"/>
    <w:rsid w:val="003A7333"/>
    <w:rsid w:val="003B1483"/>
    <w:rsid w:val="003B28A2"/>
    <w:rsid w:val="003B2FE6"/>
    <w:rsid w:val="003B3A7D"/>
    <w:rsid w:val="003B6DB7"/>
    <w:rsid w:val="003C3CEB"/>
    <w:rsid w:val="003C48A0"/>
    <w:rsid w:val="003E21FD"/>
    <w:rsid w:val="003E5C39"/>
    <w:rsid w:val="003E7E6F"/>
    <w:rsid w:val="003F505B"/>
    <w:rsid w:val="003F62F4"/>
    <w:rsid w:val="00400900"/>
    <w:rsid w:val="00401FD8"/>
    <w:rsid w:val="00404EDE"/>
    <w:rsid w:val="00404F5E"/>
    <w:rsid w:val="00405003"/>
    <w:rsid w:val="004231B6"/>
    <w:rsid w:val="00430443"/>
    <w:rsid w:val="00432FB3"/>
    <w:rsid w:val="0043447C"/>
    <w:rsid w:val="00434D74"/>
    <w:rsid w:val="00435F94"/>
    <w:rsid w:val="004456D1"/>
    <w:rsid w:val="00460F04"/>
    <w:rsid w:val="004635CC"/>
    <w:rsid w:val="00471EDB"/>
    <w:rsid w:val="0047500E"/>
    <w:rsid w:val="00480CAA"/>
    <w:rsid w:val="00482093"/>
    <w:rsid w:val="00485089"/>
    <w:rsid w:val="00495F4E"/>
    <w:rsid w:val="00496AA8"/>
    <w:rsid w:val="004A15CD"/>
    <w:rsid w:val="004A198D"/>
    <w:rsid w:val="004A6B61"/>
    <w:rsid w:val="004B5683"/>
    <w:rsid w:val="004B69B5"/>
    <w:rsid w:val="004C22D1"/>
    <w:rsid w:val="004C2707"/>
    <w:rsid w:val="004C2D7A"/>
    <w:rsid w:val="004D4D6D"/>
    <w:rsid w:val="004D6C93"/>
    <w:rsid w:val="004E2339"/>
    <w:rsid w:val="004E69F0"/>
    <w:rsid w:val="004F27BF"/>
    <w:rsid w:val="004F49EF"/>
    <w:rsid w:val="004F6AD2"/>
    <w:rsid w:val="004F740A"/>
    <w:rsid w:val="004F76C5"/>
    <w:rsid w:val="00503BEB"/>
    <w:rsid w:val="005100B5"/>
    <w:rsid w:val="005133A7"/>
    <w:rsid w:val="00513460"/>
    <w:rsid w:val="00537BCD"/>
    <w:rsid w:val="005441CA"/>
    <w:rsid w:val="00544C44"/>
    <w:rsid w:val="00550214"/>
    <w:rsid w:val="00557B42"/>
    <w:rsid w:val="00561444"/>
    <w:rsid w:val="005654E5"/>
    <w:rsid w:val="00566B52"/>
    <w:rsid w:val="00567D9E"/>
    <w:rsid w:val="00567E2E"/>
    <w:rsid w:val="00573751"/>
    <w:rsid w:val="00574153"/>
    <w:rsid w:val="00576E39"/>
    <w:rsid w:val="005918EF"/>
    <w:rsid w:val="0059263E"/>
    <w:rsid w:val="00596E07"/>
    <w:rsid w:val="005A408B"/>
    <w:rsid w:val="005A72E9"/>
    <w:rsid w:val="005B391A"/>
    <w:rsid w:val="005B3F8C"/>
    <w:rsid w:val="005B4310"/>
    <w:rsid w:val="005C530E"/>
    <w:rsid w:val="005D4E75"/>
    <w:rsid w:val="005D5D54"/>
    <w:rsid w:val="005E478E"/>
    <w:rsid w:val="005E560E"/>
    <w:rsid w:val="00601890"/>
    <w:rsid w:val="006029AB"/>
    <w:rsid w:val="0060377D"/>
    <w:rsid w:val="00604287"/>
    <w:rsid w:val="00607A93"/>
    <w:rsid w:val="00617DFE"/>
    <w:rsid w:val="00620B09"/>
    <w:rsid w:val="00622F27"/>
    <w:rsid w:val="00623645"/>
    <w:rsid w:val="00625219"/>
    <w:rsid w:val="00625A67"/>
    <w:rsid w:val="0062760F"/>
    <w:rsid w:val="00634185"/>
    <w:rsid w:val="00640AC5"/>
    <w:rsid w:val="00645420"/>
    <w:rsid w:val="00645730"/>
    <w:rsid w:val="006468AA"/>
    <w:rsid w:val="00650536"/>
    <w:rsid w:val="00651215"/>
    <w:rsid w:val="00663BA2"/>
    <w:rsid w:val="0066778D"/>
    <w:rsid w:val="00674AFB"/>
    <w:rsid w:val="00676192"/>
    <w:rsid w:val="006853AC"/>
    <w:rsid w:val="00692618"/>
    <w:rsid w:val="00694512"/>
    <w:rsid w:val="006A1960"/>
    <w:rsid w:val="006A5FB2"/>
    <w:rsid w:val="006C0568"/>
    <w:rsid w:val="006C5757"/>
    <w:rsid w:val="006C7F35"/>
    <w:rsid w:val="006D085C"/>
    <w:rsid w:val="006D4F80"/>
    <w:rsid w:val="006D5709"/>
    <w:rsid w:val="006E0DD0"/>
    <w:rsid w:val="006F6986"/>
    <w:rsid w:val="00700FCA"/>
    <w:rsid w:val="00705FDD"/>
    <w:rsid w:val="00706CDE"/>
    <w:rsid w:val="00717D4B"/>
    <w:rsid w:val="00722501"/>
    <w:rsid w:val="007308CA"/>
    <w:rsid w:val="00733775"/>
    <w:rsid w:val="00734E97"/>
    <w:rsid w:val="007359D0"/>
    <w:rsid w:val="00740A72"/>
    <w:rsid w:val="007422A7"/>
    <w:rsid w:val="00745136"/>
    <w:rsid w:val="0074559F"/>
    <w:rsid w:val="00752933"/>
    <w:rsid w:val="00753815"/>
    <w:rsid w:val="007558E2"/>
    <w:rsid w:val="00762CC7"/>
    <w:rsid w:val="0076568D"/>
    <w:rsid w:val="00771F5D"/>
    <w:rsid w:val="00775F65"/>
    <w:rsid w:val="00776994"/>
    <w:rsid w:val="0078053F"/>
    <w:rsid w:val="0078420F"/>
    <w:rsid w:val="00786B85"/>
    <w:rsid w:val="007901D5"/>
    <w:rsid w:val="0079168E"/>
    <w:rsid w:val="007921D7"/>
    <w:rsid w:val="00794C73"/>
    <w:rsid w:val="007A0413"/>
    <w:rsid w:val="007A3DA9"/>
    <w:rsid w:val="007B78D7"/>
    <w:rsid w:val="007C0673"/>
    <w:rsid w:val="007C6CB0"/>
    <w:rsid w:val="007D3FA0"/>
    <w:rsid w:val="007F0C99"/>
    <w:rsid w:val="007F2F3F"/>
    <w:rsid w:val="0080136E"/>
    <w:rsid w:val="008046E5"/>
    <w:rsid w:val="0080494F"/>
    <w:rsid w:val="00817263"/>
    <w:rsid w:val="008201E9"/>
    <w:rsid w:val="00820204"/>
    <w:rsid w:val="00821307"/>
    <w:rsid w:val="008249CC"/>
    <w:rsid w:val="0083269E"/>
    <w:rsid w:val="008349EB"/>
    <w:rsid w:val="00844122"/>
    <w:rsid w:val="008441C7"/>
    <w:rsid w:val="00846E90"/>
    <w:rsid w:val="00855115"/>
    <w:rsid w:val="00860C9B"/>
    <w:rsid w:val="008633DC"/>
    <w:rsid w:val="00873B0B"/>
    <w:rsid w:val="00886B20"/>
    <w:rsid w:val="00892BD9"/>
    <w:rsid w:val="00894320"/>
    <w:rsid w:val="008A14B6"/>
    <w:rsid w:val="008A352C"/>
    <w:rsid w:val="008A380C"/>
    <w:rsid w:val="008A39FD"/>
    <w:rsid w:val="008A5F9C"/>
    <w:rsid w:val="008A7B91"/>
    <w:rsid w:val="008B033C"/>
    <w:rsid w:val="008B0F1C"/>
    <w:rsid w:val="008B5EA1"/>
    <w:rsid w:val="008B61DC"/>
    <w:rsid w:val="008C3081"/>
    <w:rsid w:val="008C36A1"/>
    <w:rsid w:val="008C60F1"/>
    <w:rsid w:val="008D06F4"/>
    <w:rsid w:val="008D2025"/>
    <w:rsid w:val="008D2C2F"/>
    <w:rsid w:val="008D47D9"/>
    <w:rsid w:val="008D6C60"/>
    <w:rsid w:val="008E006D"/>
    <w:rsid w:val="008F0C77"/>
    <w:rsid w:val="008F1146"/>
    <w:rsid w:val="008F417F"/>
    <w:rsid w:val="008F6966"/>
    <w:rsid w:val="00903D17"/>
    <w:rsid w:val="009065BE"/>
    <w:rsid w:val="00910867"/>
    <w:rsid w:val="009204FB"/>
    <w:rsid w:val="00921A02"/>
    <w:rsid w:val="00922194"/>
    <w:rsid w:val="00931F27"/>
    <w:rsid w:val="0094519E"/>
    <w:rsid w:val="00952AE1"/>
    <w:rsid w:val="00954A3A"/>
    <w:rsid w:val="00960217"/>
    <w:rsid w:val="00962640"/>
    <w:rsid w:val="00962E9D"/>
    <w:rsid w:val="009704BE"/>
    <w:rsid w:val="0098066B"/>
    <w:rsid w:val="009839C4"/>
    <w:rsid w:val="009867B2"/>
    <w:rsid w:val="00993134"/>
    <w:rsid w:val="00996B7F"/>
    <w:rsid w:val="009A263F"/>
    <w:rsid w:val="009A2B58"/>
    <w:rsid w:val="009A4040"/>
    <w:rsid w:val="009A4B95"/>
    <w:rsid w:val="009A4E42"/>
    <w:rsid w:val="009A6EC1"/>
    <w:rsid w:val="009B3A8A"/>
    <w:rsid w:val="009B3D04"/>
    <w:rsid w:val="009B760D"/>
    <w:rsid w:val="009C4166"/>
    <w:rsid w:val="009C4545"/>
    <w:rsid w:val="009D1E96"/>
    <w:rsid w:val="009D24B0"/>
    <w:rsid w:val="009D58FA"/>
    <w:rsid w:val="009D7B6E"/>
    <w:rsid w:val="009E2901"/>
    <w:rsid w:val="009E5888"/>
    <w:rsid w:val="009E6103"/>
    <w:rsid w:val="009E7FBD"/>
    <w:rsid w:val="009F06C9"/>
    <w:rsid w:val="009F5C7F"/>
    <w:rsid w:val="00A02F51"/>
    <w:rsid w:val="00A056B8"/>
    <w:rsid w:val="00A061FB"/>
    <w:rsid w:val="00A12487"/>
    <w:rsid w:val="00A12DA3"/>
    <w:rsid w:val="00A16160"/>
    <w:rsid w:val="00A161A5"/>
    <w:rsid w:val="00A168BF"/>
    <w:rsid w:val="00A1785F"/>
    <w:rsid w:val="00A17F29"/>
    <w:rsid w:val="00A238FF"/>
    <w:rsid w:val="00A250AF"/>
    <w:rsid w:val="00A25BCE"/>
    <w:rsid w:val="00A316E4"/>
    <w:rsid w:val="00A4270F"/>
    <w:rsid w:val="00A42C07"/>
    <w:rsid w:val="00A44E24"/>
    <w:rsid w:val="00A500A6"/>
    <w:rsid w:val="00A54699"/>
    <w:rsid w:val="00A66211"/>
    <w:rsid w:val="00A66A9C"/>
    <w:rsid w:val="00A67B9B"/>
    <w:rsid w:val="00A70892"/>
    <w:rsid w:val="00A9698C"/>
    <w:rsid w:val="00AA0F23"/>
    <w:rsid w:val="00AA463B"/>
    <w:rsid w:val="00AB611F"/>
    <w:rsid w:val="00AC0640"/>
    <w:rsid w:val="00AC33D9"/>
    <w:rsid w:val="00AC60DC"/>
    <w:rsid w:val="00AC61DF"/>
    <w:rsid w:val="00AD6013"/>
    <w:rsid w:val="00AD6375"/>
    <w:rsid w:val="00AD7A1B"/>
    <w:rsid w:val="00AE4CF7"/>
    <w:rsid w:val="00AE71DB"/>
    <w:rsid w:val="00AF3659"/>
    <w:rsid w:val="00AF4DF1"/>
    <w:rsid w:val="00AF528C"/>
    <w:rsid w:val="00AF72CA"/>
    <w:rsid w:val="00B01A51"/>
    <w:rsid w:val="00B01B1B"/>
    <w:rsid w:val="00B02A9C"/>
    <w:rsid w:val="00B144AA"/>
    <w:rsid w:val="00B15177"/>
    <w:rsid w:val="00B2377C"/>
    <w:rsid w:val="00B23CA4"/>
    <w:rsid w:val="00B36CD1"/>
    <w:rsid w:val="00B412D8"/>
    <w:rsid w:val="00B43CB6"/>
    <w:rsid w:val="00B57D94"/>
    <w:rsid w:val="00B6484A"/>
    <w:rsid w:val="00B66B7D"/>
    <w:rsid w:val="00B72CDA"/>
    <w:rsid w:val="00B75370"/>
    <w:rsid w:val="00B82769"/>
    <w:rsid w:val="00B83293"/>
    <w:rsid w:val="00B8443C"/>
    <w:rsid w:val="00B93EC2"/>
    <w:rsid w:val="00BB096C"/>
    <w:rsid w:val="00BB2846"/>
    <w:rsid w:val="00BB4142"/>
    <w:rsid w:val="00BB48D8"/>
    <w:rsid w:val="00BB7257"/>
    <w:rsid w:val="00BD6CDF"/>
    <w:rsid w:val="00BE1916"/>
    <w:rsid w:val="00BE23A7"/>
    <w:rsid w:val="00BE6993"/>
    <w:rsid w:val="00BF0574"/>
    <w:rsid w:val="00BF0729"/>
    <w:rsid w:val="00BF34E8"/>
    <w:rsid w:val="00BF63E5"/>
    <w:rsid w:val="00C0528B"/>
    <w:rsid w:val="00C05F60"/>
    <w:rsid w:val="00C07CC4"/>
    <w:rsid w:val="00C1172D"/>
    <w:rsid w:val="00C1531E"/>
    <w:rsid w:val="00C15F88"/>
    <w:rsid w:val="00C17AD1"/>
    <w:rsid w:val="00C243D6"/>
    <w:rsid w:val="00C26219"/>
    <w:rsid w:val="00C309BB"/>
    <w:rsid w:val="00C44938"/>
    <w:rsid w:val="00C539BB"/>
    <w:rsid w:val="00C57126"/>
    <w:rsid w:val="00C608C8"/>
    <w:rsid w:val="00C628AA"/>
    <w:rsid w:val="00C64BD9"/>
    <w:rsid w:val="00C64F0C"/>
    <w:rsid w:val="00C717FC"/>
    <w:rsid w:val="00C74615"/>
    <w:rsid w:val="00C74CCD"/>
    <w:rsid w:val="00C8526B"/>
    <w:rsid w:val="00C85656"/>
    <w:rsid w:val="00C86960"/>
    <w:rsid w:val="00C93745"/>
    <w:rsid w:val="00CA3178"/>
    <w:rsid w:val="00CA3402"/>
    <w:rsid w:val="00CA408A"/>
    <w:rsid w:val="00CB2729"/>
    <w:rsid w:val="00CB5F56"/>
    <w:rsid w:val="00CC5A17"/>
    <w:rsid w:val="00CC5E3E"/>
    <w:rsid w:val="00CC7403"/>
    <w:rsid w:val="00CC7D1F"/>
    <w:rsid w:val="00CE3CAB"/>
    <w:rsid w:val="00CE4C9D"/>
    <w:rsid w:val="00CF053A"/>
    <w:rsid w:val="00CF6E86"/>
    <w:rsid w:val="00D109A7"/>
    <w:rsid w:val="00D13898"/>
    <w:rsid w:val="00D21B19"/>
    <w:rsid w:val="00D34EC5"/>
    <w:rsid w:val="00D369AE"/>
    <w:rsid w:val="00D36ED5"/>
    <w:rsid w:val="00D37F45"/>
    <w:rsid w:val="00D47538"/>
    <w:rsid w:val="00D50036"/>
    <w:rsid w:val="00D5291E"/>
    <w:rsid w:val="00D55121"/>
    <w:rsid w:val="00D5750F"/>
    <w:rsid w:val="00D64F37"/>
    <w:rsid w:val="00D71C68"/>
    <w:rsid w:val="00D722AA"/>
    <w:rsid w:val="00D738B4"/>
    <w:rsid w:val="00D73E2F"/>
    <w:rsid w:val="00D7683F"/>
    <w:rsid w:val="00D81164"/>
    <w:rsid w:val="00D81233"/>
    <w:rsid w:val="00D8215F"/>
    <w:rsid w:val="00D94D01"/>
    <w:rsid w:val="00DA3869"/>
    <w:rsid w:val="00DA4EB0"/>
    <w:rsid w:val="00DA65E9"/>
    <w:rsid w:val="00DA770D"/>
    <w:rsid w:val="00DB4E4E"/>
    <w:rsid w:val="00DB5D47"/>
    <w:rsid w:val="00DB6F29"/>
    <w:rsid w:val="00DC1AB1"/>
    <w:rsid w:val="00DD1680"/>
    <w:rsid w:val="00DD45F2"/>
    <w:rsid w:val="00DD4774"/>
    <w:rsid w:val="00DD6ED6"/>
    <w:rsid w:val="00DE38B3"/>
    <w:rsid w:val="00DE54B4"/>
    <w:rsid w:val="00DE68EC"/>
    <w:rsid w:val="00DF1960"/>
    <w:rsid w:val="00DF28DA"/>
    <w:rsid w:val="00DF63D4"/>
    <w:rsid w:val="00DF7AA8"/>
    <w:rsid w:val="00E07E5D"/>
    <w:rsid w:val="00E2780D"/>
    <w:rsid w:val="00E30F41"/>
    <w:rsid w:val="00E365A9"/>
    <w:rsid w:val="00E41E74"/>
    <w:rsid w:val="00E449D3"/>
    <w:rsid w:val="00E51DCB"/>
    <w:rsid w:val="00E56504"/>
    <w:rsid w:val="00E60544"/>
    <w:rsid w:val="00E60836"/>
    <w:rsid w:val="00E65953"/>
    <w:rsid w:val="00E71BBB"/>
    <w:rsid w:val="00E73C7E"/>
    <w:rsid w:val="00E77838"/>
    <w:rsid w:val="00E81E11"/>
    <w:rsid w:val="00E82CBD"/>
    <w:rsid w:val="00E83470"/>
    <w:rsid w:val="00E846EF"/>
    <w:rsid w:val="00E84D13"/>
    <w:rsid w:val="00E91A60"/>
    <w:rsid w:val="00E929CB"/>
    <w:rsid w:val="00E930EF"/>
    <w:rsid w:val="00EA1169"/>
    <w:rsid w:val="00EA207F"/>
    <w:rsid w:val="00EA40A6"/>
    <w:rsid w:val="00EB14A2"/>
    <w:rsid w:val="00EB5F9B"/>
    <w:rsid w:val="00EC3BD6"/>
    <w:rsid w:val="00EC42BB"/>
    <w:rsid w:val="00EC7E94"/>
    <w:rsid w:val="00ED0FB7"/>
    <w:rsid w:val="00ED2446"/>
    <w:rsid w:val="00ED7906"/>
    <w:rsid w:val="00EE1A7D"/>
    <w:rsid w:val="00EE3E42"/>
    <w:rsid w:val="00EE3EAA"/>
    <w:rsid w:val="00EE4C1C"/>
    <w:rsid w:val="00EF0A5D"/>
    <w:rsid w:val="00EF1CFB"/>
    <w:rsid w:val="00EF281C"/>
    <w:rsid w:val="00F01799"/>
    <w:rsid w:val="00F0184F"/>
    <w:rsid w:val="00F01999"/>
    <w:rsid w:val="00F02C50"/>
    <w:rsid w:val="00F0441A"/>
    <w:rsid w:val="00F20522"/>
    <w:rsid w:val="00F26050"/>
    <w:rsid w:val="00F26F57"/>
    <w:rsid w:val="00F30DB6"/>
    <w:rsid w:val="00F3293D"/>
    <w:rsid w:val="00F33A0C"/>
    <w:rsid w:val="00F33E5A"/>
    <w:rsid w:val="00F44205"/>
    <w:rsid w:val="00F55E38"/>
    <w:rsid w:val="00F5670E"/>
    <w:rsid w:val="00F57DAB"/>
    <w:rsid w:val="00F6439E"/>
    <w:rsid w:val="00F7432E"/>
    <w:rsid w:val="00F8341B"/>
    <w:rsid w:val="00F858D3"/>
    <w:rsid w:val="00F915B0"/>
    <w:rsid w:val="00F919AA"/>
    <w:rsid w:val="00F92D77"/>
    <w:rsid w:val="00F95D9D"/>
    <w:rsid w:val="00F974EA"/>
    <w:rsid w:val="00FB6ADF"/>
    <w:rsid w:val="00FB70A0"/>
    <w:rsid w:val="00FC6B98"/>
    <w:rsid w:val="00FD02B2"/>
    <w:rsid w:val="00FD12FE"/>
    <w:rsid w:val="00FD221F"/>
    <w:rsid w:val="00FD3DB3"/>
    <w:rsid w:val="00FE0BD7"/>
    <w:rsid w:val="00FE0DA5"/>
    <w:rsid w:val="00FF0C06"/>
    <w:rsid w:val="00FF21C4"/>
    <w:rsid w:val="010109A6"/>
    <w:rsid w:val="010454CF"/>
    <w:rsid w:val="01057512"/>
    <w:rsid w:val="01057D8A"/>
    <w:rsid w:val="0121405D"/>
    <w:rsid w:val="01233996"/>
    <w:rsid w:val="01306EC2"/>
    <w:rsid w:val="013306EC"/>
    <w:rsid w:val="01367073"/>
    <w:rsid w:val="01372D71"/>
    <w:rsid w:val="014338A6"/>
    <w:rsid w:val="0146314D"/>
    <w:rsid w:val="014B07D9"/>
    <w:rsid w:val="01542DC5"/>
    <w:rsid w:val="015D2183"/>
    <w:rsid w:val="015D447B"/>
    <w:rsid w:val="01615E0E"/>
    <w:rsid w:val="01707EC4"/>
    <w:rsid w:val="01721F11"/>
    <w:rsid w:val="017306F7"/>
    <w:rsid w:val="01775C63"/>
    <w:rsid w:val="017B6AA3"/>
    <w:rsid w:val="017F1303"/>
    <w:rsid w:val="01836916"/>
    <w:rsid w:val="018D7027"/>
    <w:rsid w:val="019178EE"/>
    <w:rsid w:val="01950440"/>
    <w:rsid w:val="019E4B16"/>
    <w:rsid w:val="019F096B"/>
    <w:rsid w:val="01B52A56"/>
    <w:rsid w:val="01C51B75"/>
    <w:rsid w:val="01CE7D6B"/>
    <w:rsid w:val="01DC6EA4"/>
    <w:rsid w:val="01DE08D3"/>
    <w:rsid w:val="01E2480F"/>
    <w:rsid w:val="01E67026"/>
    <w:rsid w:val="01E8668D"/>
    <w:rsid w:val="01E86D1D"/>
    <w:rsid w:val="01F960F5"/>
    <w:rsid w:val="020553E3"/>
    <w:rsid w:val="0207372B"/>
    <w:rsid w:val="020909D5"/>
    <w:rsid w:val="02123202"/>
    <w:rsid w:val="021332BA"/>
    <w:rsid w:val="021A64CB"/>
    <w:rsid w:val="021C7E4E"/>
    <w:rsid w:val="022367F1"/>
    <w:rsid w:val="022C46A3"/>
    <w:rsid w:val="022E143F"/>
    <w:rsid w:val="023269DF"/>
    <w:rsid w:val="0233402B"/>
    <w:rsid w:val="023703B3"/>
    <w:rsid w:val="023739E5"/>
    <w:rsid w:val="0239571A"/>
    <w:rsid w:val="023D0223"/>
    <w:rsid w:val="02480F4E"/>
    <w:rsid w:val="024B6F37"/>
    <w:rsid w:val="024F23D1"/>
    <w:rsid w:val="0255113D"/>
    <w:rsid w:val="025703FE"/>
    <w:rsid w:val="025E4FBB"/>
    <w:rsid w:val="026A3E2B"/>
    <w:rsid w:val="02701A84"/>
    <w:rsid w:val="0274529B"/>
    <w:rsid w:val="027764B1"/>
    <w:rsid w:val="027917E6"/>
    <w:rsid w:val="027A33FE"/>
    <w:rsid w:val="027C4D4C"/>
    <w:rsid w:val="027E546F"/>
    <w:rsid w:val="02810F6C"/>
    <w:rsid w:val="0283054D"/>
    <w:rsid w:val="02871220"/>
    <w:rsid w:val="0289580E"/>
    <w:rsid w:val="028A227D"/>
    <w:rsid w:val="028D1596"/>
    <w:rsid w:val="028D2745"/>
    <w:rsid w:val="02930817"/>
    <w:rsid w:val="02935C85"/>
    <w:rsid w:val="0296038B"/>
    <w:rsid w:val="029D4968"/>
    <w:rsid w:val="02AA0E1E"/>
    <w:rsid w:val="02AA7D0F"/>
    <w:rsid w:val="02AD61FA"/>
    <w:rsid w:val="02B33958"/>
    <w:rsid w:val="02BC7798"/>
    <w:rsid w:val="02BC7E17"/>
    <w:rsid w:val="02BE5498"/>
    <w:rsid w:val="02C01410"/>
    <w:rsid w:val="02C2420F"/>
    <w:rsid w:val="02C45C27"/>
    <w:rsid w:val="02C53F23"/>
    <w:rsid w:val="02C61D25"/>
    <w:rsid w:val="02C72419"/>
    <w:rsid w:val="02C90197"/>
    <w:rsid w:val="02CC6E5D"/>
    <w:rsid w:val="02DA646D"/>
    <w:rsid w:val="02E21733"/>
    <w:rsid w:val="02EA2BB2"/>
    <w:rsid w:val="02EC660A"/>
    <w:rsid w:val="02EE2D1E"/>
    <w:rsid w:val="02F24681"/>
    <w:rsid w:val="02F50878"/>
    <w:rsid w:val="02F904F1"/>
    <w:rsid w:val="02FF480F"/>
    <w:rsid w:val="030333D0"/>
    <w:rsid w:val="03061A87"/>
    <w:rsid w:val="03065122"/>
    <w:rsid w:val="03080FAD"/>
    <w:rsid w:val="03110FE9"/>
    <w:rsid w:val="03170CEF"/>
    <w:rsid w:val="03184D5B"/>
    <w:rsid w:val="031C7B20"/>
    <w:rsid w:val="03227F26"/>
    <w:rsid w:val="0323467B"/>
    <w:rsid w:val="032B4577"/>
    <w:rsid w:val="032F5FC3"/>
    <w:rsid w:val="03372E0C"/>
    <w:rsid w:val="033A40B3"/>
    <w:rsid w:val="034168BE"/>
    <w:rsid w:val="0342022C"/>
    <w:rsid w:val="03497336"/>
    <w:rsid w:val="035920DF"/>
    <w:rsid w:val="035C5F9F"/>
    <w:rsid w:val="035E5AA1"/>
    <w:rsid w:val="03606FBC"/>
    <w:rsid w:val="03625C37"/>
    <w:rsid w:val="03687E80"/>
    <w:rsid w:val="036968CD"/>
    <w:rsid w:val="036F6426"/>
    <w:rsid w:val="03736124"/>
    <w:rsid w:val="03745AF8"/>
    <w:rsid w:val="03746575"/>
    <w:rsid w:val="03746A89"/>
    <w:rsid w:val="03796263"/>
    <w:rsid w:val="037A599B"/>
    <w:rsid w:val="037C462E"/>
    <w:rsid w:val="0380225E"/>
    <w:rsid w:val="03823BAA"/>
    <w:rsid w:val="038C72D6"/>
    <w:rsid w:val="03994910"/>
    <w:rsid w:val="039F364C"/>
    <w:rsid w:val="03A50F38"/>
    <w:rsid w:val="03A9349C"/>
    <w:rsid w:val="03AA41E9"/>
    <w:rsid w:val="03AB5A6A"/>
    <w:rsid w:val="03AE3C31"/>
    <w:rsid w:val="03B42E74"/>
    <w:rsid w:val="03B74454"/>
    <w:rsid w:val="03B8443F"/>
    <w:rsid w:val="03BB2DFD"/>
    <w:rsid w:val="03BB463A"/>
    <w:rsid w:val="03BF0758"/>
    <w:rsid w:val="03BF1A89"/>
    <w:rsid w:val="03C05E36"/>
    <w:rsid w:val="03C27E77"/>
    <w:rsid w:val="03C37614"/>
    <w:rsid w:val="03C465C8"/>
    <w:rsid w:val="03CA3420"/>
    <w:rsid w:val="03CB313D"/>
    <w:rsid w:val="03D66F16"/>
    <w:rsid w:val="03D74B7D"/>
    <w:rsid w:val="03E83989"/>
    <w:rsid w:val="03F205AF"/>
    <w:rsid w:val="03F22388"/>
    <w:rsid w:val="03F25953"/>
    <w:rsid w:val="03FF12A6"/>
    <w:rsid w:val="04017DE2"/>
    <w:rsid w:val="04060C11"/>
    <w:rsid w:val="040947F4"/>
    <w:rsid w:val="04096324"/>
    <w:rsid w:val="040B01C4"/>
    <w:rsid w:val="040B655C"/>
    <w:rsid w:val="040C4B07"/>
    <w:rsid w:val="040F18E4"/>
    <w:rsid w:val="040F4929"/>
    <w:rsid w:val="04101C09"/>
    <w:rsid w:val="0410796E"/>
    <w:rsid w:val="04126331"/>
    <w:rsid w:val="04243F8C"/>
    <w:rsid w:val="043133C9"/>
    <w:rsid w:val="04382366"/>
    <w:rsid w:val="043E1FBC"/>
    <w:rsid w:val="043F4F7F"/>
    <w:rsid w:val="04493CEC"/>
    <w:rsid w:val="044C0B1D"/>
    <w:rsid w:val="04646B40"/>
    <w:rsid w:val="046574CE"/>
    <w:rsid w:val="0466686D"/>
    <w:rsid w:val="046A7205"/>
    <w:rsid w:val="046E1E7C"/>
    <w:rsid w:val="047329A6"/>
    <w:rsid w:val="047574C8"/>
    <w:rsid w:val="04812F27"/>
    <w:rsid w:val="04892F45"/>
    <w:rsid w:val="04897F93"/>
    <w:rsid w:val="04924794"/>
    <w:rsid w:val="049260D2"/>
    <w:rsid w:val="0492618E"/>
    <w:rsid w:val="04986BCC"/>
    <w:rsid w:val="049A1C3D"/>
    <w:rsid w:val="049D4069"/>
    <w:rsid w:val="049F7ADF"/>
    <w:rsid w:val="04A46F2B"/>
    <w:rsid w:val="04A559C1"/>
    <w:rsid w:val="04AD3B4D"/>
    <w:rsid w:val="04AD7D2B"/>
    <w:rsid w:val="04B1663E"/>
    <w:rsid w:val="04B66FFF"/>
    <w:rsid w:val="04B7226B"/>
    <w:rsid w:val="04BA3D47"/>
    <w:rsid w:val="04BB1CC0"/>
    <w:rsid w:val="04BD0D94"/>
    <w:rsid w:val="04C717E8"/>
    <w:rsid w:val="04C925AA"/>
    <w:rsid w:val="04CB5EAC"/>
    <w:rsid w:val="04CC4ABF"/>
    <w:rsid w:val="04D511DD"/>
    <w:rsid w:val="04D567D5"/>
    <w:rsid w:val="04D71A5B"/>
    <w:rsid w:val="04D8257A"/>
    <w:rsid w:val="04D830D6"/>
    <w:rsid w:val="04DD69D4"/>
    <w:rsid w:val="04DE5FD1"/>
    <w:rsid w:val="04EB1D50"/>
    <w:rsid w:val="04ED27CB"/>
    <w:rsid w:val="04F03452"/>
    <w:rsid w:val="04FB0BA6"/>
    <w:rsid w:val="04FF1E85"/>
    <w:rsid w:val="05030CCF"/>
    <w:rsid w:val="050313F7"/>
    <w:rsid w:val="050E4BA3"/>
    <w:rsid w:val="05120FB1"/>
    <w:rsid w:val="051669AE"/>
    <w:rsid w:val="051C5A3D"/>
    <w:rsid w:val="051D066C"/>
    <w:rsid w:val="051F10A7"/>
    <w:rsid w:val="051F345B"/>
    <w:rsid w:val="051F5FBF"/>
    <w:rsid w:val="05255537"/>
    <w:rsid w:val="053472DD"/>
    <w:rsid w:val="05370BCD"/>
    <w:rsid w:val="05381717"/>
    <w:rsid w:val="053E7DC3"/>
    <w:rsid w:val="053F1D82"/>
    <w:rsid w:val="05530C5B"/>
    <w:rsid w:val="05547B4B"/>
    <w:rsid w:val="055E5974"/>
    <w:rsid w:val="05626D72"/>
    <w:rsid w:val="056322D9"/>
    <w:rsid w:val="056E5528"/>
    <w:rsid w:val="056F7559"/>
    <w:rsid w:val="05715510"/>
    <w:rsid w:val="05753376"/>
    <w:rsid w:val="0576559A"/>
    <w:rsid w:val="0577094F"/>
    <w:rsid w:val="05774362"/>
    <w:rsid w:val="057811AE"/>
    <w:rsid w:val="057D6422"/>
    <w:rsid w:val="057D788A"/>
    <w:rsid w:val="05894463"/>
    <w:rsid w:val="05904239"/>
    <w:rsid w:val="05942AFD"/>
    <w:rsid w:val="05972BEB"/>
    <w:rsid w:val="05997381"/>
    <w:rsid w:val="059E3718"/>
    <w:rsid w:val="05A4072C"/>
    <w:rsid w:val="05A40DE3"/>
    <w:rsid w:val="05B70614"/>
    <w:rsid w:val="05B944B4"/>
    <w:rsid w:val="05B953F0"/>
    <w:rsid w:val="05BA03C8"/>
    <w:rsid w:val="05BD46AE"/>
    <w:rsid w:val="05C212BB"/>
    <w:rsid w:val="05C335B0"/>
    <w:rsid w:val="05CC3965"/>
    <w:rsid w:val="05D2798D"/>
    <w:rsid w:val="05D82D74"/>
    <w:rsid w:val="05D90AD6"/>
    <w:rsid w:val="05E83B3F"/>
    <w:rsid w:val="05EB6534"/>
    <w:rsid w:val="05EF6312"/>
    <w:rsid w:val="05F215F8"/>
    <w:rsid w:val="05F5052B"/>
    <w:rsid w:val="05F547BB"/>
    <w:rsid w:val="05FA6B96"/>
    <w:rsid w:val="060068BA"/>
    <w:rsid w:val="06072F42"/>
    <w:rsid w:val="06097575"/>
    <w:rsid w:val="060B4A75"/>
    <w:rsid w:val="060D34DD"/>
    <w:rsid w:val="061078B0"/>
    <w:rsid w:val="06120C58"/>
    <w:rsid w:val="061363BF"/>
    <w:rsid w:val="0618673C"/>
    <w:rsid w:val="061A14AF"/>
    <w:rsid w:val="061B3460"/>
    <w:rsid w:val="061E5A9E"/>
    <w:rsid w:val="061E6DFA"/>
    <w:rsid w:val="062577B1"/>
    <w:rsid w:val="062E430F"/>
    <w:rsid w:val="063032BD"/>
    <w:rsid w:val="06345DA3"/>
    <w:rsid w:val="06351C08"/>
    <w:rsid w:val="06382E20"/>
    <w:rsid w:val="06452604"/>
    <w:rsid w:val="06470402"/>
    <w:rsid w:val="065A0C1A"/>
    <w:rsid w:val="065E1DA4"/>
    <w:rsid w:val="065E23D9"/>
    <w:rsid w:val="066326A9"/>
    <w:rsid w:val="06640F4E"/>
    <w:rsid w:val="066633EF"/>
    <w:rsid w:val="066B2A8A"/>
    <w:rsid w:val="066F7296"/>
    <w:rsid w:val="067065E8"/>
    <w:rsid w:val="067777A6"/>
    <w:rsid w:val="067856E1"/>
    <w:rsid w:val="067C59AB"/>
    <w:rsid w:val="067F1910"/>
    <w:rsid w:val="0687472A"/>
    <w:rsid w:val="06886E48"/>
    <w:rsid w:val="068A12BF"/>
    <w:rsid w:val="068F1C86"/>
    <w:rsid w:val="069074EA"/>
    <w:rsid w:val="06933726"/>
    <w:rsid w:val="06976F0D"/>
    <w:rsid w:val="06994827"/>
    <w:rsid w:val="06A03FB4"/>
    <w:rsid w:val="06A671CC"/>
    <w:rsid w:val="06AA10EA"/>
    <w:rsid w:val="06AE3723"/>
    <w:rsid w:val="06B16DBB"/>
    <w:rsid w:val="06B74500"/>
    <w:rsid w:val="06D07F5F"/>
    <w:rsid w:val="06D21ABD"/>
    <w:rsid w:val="06D22695"/>
    <w:rsid w:val="06D97B75"/>
    <w:rsid w:val="06DE4933"/>
    <w:rsid w:val="06E043D4"/>
    <w:rsid w:val="06E43C5F"/>
    <w:rsid w:val="06E92C33"/>
    <w:rsid w:val="06EB3EE7"/>
    <w:rsid w:val="06ED0920"/>
    <w:rsid w:val="06F71A1D"/>
    <w:rsid w:val="06FA7FA5"/>
    <w:rsid w:val="070930BE"/>
    <w:rsid w:val="070A2496"/>
    <w:rsid w:val="070F3C19"/>
    <w:rsid w:val="070F6D70"/>
    <w:rsid w:val="07135844"/>
    <w:rsid w:val="07150FD8"/>
    <w:rsid w:val="071921D6"/>
    <w:rsid w:val="072108AC"/>
    <w:rsid w:val="072A2509"/>
    <w:rsid w:val="072F65BD"/>
    <w:rsid w:val="07316BEE"/>
    <w:rsid w:val="07373C85"/>
    <w:rsid w:val="07425A88"/>
    <w:rsid w:val="074C1D87"/>
    <w:rsid w:val="074D0C4D"/>
    <w:rsid w:val="074E3E04"/>
    <w:rsid w:val="074F4142"/>
    <w:rsid w:val="07645C8B"/>
    <w:rsid w:val="07671F55"/>
    <w:rsid w:val="07675430"/>
    <w:rsid w:val="07695D4E"/>
    <w:rsid w:val="076B67DB"/>
    <w:rsid w:val="077872F3"/>
    <w:rsid w:val="07792A6C"/>
    <w:rsid w:val="07821A3B"/>
    <w:rsid w:val="078406F5"/>
    <w:rsid w:val="078B1FC1"/>
    <w:rsid w:val="07982E8A"/>
    <w:rsid w:val="0798511D"/>
    <w:rsid w:val="079B7664"/>
    <w:rsid w:val="079D5B5C"/>
    <w:rsid w:val="07A16A09"/>
    <w:rsid w:val="07A3151D"/>
    <w:rsid w:val="07A618A3"/>
    <w:rsid w:val="07AB1830"/>
    <w:rsid w:val="07AC00BB"/>
    <w:rsid w:val="07AD54AF"/>
    <w:rsid w:val="07AF4DFF"/>
    <w:rsid w:val="07B267F5"/>
    <w:rsid w:val="07B51502"/>
    <w:rsid w:val="07B83B3D"/>
    <w:rsid w:val="07C106D2"/>
    <w:rsid w:val="07C2756B"/>
    <w:rsid w:val="07C52A2F"/>
    <w:rsid w:val="07D143F6"/>
    <w:rsid w:val="07DF168B"/>
    <w:rsid w:val="07E01691"/>
    <w:rsid w:val="07E04482"/>
    <w:rsid w:val="07E56EA3"/>
    <w:rsid w:val="07EC41CB"/>
    <w:rsid w:val="07EE167B"/>
    <w:rsid w:val="07F77DAD"/>
    <w:rsid w:val="07FA031E"/>
    <w:rsid w:val="07FC34A8"/>
    <w:rsid w:val="07FE1B98"/>
    <w:rsid w:val="0802140D"/>
    <w:rsid w:val="08023829"/>
    <w:rsid w:val="080649DE"/>
    <w:rsid w:val="080B78C9"/>
    <w:rsid w:val="080D344A"/>
    <w:rsid w:val="081151D6"/>
    <w:rsid w:val="081D6847"/>
    <w:rsid w:val="081E32E8"/>
    <w:rsid w:val="08265176"/>
    <w:rsid w:val="082A0BE9"/>
    <w:rsid w:val="083E1067"/>
    <w:rsid w:val="084000C3"/>
    <w:rsid w:val="084B3D1A"/>
    <w:rsid w:val="085827FB"/>
    <w:rsid w:val="085F4220"/>
    <w:rsid w:val="086424A7"/>
    <w:rsid w:val="086B019D"/>
    <w:rsid w:val="087463A3"/>
    <w:rsid w:val="087B5E32"/>
    <w:rsid w:val="087D3F7D"/>
    <w:rsid w:val="087E6CB4"/>
    <w:rsid w:val="08840A62"/>
    <w:rsid w:val="0889207F"/>
    <w:rsid w:val="088E300A"/>
    <w:rsid w:val="089C5924"/>
    <w:rsid w:val="08A24679"/>
    <w:rsid w:val="08A4259E"/>
    <w:rsid w:val="08AF5F77"/>
    <w:rsid w:val="08BC6A37"/>
    <w:rsid w:val="08BE311D"/>
    <w:rsid w:val="08C61CE8"/>
    <w:rsid w:val="08D161C1"/>
    <w:rsid w:val="08DA5E5C"/>
    <w:rsid w:val="08DA7654"/>
    <w:rsid w:val="08DD3B8D"/>
    <w:rsid w:val="08E230A6"/>
    <w:rsid w:val="08EA50E6"/>
    <w:rsid w:val="08EB5E41"/>
    <w:rsid w:val="08F23241"/>
    <w:rsid w:val="08F97514"/>
    <w:rsid w:val="08FA0DE2"/>
    <w:rsid w:val="08FC0101"/>
    <w:rsid w:val="09001D35"/>
    <w:rsid w:val="09010CD0"/>
    <w:rsid w:val="09045EA4"/>
    <w:rsid w:val="09053200"/>
    <w:rsid w:val="0905361D"/>
    <w:rsid w:val="0908551C"/>
    <w:rsid w:val="090A2E8F"/>
    <w:rsid w:val="090E262D"/>
    <w:rsid w:val="090E4B4E"/>
    <w:rsid w:val="090F062B"/>
    <w:rsid w:val="09103D08"/>
    <w:rsid w:val="091646E1"/>
    <w:rsid w:val="09192E94"/>
    <w:rsid w:val="091C02C4"/>
    <w:rsid w:val="091C281D"/>
    <w:rsid w:val="091D63BC"/>
    <w:rsid w:val="091F2ADA"/>
    <w:rsid w:val="09200BAC"/>
    <w:rsid w:val="09225C96"/>
    <w:rsid w:val="09241617"/>
    <w:rsid w:val="09252677"/>
    <w:rsid w:val="09271E13"/>
    <w:rsid w:val="0927340A"/>
    <w:rsid w:val="092B3918"/>
    <w:rsid w:val="092E0F0F"/>
    <w:rsid w:val="09304905"/>
    <w:rsid w:val="09323436"/>
    <w:rsid w:val="09352A7C"/>
    <w:rsid w:val="09366096"/>
    <w:rsid w:val="093C73A1"/>
    <w:rsid w:val="094875E3"/>
    <w:rsid w:val="09491C8D"/>
    <w:rsid w:val="09494842"/>
    <w:rsid w:val="094E25A8"/>
    <w:rsid w:val="094F37B5"/>
    <w:rsid w:val="09524288"/>
    <w:rsid w:val="0954436E"/>
    <w:rsid w:val="0959077E"/>
    <w:rsid w:val="095A17B7"/>
    <w:rsid w:val="096571CB"/>
    <w:rsid w:val="0966321B"/>
    <w:rsid w:val="09690CAB"/>
    <w:rsid w:val="09697A1C"/>
    <w:rsid w:val="096A40B5"/>
    <w:rsid w:val="096A5C58"/>
    <w:rsid w:val="096F145F"/>
    <w:rsid w:val="097122B8"/>
    <w:rsid w:val="09724D31"/>
    <w:rsid w:val="097B50FB"/>
    <w:rsid w:val="097D7741"/>
    <w:rsid w:val="09815AF3"/>
    <w:rsid w:val="09830561"/>
    <w:rsid w:val="0983329A"/>
    <w:rsid w:val="09865BE4"/>
    <w:rsid w:val="09944380"/>
    <w:rsid w:val="099726CE"/>
    <w:rsid w:val="099F1C3A"/>
    <w:rsid w:val="099F5B93"/>
    <w:rsid w:val="09A4143C"/>
    <w:rsid w:val="09AD50B6"/>
    <w:rsid w:val="09B52CF1"/>
    <w:rsid w:val="09B62205"/>
    <w:rsid w:val="09C501B5"/>
    <w:rsid w:val="09C90AEE"/>
    <w:rsid w:val="09CE0745"/>
    <w:rsid w:val="09D95E06"/>
    <w:rsid w:val="09E35ACC"/>
    <w:rsid w:val="09E50F23"/>
    <w:rsid w:val="09E66A6A"/>
    <w:rsid w:val="09EA75FF"/>
    <w:rsid w:val="09ED12B1"/>
    <w:rsid w:val="09F46C59"/>
    <w:rsid w:val="09F53B6F"/>
    <w:rsid w:val="09F905AB"/>
    <w:rsid w:val="0A07271C"/>
    <w:rsid w:val="0A086F8F"/>
    <w:rsid w:val="0A0951DB"/>
    <w:rsid w:val="0A0D6E6C"/>
    <w:rsid w:val="0A0E42D7"/>
    <w:rsid w:val="0A0F0689"/>
    <w:rsid w:val="0A1215A1"/>
    <w:rsid w:val="0A131088"/>
    <w:rsid w:val="0A1875A3"/>
    <w:rsid w:val="0A1D02EE"/>
    <w:rsid w:val="0A1D10DF"/>
    <w:rsid w:val="0A1F0BA2"/>
    <w:rsid w:val="0A1F1F59"/>
    <w:rsid w:val="0A254D57"/>
    <w:rsid w:val="0A275A42"/>
    <w:rsid w:val="0A292712"/>
    <w:rsid w:val="0A2A3996"/>
    <w:rsid w:val="0A2B0395"/>
    <w:rsid w:val="0A31613B"/>
    <w:rsid w:val="0A3658A2"/>
    <w:rsid w:val="0A3927E7"/>
    <w:rsid w:val="0A3C0FF3"/>
    <w:rsid w:val="0A3C51D5"/>
    <w:rsid w:val="0A40574B"/>
    <w:rsid w:val="0A496C40"/>
    <w:rsid w:val="0A4F50A5"/>
    <w:rsid w:val="0A532F17"/>
    <w:rsid w:val="0A563FC3"/>
    <w:rsid w:val="0A577929"/>
    <w:rsid w:val="0A5D775B"/>
    <w:rsid w:val="0A5E4B37"/>
    <w:rsid w:val="0A633376"/>
    <w:rsid w:val="0A634D1F"/>
    <w:rsid w:val="0A644320"/>
    <w:rsid w:val="0A651057"/>
    <w:rsid w:val="0A651980"/>
    <w:rsid w:val="0A6868D9"/>
    <w:rsid w:val="0A7469FA"/>
    <w:rsid w:val="0A7521D7"/>
    <w:rsid w:val="0A7539FC"/>
    <w:rsid w:val="0A764199"/>
    <w:rsid w:val="0A773167"/>
    <w:rsid w:val="0A777639"/>
    <w:rsid w:val="0A7F5A96"/>
    <w:rsid w:val="0A801EF0"/>
    <w:rsid w:val="0A82065F"/>
    <w:rsid w:val="0A827815"/>
    <w:rsid w:val="0A8825F9"/>
    <w:rsid w:val="0A8C18DE"/>
    <w:rsid w:val="0A962E44"/>
    <w:rsid w:val="0A9A41E9"/>
    <w:rsid w:val="0A9B3408"/>
    <w:rsid w:val="0AA51C9F"/>
    <w:rsid w:val="0AA8287A"/>
    <w:rsid w:val="0AAF2460"/>
    <w:rsid w:val="0AB5691F"/>
    <w:rsid w:val="0AB73704"/>
    <w:rsid w:val="0AC3317D"/>
    <w:rsid w:val="0AC35D11"/>
    <w:rsid w:val="0AC62E5F"/>
    <w:rsid w:val="0AC633ED"/>
    <w:rsid w:val="0AC92107"/>
    <w:rsid w:val="0ACA0BDE"/>
    <w:rsid w:val="0ACD710A"/>
    <w:rsid w:val="0AD047AD"/>
    <w:rsid w:val="0AD1446E"/>
    <w:rsid w:val="0AD52AC9"/>
    <w:rsid w:val="0AE13924"/>
    <w:rsid w:val="0AE43432"/>
    <w:rsid w:val="0AE90E7E"/>
    <w:rsid w:val="0AEC7B74"/>
    <w:rsid w:val="0AF4537B"/>
    <w:rsid w:val="0AF723C9"/>
    <w:rsid w:val="0AF87F9F"/>
    <w:rsid w:val="0AFD3CD3"/>
    <w:rsid w:val="0AFE382C"/>
    <w:rsid w:val="0AFF32FF"/>
    <w:rsid w:val="0B013E23"/>
    <w:rsid w:val="0B055DFE"/>
    <w:rsid w:val="0B0749A1"/>
    <w:rsid w:val="0B0F42E8"/>
    <w:rsid w:val="0B113118"/>
    <w:rsid w:val="0B1A53AB"/>
    <w:rsid w:val="0B1C0D12"/>
    <w:rsid w:val="0B1C313E"/>
    <w:rsid w:val="0B265991"/>
    <w:rsid w:val="0B2668F1"/>
    <w:rsid w:val="0B287C52"/>
    <w:rsid w:val="0B336AFA"/>
    <w:rsid w:val="0B3B0D94"/>
    <w:rsid w:val="0B3E329A"/>
    <w:rsid w:val="0B420915"/>
    <w:rsid w:val="0B4E68BB"/>
    <w:rsid w:val="0B523D1D"/>
    <w:rsid w:val="0B54237D"/>
    <w:rsid w:val="0B57603E"/>
    <w:rsid w:val="0B617DC1"/>
    <w:rsid w:val="0B6C47FC"/>
    <w:rsid w:val="0B706E39"/>
    <w:rsid w:val="0B7545A7"/>
    <w:rsid w:val="0B761BB9"/>
    <w:rsid w:val="0B7D0F53"/>
    <w:rsid w:val="0B8219F9"/>
    <w:rsid w:val="0B982A17"/>
    <w:rsid w:val="0B9920B6"/>
    <w:rsid w:val="0B9A219A"/>
    <w:rsid w:val="0B9B0680"/>
    <w:rsid w:val="0B9B14DD"/>
    <w:rsid w:val="0BA62826"/>
    <w:rsid w:val="0BA7195F"/>
    <w:rsid w:val="0BAF69A7"/>
    <w:rsid w:val="0BB466E2"/>
    <w:rsid w:val="0BB97AAF"/>
    <w:rsid w:val="0BBA6029"/>
    <w:rsid w:val="0BBD5805"/>
    <w:rsid w:val="0BBF4867"/>
    <w:rsid w:val="0BC217F5"/>
    <w:rsid w:val="0BC24AB2"/>
    <w:rsid w:val="0BC9074F"/>
    <w:rsid w:val="0BCB395D"/>
    <w:rsid w:val="0BD753B4"/>
    <w:rsid w:val="0BD94788"/>
    <w:rsid w:val="0BDA776B"/>
    <w:rsid w:val="0BDC5E75"/>
    <w:rsid w:val="0BDF5ACB"/>
    <w:rsid w:val="0BE9065F"/>
    <w:rsid w:val="0BE90D69"/>
    <w:rsid w:val="0BF03C3A"/>
    <w:rsid w:val="0BF105CB"/>
    <w:rsid w:val="0BF4041F"/>
    <w:rsid w:val="0BF61C43"/>
    <w:rsid w:val="0C0444C6"/>
    <w:rsid w:val="0C097B9C"/>
    <w:rsid w:val="0C0C5A9E"/>
    <w:rsid w:val="0C0E193E"/>
    <w:rsid w:val="0C125062"/>
    <w:rsid w:val="0C17126A"/>
    <w:rsid w:val="0C18785F"/>
    <w:rsid w:val="0C197FDD"/>
    <w:rsid w:val="0C1E5523"/>
    <w:rsid w:val="0C201364"/>
    <w:rsid w:val="0C214492"/>
    <w:rsid w:val="0C2214E9"/>
    <w:rsid w:val="0C282A7F"/>
    <w:rsid w:val="0C282C84"/>
    <w:rsid w:val="0C287126"/>
    <w:rsid w:val="0C2C2E34"/>
    <w:rsid w:val="0C305166"/>
    <w:rsid w:val="0C334997"/>
    <w:rsid w:val="0C380D5C"/>
    <w:rsid w:val="0C475145"/>
    <w:rsid w:val="0C477DD2"/>
    <w:rsid w:val="0C4D613E"/>
    <w:rsid w:val="0C530D58"/>
    <w:rsid w:val="0C590A5E"/>
    <w:rsid w:val="0C59404C"/>
    <w:rsid w:val="0C595E9C"/>
    <w:rsid w:val="0C5F0D24"/>
    <w:rsid w:val="0C5F4223"/>
    <w:rsid w:val="0C615B31"/>
    <w:rsid w:val="0C6B3BBF"/>
    <w:rsid w:val="0C6D2643"/>
    <w:rsid w:val="0C6E5216"/>
    <w:rsid w:val="0C745B71"/>
    <w:rsid w:val="0C760778"/>
    <w:rsid w:val="0C772C22"/>
    <w:rsid w:val="0C7A7E3C"/>
    <w:rsid w:val="0C832A17"/>
    <w:rsid w:val="0C847319"/>
    <w:rsid w:val="0C92038B"/>
    <w:rsid w:val="0C9359AA"/>
    <w:rsid w:val="0C9420C0"/>
    <w:rsid w:val="0C9941B6"/>
    <w:rsid w:val="0C9A5B2A"/>
    <w:rsid w:val="0C9E39EB"/>
    <w:rsid w:val="0CA3077A"/>
    <w:rsid w:val="0CA4095B"/>
    <w:rsid w:val="0CA470E5"/>
    <w:rsid w:val="0CA9300B"/>
    <w:rsid w:val="0CAA04A6"/>
    <w:rsid w:val="0CB15BCD"/>
    <w:rsid w:val="0CB43D67"/>
    <w:rsid w:val="0CB46702"/>
    <w:rsid w:val="0CB668D8"/>
    <w:rsid w:val="0CBA2870"/>
    <w:rsid w:val="0CBB006E"/>
    <w:rsid w:val="0CBC69E2"/>
    <w:rsid w:val="0CC22795"/>
    <w:rsid w:val="0CC46668"/>
    <w:rsid w:val="0CCC5FFC"/>
    <w:rsid w:val="0CD019F2"/>
    <w:rsid w:val="0CD17B90"/>
    <w:rsid w:val="0CD34C04"/>
    <w:rsid w:val="0CD40740"/>
    <w:rsid w:val="0CD42A2F"/>
    <w:rsid w:val="0CD47D0C"/>
    <w:rsid w:val="0CDB09C2"/>
    <w:rsid w:val="0CDC0A30"/>
    <w:rsid w:val="0CE67A28"/>
    <w:rsid w:val="0CEA27A5"/>
    <w:rsid w:val="0CEA5FDA"/>
    <w:rsid w:val="0CEA6CC3"/>
    <w:rsid w:val="0CEB6A2C"/>
    <w:rsid w:val="0CF04030"/>
    <w:rsid w:val="0CF26711"/>
    <w:rsid w:val="0CF473D0"/>
    <w:rsid w:val="0CFE740E"/>
    <w:rsid w:val="0D063CB1"/>
    <w:rsid w:val="0D094F0B"/>
    <w:rsid w:val="0D0A3498"/>
    <w:rsid w:val="0D1263DB"/>
    <w:rsid w:val="0D13030D"/>
    <w:rsid w:val="0D15212F"/>
    <w:rsid w:val="0D170454"/>
    <w:rsid w:val="0D1A0B86"/>
    <w:rsid w:val="0D210A7E"/>
    <w:rsid w:val="0D2B62E5"/>
    <w:rsid w:val="0D2C65AD"/>
    <w:rsid w:val="0D2E6929"/>
    <w:rsid w:val="0D2F73B5"/>
    <w:rsid w:val="0D3D2768"/>
    <w:rsid w:val="0D3E2893"/>
    <w:rsid w:val="0D424A75"/>
    <w:rsid w:val="0D471395"/>
    <w:rsid w:val="0D4C5787"/>
    <w:rsid w:val="0D4E161C"/>
    <w:rsid w:val="0D4E6EF3"/>
    <w:rsid w:val="0D5C495A"/>
    <w:rsid w:val="0D5C7C25"/>
    <w:rsid w:val="0D620106"/>
    <w:rsid w:val="0D6C6641"/>
    <w:rsid w:val="0D6D576E"/>
    <w:rsid w:val="0D752AC6"/>
    <w:rsid w:val="0D8256D1"/>
    <w:rsid w:val="0D840682"/>
    <w:rsid w:val="0D855D92"/>
    <w:rsid w:val="0D856282"/>
    <w:rsid w:val="0D9161E9"/>
    <w:rsid w:val="0D976F6D"/>
    <w:rsid w:val="0D9A287A"/>
    <w:rsid w:val="0D9F6AFE"/>
    <w:rsid w:val="0DA11069"/>
    <w:rsid w:val="0DA164DE"/>
    <w:rsid w:val="0DA52EA6"/>
    <w:rsid w:val="0DA66823"/>
    <w:rsid w:val="0DB75627"/>
    <w:rsid w:val="0DB87B4E"/>
    <w:rsid w:val="0DC455A9"/>
    <w:rsid w:val="0DCB6321"/>
    <w:rsid w:val="0DCD07E8"/>
    <w:rsid w:val="0DCE6B49"/>
    <w:rsid w:val="0DDF63F0"/>
    <w:rsid w:val="0DE20508"/>
    <w:rsid w:val="0DE2063D"/>
    <w:rsid w:val="0DE244D4"/>
    <w:rsid w:val="0DE34C2D"/>
    <w:rsid w:val="0DE9585B"/>
    <w:rsid w:val="0DEC799F"/>
    <w:rsid w:val="0DED6B32"/>
    <w:rsid w:val="0DF13C40"/>
    <w:rsid w:val="0DF2097E"/>
    <w:rsid w:val="0DF3787A"/>
    <w:rsid w:val="0DF554C9"/>
    <w:rsid w:val="0DF76E33"/>
    <w:rsid w:val="0DFA01A5"/>
    <w:rsid w:val="0E030C77"/>
    <w:rsid w:val="0E0B47DC"/>
    <w:rsid w:val="0E0D574D"/>
    <w:rsid w:val="0E0E1AB6"/>
    <w:rsid w:val="0E0E5FAD"/>
    <w:rsid w:val="0E12289B"/>
    <w:rsid w:val="0E125B01"/>
    <w:rsid w:val="0E164233"/>
    <w:rsid w:val="0E190169"/>
    <w:rsid w:val="0E1B00C4"/>
    <w:rsid w:val="0E1B2E4A"/>
    <w:rsid w:val="0E1E6403"/>
    <w:rsid w:val="0E221333"/>
    <w:rsid w:val="0E3428F3"/>
    <w:rsid w:val="0E3D22E4"/>
    <w:rsid w:val="0E487F8B"/>
    <w:rsid w:val="0E4B301E"/>
    <w:rsid w:val="0E543507"/>
    <w:rsid w:val="0E55764A"/>
    <w:rsid w:val="0E5706FB"/>
    <w:rsid w:val="0E592163"/>
    <w:rsid w:val="0E6062F5"/>
    <w:rsid w:val="0E637709"/>
    <w:rsid w:val="0E6B33C9"/>
    <w:rsid w:val="0E7B016F"/>
    <w:rsid w:val="0E8302C9"/>
    <w:rsid w:val="0E831FD5"/>
    <w:rsid w:val="0E923509"/>
    <w:rsid w:val="0E9602E7"/>
    <w:rsid w:val="0E970280"/>
    <w:rsid w:val="0EA72DF7"/>
    <w:rsid w:val="0EA770F1"/>
    <w:rsid w:val="0EB6246F"/>
    <w:rsid w:val="0EB9767E"/>
    <w:rsid w:val="0EBA530E"/>
    <w:rsid w:val="0ED26F3F"/>
    <w:rsid w:val="0ED50B18"/>
    <w:rsid w:val="0ED62B65"/>
    <w:rsid w:val="0ED83B68"/>
    <w:rsid w:val="0EDA2457"/>
    <w:rsid w:val="0EE2496E"/>
    <w:rsid w:val="0EE37F8D"/>
    <w:rsid w:val="0EE43F81"/>
    <w:rsid w:val="0EEE5BAA"/>
    <w:rsid w:val="0EEF123A"/>
    <w:rsid w:val="0EF240C0"/>
    <w:rsid w:val="0EF47BB5"/>
    <w:rsid w:val="0EF55CE2"/>
    <w:rsid w:val="0EFA5BAF"/>
    <w:rsid w:val="0EFC2781"/>
    <w:rsid w:val="0F002A96"/>
    <w:rsid w:val="0F0813FC"/>
    <w:rsid w:val="0F105E26"/>
    <w:rsid w:val="0F1A5F62"/>
    <w:rsid w:val="0F1B34C9"/>
    <w:rsid w:val="0F2161A4"/>
    <w:rsid w:val="0F290CFC"/>
    <w:rsid w:val="0F2C00D4"/>
    <w:rsid w:val="0F320F47"/>
    <w:rsid w:val="0F331715"/>
    <w:rsid w:val="0F3E5915"/>
    <w:rsid w:val="0F4222F0"/>
    <w:rsid w:val="0F454A46"/>
    <w:rsid w:val="0F467394"/>
    <w:rsid w:val="0F5443A9"/>
    <w:rsid w:val="0F546E2E"/>
    <w:rsid w:val="0F550F8A"/>
    <w:rsid w:val="0F5834FA"/>
    <w:rsid w:val="0F5A424A"/>
    <w:rsid w:val="0F5A5592"/>
    <w:rsid w:val="0F5B7E49"/>
    <w:rsid w:val="0F5E7BA1"/>
    <w:rsid w:val="0F5F2642"/>
    <w:rsid w:val="0F673939"/>
    <w:rsid w:val="0F675D41"/>
    <w:rsid w:val="0F6A35B4"/>
    <w:rsid w:val="0F6C2234"/>
    <w:rsid w:val="0F6C2560"/>
    <w:rsid w:val="0F703E3E"/>
    <w:rsid w:val="0F780350"/>
    <w:rsid w:val="0F79220D"/>
    <w:rsid w:val="0F853F17"/>
    <w:rsid w:val="0F916CDA"/>
    <w:rsid w:val="0F993E4A"/>
    <w:rsid w:val="0FA20893"/>
    <w:rsid w:val="0FA85CD9"/>
    <w:rsid w:val="0FA961E4"/>
    <w:rsid w:val="0FA96983"/>
    <w:rsid w:val="0FAF045B"/>
    <w:rsid w:val="0FB271D3"/>
    <w:rsid w:val="0FB97433"/>
    <w:rsid w:val="0FCA732B"/>
    <w:rsid w:val="0FDF1D1C"/>
    <w:rsid w:val="0FE12F2E"/>
    <w:rsid w:val="0FE14D3A"/>
    <w:rsid w:val="0FE90EF5"/>
    <w:rsid w:val="0FEA56F5"/>
    <w:rsid w:val="0FEE08D8"/>
    <w:rsid w:val="0FF0616E"/>
    <w:rsid w:val="10010A6F"/>
    <w:rsid w:val="10091DAD"/>
    <w:rsid w:val="100C5C24"/>
    <w:rsid w:val="100E368B"/>
    <w:rsid w:val="10135E26"/>
    <w:rsid w:val="10152B9A"/>
    <w:rsid w:val="101722B5"/>
    <w:rsid w:val="10222410"/>
    <w:rsid w:val="10242B5F"/>
    <w:rsid w:val="1024707D"/>
    <w:rsid w:val="1028136E"/>
    <w:rsid w:val="102A10C4"/>
    <w:rsid w:val="102A2F95"/>
    <w:rsid w:val="103101CD"/>
    <w:rsid w:val="10311FD3"/>
    <w:rsid w:val="10316AF9"/>
    <w:rsid w:val="103A7735"/>
    <w:rsid w:val="10452B2B"/>
    <w:rsid w:val="104806D7"/>
    <w:rsid w:val="104B7F01"/>
    <w:rsid w:val="10537898"/>
    <w:rsid w:val="10576702"/>
    <w:rsid w:val="105924C6"/>
    <w:rsid w:val="105C43E0"/>
    <w:rsid w:val="105D79B4"/>
    <w:rsid w:val="10617065"/>
    <w:rsid w:val="10630932"/>
    <w:rsid w:val="106C4B21"/>
    <w:rsid w:val="106F4461"/>
    <w:rsid w:val="107445E3"/>
    <w:rsid w:val="107A2024"/>
    <w:rsid w:val="107A6B2B"/>
    <w:rsid w:val="1080176B"/>
    <w:rsid w:val="10814170"/>
    <w:rsid w:val="10817B2A"/>
    <w:rsid w:val="10840245"/>
    <w:rsid w:val="1086248F"/>
    <w:rsid w:val="108C686C"/>
    <w:rsid w:val="109E373F"/>
    <w:rsid w:val="109F0AC4"/>
    <w:rsid w:val="10A00127"/>
    <w:rsid w:val="10A27A5C"/>
    <w:rsid w:val="10AF1942"/>
    <w:rsid w:val="10B0267A"/>
    <w:rsid w:val="10B07170"/>
    <w:rsid w:val="10B47C5A"/>
    <w:rsid w:val="10BC0E62"/>
    <w:rsid w:val="10C24FCE"/>
    <w:rsid w:val="10C412A2"/>
    <w:rsid w:val="10C47AE1"/>
    <w:rsid w:val="10CA3BCE"/>
    <w:rsid w:val="10CB41E2"/>
    <w:rsid w:val="10CC26EA"/>
    <w:rsid w:val="10CE2FFA"/>
    <w:rsid w:val="10CE487C"/>
    <w:rsid w:val="10D35791"/>
    <w:rsid w:val="10D802B7"/>
    <w:rsid w:val="10DF196F"/>
    <w:rsid w:val="10E0211C"/>
    <w:rsid w:val="10E16E23"/>
    <w:rsid w:val="10E5022F"/>
    <w:rsid w:val="10E66865"/>
    <w:rsid w:val="10E67BAD"/>
    <w:rsid w:val="10E81128"/>
    <w:rsid w:val="10E92401"/>
    <w:rsid w:val="10EA5CFF"/>
    <w:rsid w:val="10F66A27"/>
    <w:rsid w:val="10F74026"/>
    <w:rsid w:val="10FD0988"/>
    <w:rsid w:val="10FE1D30"/>
    <w:rsid w:val="1109527C"/>
    <w:rsid w:val="110E4BEA"/>
    <w:rsid w:val="110F2B57"/>
    <w:rsid w:val="11174936"/>
    <w:rsid w:val="11176305"/>
    <w:rsid w:val="1122080D"/>
    <w:rsid w:val="112234B0"/>
    <w:rsid w:val="11285C30"/>
    <w:rsid w:val="1130755A"/>
    <w:rsid w:val="11320D9B"/>
    <w:rsid w:val="113A6A80"/>
    <w:rsid w:val="11432920"/>
    <w:rsid w:val="11484A2B"/>
    <w:rsid w:val="11503FF4"/>
    <w:rsid w:val="1151285E"/>
    <w:rsid w:val="11534F07"/>
    <w:rsid w:val="115F443C"/>
    <w:rsid w:val="116165CC"/>
    <w:rsid w:val="116326DD"/>
    <w:rsid w:val="116B5CFB"/>
    <w:rsid w:val="11710FEE"/>
    <w:rsid w:val="1171768A"/>
    <w:rsid w:val="118415EF"/>
    <w:rsid w:val="118D6C4A"/>
    <w:rsid w:val="118F0F44"/>
    <w:rsid w:val="11A80B40"/>
    <w:rsid w:val="11AA49FC"/>
    <w:rsid w:val="11AA5E1C"/>
    <w:rsid w:val="11AC5CE7"/>
    <w:rsid w:val="11B13F81"/>
    <w:rsid w:val="11B140DE"/>
    <w:rsid w:val="11B20BF9"/>
    <w:rsid w:val="11B612AA"/>
    <w:rsid w:val="11BF17ED"/>
    <w:rsid w:val="11C243D6"/>
    <w:rsid w:val="11DF3FC8"/>
    <w:rsid w:val="11E474A2"/>
    <w:rsid w:val="11E9113B"/>
    <w:rsid w:val="11F21D95"/>
    <w:rsid w:val="11F56B1B"/>
    <w:rsid w:val="11F9408C"/>
    <w:rsid w:val="11F97B20"/>
    <w:rsid w:val="11FB50AD"/>
    <w:rsid w:val="120573CB"/>
    <w:rsid w:val="120F43E1"/>
    <w:rsid w:val="12184038"/>
    <w:rsid w:val="121D78C7"/>
    <w:rsid w:val="121E1893"/>
    <w:rsid w:val="12211321"/>
    <w:rsid w:val="122304D0"/>
    <w:rsid w:val="12263DAD"/>
    <w:rsid w:val="12273835"/>
    <w:rsid w:val="122D48B4"/>
    <w:rsid w:val="122E5081"/>
    <w:rsid w:val="12344497"/>
    <w:rsid w:val="12485258"/>
    <w:rsid w:val="124E0853"/>
    <w:rsid w:val="12560342"/>
    <w:rsid w:val="12570E2C"/>
    <w:rsid w:val="125A1530"/>
    <w:rsid w:val="12633D91"/>
    <w:rsid w:val="126507D2"/>
    <w:rsid w:val="12680174"/>
    <w:rsid w:val="12694A61"/>
    <w:rsid w:val="126E5E97"/>
    <w:rsid w:val="126F635F"/>
    <w:rsid w:val="12756F39"/>
    <w:rsid w:val="127B5452"/>
    <w:rsid w:val="127E78B1"/>
    <w:rsid w:val="1280786E"/>
    <w:rsid w:val="128108D1"/>
    <w:rsid w:val="12863959"/>
    <w:rsid w:val="12863D57"/>
    <w:rsid w:val="128855D1"/>
    <w:rsid w:val="128B2C0F"/>
    <w:rsid w:val="128E112B"/>
    <w:rsid w:val="1291529D"/>
    <w:rsid w:val="1292102B"/>
    <w:rsid w:val="12963FC1"/>
    <w:rsid w:val="12A44FA8"/>
    <w:rsid w:val="12A628F4"/>
    <w:rsid w:val="12A71E72"/>
    <w:rsid w:val="12AD19B9"/>
    <w:rsid w:val="12B02481"/>
    <w:rsid w:val="12BE1431"/>
    <w:rsid w:val="12C118CD"/>
    <w:rsid w:val="12C25337"/>
    <w:rsid w:val="12C27D40"/>
    <w:rsid w:val="12C31457"/>
    <w:rsid w:val="12C36273"/>
    <w:rsid w:val="12C45822"/>
    <w:rsid w:val="12C50496"/>
    <w:rsid w:val="12C64314"/>
    <w:rsid w:val="12C7293B"/>
    <w:rsid w:val="12D620E2"/>
    <w:rsid w:val="12DF6ACD"/>
    <w:rsid w:val="12E173B3"/>
    <w:rsid w:val="12E54A11"/>
    <w:rsid w:val="12EF5B58"/>
    <w:rsid w:val="12F0390C"/>
    <w:rsid w:val="12F108D9"/>
    <w:rsid w:val="12FF0FB5"/>
    <w:rsid w:val="130118F0"/>
    <w:rsid w:val="13065973"/>
    <w:rsid w:val="1307140C"/>
    <w:rsid w:val="130A347D"/>
    <w:rsid w:val="1318763D"/>
    <w:rsid w:val="13200C35"/>
    <w:rsid w:val="13256391"/>
    <w:rsid w:val="1326619C"/>
    <w:rsid w:val="132710C4"/>
    <w:rsid w:val="133D4CF0"/>
    <w:rsid w:val="13467A41"/>
    <w:rsid w:val="134A3836"/>
    <w:rsid w:val="134C3DA8"/>
    <w:rsid w:val="134E3F75"/>
    <w:rsid w:val="13524611"/>
    <w:rsid w:val="1353363F"/>
    <w:rsid w:val="1359503E"/>
    <w:rsid w:val="135B3F34"/>
    <w:rsid w:val="135D64BE"/>
    <w:rsid w:val="1360150F"/>
    <w:rsid w:val="136040F1"/>
    <w:rsid w:val="13611465"/>
    <w:rsid w:val="13677695"/>
    <w:rsid w:val="136E535F"/>
    <w:rsid w:val="13704D95"/>
    <w:rsid w:val="137226E6"/>
    <w:rsid w:val="1372315A"/>
    <w:rsid w:val="1378793C"/>
    <w:rsid w:val="138819E1"/>
    <w:rsid w:val="138A2226"/>
    <w:rsid w:val="13925C4D"/>
    <w:rsid w:val="139A2EE2"/>
    <w:rsid w:val="139B0E89"/>
    <w:rsid w:val="139F6613"/>
    <w:rsid w:val="13A04118"/>
    <w:rsid w:val="13A24130"/>
    <w:rsid w:val="13A521C8"/>
    <w:rsid w:val="13A711AE"/>
    <w:rsid w:val="13AB7FA6"/>
    <w:rsid w:val="13AF6958"/>
    <w:rsid w:val="13AF7792"/>
    <w:rsid w:val="13B12052"/>
    <w:rsid w:val="13B869E4"/>
    <w:rsid w:val="13BB2935"/>
    <w:rsid w:val="13BD122C"/>
    <w:rsid w:val="13BD12E9"/>
    <w:rsid w:val="13BE2FEF"/>
    <w:rsid w:val="13C267A0"/>
    <w:rsid w:val="13C74340"/>
    <w:rsid w:val="13C76F34"/>
    <w:rsid w:val="13CA282B"/>
    <w:rsid w:val="13CD6306"/>
    <w:rsid w:val="13DA6377"/>
    <w:rsid w:val="13E17943"/>
    <w:rsid w:val="13E33AE3"/>
    <w:rsid w:val="13F05F36"/>
    <w:rsid w:val="13FA26B9"/>
    <w:rsid w:val="14057477"/>
    <w:rsid w:val="14082A84"/>
    <w:rsid w:val="140B049A"/>
    <w:rsid w:val="140E1B8B"/>
    <w:rsid w:val="14144863"/>
    <w:rsid w:val="14156C65"/>
    <w:rsid w:val="14161320"/>
    <w:rsid w:val="14171737"/>
    <w:rsid w:val="14186168"/>
    <w:rsid w:val="141A2F15"/>
    <w:rsid w:val="14201122"/>
    <w:rsid w:val="142117C1"/>
    <w:rsid w:val="1421727F"/>
    <w:rsid w:val="1431745E"/>
    <w:rsid w:val="14322177"/>
    <w:rsid w:val="14330CDB"/>
    <w:rsid w:val="14337FF9"/>
    <w:rsid w:val="1455770F"/>
    <w:rsid w:val="14631044"/>
    <w:rsid w:val="14642C2D"/>
    <w:rsid w:val="146B7C1E"/>
    <w:rsid w:val="147003FF"/>
    <w:rsid w:val="14701B3B"/>
    <w:rsid w:val="1472169C"/>
    <w:rsid w:val="14740C02"/>
    <w:rsid w:val="147E0108"/>
    <w:rsid w:val="147E5045"/>
    <w:rsid w:val="14834BD4"/>
    <w:rsid w:val="148D4EEA"/>
    <w:rsid w:val="14916747"/>
    <w:rsid w:val="14921949"/>
    <w:rsid w:val="14932CC2"/>
    <w:rsid w:val="149679A5"/>
    <w:rsid w:val="14994F6E"/>
    <w:rsid w:val="149E4FDA"/>
    <w:rsid w:val="14A26DF1"/>
    <w:rsid w:val="14B0721A"/>
    <w:rsid w:val="14B612FF"/>
    <w:rsid w:val="14B7518D"/>
    <w:rsid w:val="14B84DBF"/>
    <w:rsid w:val="14CE3039"/>
    <w:rsid w:val="14D33477"/>
    <w:rsid w:val="14D379D6"/>
    <w:rsid w:val="14DA394A"/>
    <w:rsid w:val="14DB33B0"/>
    <w:rsid w:val="14DD19E5"/>
    <w:rsid w:val="14DE342D"/>
    <w:rsid w:val="14DF2D86"/>
    <w:rsid w:val="14F24494"/>
    <w:rsid w:val="14F80A5C"/>
    <w:rsid w:val="15010F19"/>
    <w:rsid w:val="1506427A"/>
    <w:rsid w:val="15091324"/>
    <w:rsid w:val="150D3BBF"/>
    <w:rsid w:val="15134F10"/>
    <w:rsid w:val="15141EB4"/>
    <w:rsid w:val="152403A6"/>
    <w:rsid w:val="15284C35"/>
    <w:rsid w:val="152A5574"/>
    <w:rsid w:val="152C7933"/>
    <w:rsid w:val="15384918"/>
    <w:rsid w:val="153E3A09"/>
    <w:rsid w:val="154016FB"/>
    <w:rsid w:val="15424A37"/>
    <w:rsid w:val="15497C68"/>
    <w:rsid w:val="154A673D"/>
    <w:rsid w:val="154F2B0F"/>
    <w:rsid w:val="154F5FBE"/>
    <w:rsid w:val="15537A3F"/>
    <w:rsid w:val="15552AF0"/>
    <w:rsid w:val="15560A1A"/>
    <w:rsid w:val="1558391D"/>
    <w:rsid w:val="1559752E"/>
    <w:rsid w:val="156B53D9"/>
    <w:rsid w:val="15720C21"/>
    <w:rsid w:val="15744BD8"/>
    <w:rsid w:val="158E66DC"/>
    <w:rsid w:val="158F6D07"/>
    <w:rsid w:val="15902EBF"/>
    <w:rsid w:val="15910722"/>
    <w:rsid w:val="15932C9C"/>
    <w:rsid w:val="1594769B"/>
    <w:rsid w:val="15947915"/>
    <w:rsid w:val="159B4BCA"/>
    <w:rsid w:val="15A82679"/>
    <w:rsid w:val="15A87BF6"/>
    <w:rsid w:val="15B137FC"/>
    <w:rsid w:val="15BE0384"/>
    <w:rsid w:val="15C505EC"/>
    <w:rsid w:val="15C5480E"/>
    <w:rsid w:val="15C806FD"/>
    <w:rsid w:val="15C85CAF"/>
    <w:rsid w:val="15CA7D27"/>
    <w:rsid w:val="15CD1F52"/>
    <w:rsid w:val="15CE3815"/>
    <w:rsid w:val="15D73260"/>
    <w:rsid w:val="15D904FD"/>
    <w:rsid w:val="15DA77D1"/>
    <w:rsid w:val="15DB65E0"/>
    <w:rsid w:val="15DC656C"/>
    <w:rsid w:val="15E012C1"/>
    <w:rsid w:val="15E40EAD"/>
    <w:rsid w:val="15E54231"/>
    <w:rsid w:val="15E61794"/>
    <w:rsid w:val="15E83F47"/>
    <w:rsid w:val="15EB0C28"/>
    <w:rsid w:val="15FC5E22"/>
    <w:rsid w:val="16006B94"/>
    <w:rsid w:val="16012FCF"/>
    <w:rsid w:val="16016482"/>
    <w:rsid w:val="16027A0B"/>
    <w:rsid w:val="160554D3"/>
    <w:rsid w:val="160E3B6F"/>
    <w:rsid w:val="16125FC5"/>
    <w:rsid w:val="16140043"/>
    <w:rsid w:val="16164BFB"/>
    <w:rsid w:val="161C7C0F"/>
    <w:rsid w:val="16202011"/>
    <w:rsid w:val="162047F2"/>
    <w:rsid w:val="162062F8"/>
    <w:rsid w:val="1620647B"/>
    <w:rsid w:val="16242BB7"/>
    <w:rsid w:val="16261C5D"/>
    <w:rsid w:val="162C3E90"/>
    <w:rsid w:val="162D6448"/>
    <w:rsid w:val="16304A52"/>
    <w:rsid w:val="1638424A"/>
    <w:rsid w:val="163B2E98"/>
    <w:rsid w:val="164A1F0E"/>
    <w:rsid w:val="16520716"/>
    <w:rsid w:val="16533B66"/>
    <w:rsid w:val="165A4B61"/>
    <w:rsid w:val="165A60AA"/>
    <w:rsid w:val="165E3EAB"/>
    <w:rsid w:val="16610990"/>
    <w:rsid w:val="16617A16"/>
    <w:rsid w:val="166427D8"/>
    <w:rsid w:val="16656121"/>
    <w:rsid w:val="16662652"/>
    <w:rsid w:val="166649B4"/>
    <w:rsid w:val="167338A1"/>
    <w:rsid w:val="16733D1E"/>
    <w:rsid w:val="167B73DB"/>
    <w:rsid w:val="168106F3"/>
    <w:rsid w:val="16856584"/>
    <w:rsid w:val="16887D8E"/>
    <w:rsid w:val="168930E5"/>
    <w:rsid w:val="169250F7"/>
    <w:rsid w:val="169D4071"/>
    <w:rsid w:val="16A15E52"/>
    <w:rsid w:val="16A25952"/>
    <w:rsid w:val="16A635D5"/>
    <w:rsid w:val="16A65C58"/>
    <w:rsid w:val="16AD4D55"/>
    <w:rsid w:val="16B1524F"/>
    <w:rsid w:val="16B34F39"/>
    <w:rsid w:val="16B35225"/>
    <w:rsid w:val="16B77054"/>
    <w:rsid w:val="16B85E06"/>
    <w:rsid w:val="16BB6A9B"/>
    <w:rsid w:val="16C208E1"/>
    <w:rsid w:val="16C85C8B"/>
    <w:rsid w:val="16C90C2E"/>
    <w:rsid w:val="16CC2EE7"/>
    <w:rsid w:val="16CD3A74"/>
    <w:rsid w:val="16D169CA"/>
    <w:rsid w:val="16DF455F"/>
    <w:rsid w:val="16E03697"/>
    <w:rsid w:val="16E1728F"/>
    <w:rsid w:val="16E53D2E"/>
    <w:rsid w:val="16E93321"/>
    <w:rsid w:val="16E93A13"/>
    <w:rsid w:val="16EE0581"/>
    <w:rsid w:val="16F65937"/>
    <w:rsid w:val="16F97197"/>
    <w:rsid w:val="16FA0F47"/>
    <w:rsid w:val="16FB7D20"/>
    <w:rsid w:val="16FC4F42"/>
    <w:rsid w:val="16FE59E7"/>
    <w:rsid w:val="16FF5C32"/>
    <w:rsid w:val="17060EA7"/>
    <w:rsid w:val="17110BE3"/>
    <w:rsid w:val="17124D52"/>
    <w:rsid w:val="171366EC"/>
    <w:rsid w:val="1714687E"/>
    <w:rsid w:val="17183306"/>
    <w:rsid w:val="171C1D33"/>
    <w:rsid w:val="171F1034"/>
    <w:rsid w:val="171F38BD"/>
    <w:rsid w:val="17280F65"/>
    <w:rsid w:val="172D7860"/>
    <w:rsid w:val="17357EB5"/>
    <w:rsid w:val="17396E67"/>
    <w:rsid w:val="17444157"/>
    <w:rsid w:val="174F384E"/>
    <w:rsid w:val="17501356"/>
    <w:rsid w:val="1759501E"/>
    <w:rsid w:val="175F4FFC"/>
    <w:rsid w:val="176066FA"/>
    <w:rsid w:val="176D172F"/>
    <w:rsid w:val="17710489"/>
    <w:rsid w:val="1772503F"/>
    <w:rsid w:val="17777C33"/>
    <w:rsid w:val="177A5795"/>
    <w:rsid w:val="177C2E4D"/>
    <w:rsid w:val="177D4981"/>
    <w:rsid w:val="178B729B"/>
    <w:rsid w:val="17925B46"/>
    <w:rsid w:val="179A1AD1"/>
    <w:rsid w:val="179A486F"/>
    <w:rsid w:val="179D3807"/>
    <w:rsid w:val="179E325E"/>
    <w:rsid w:val="17AA00BB"/>
    <w:rsid w:val="17AC009D"/>
    <w:rsid w:val="17AC4679"/>
    <w:rsid w:val="17B32FF5"/>
    <w:rsid w:val="17B5372C"/>
    <w:rsid w:val="17B60FD0"/>
    <w:rsid w:val="17C01FDC"/>
    <w:rsid w:val="17C026FA"/>
    <w:rsid w:val="17C60CC6"/>
    <w:rsid w:val="17C96050"/>
    <w:rsid w:val="17D0173E"/>
    <w:rsid w:val="17D21C83"/>
    <w:rsid w:val="17D727C6"/>
    <w:rsid w:val="17D9035A"/>
    <w:rsid w:val="17DA5608"/>
    <w:rsid w:val="17DD3EC0"/>
    <w:rsid w:val="17DE01D9"/>
    <w:rsid w:val="17DE48F9"/>
    <w:rsid w:val="17DE71C8"/>
    <w:rsid w:val="17E41632"/>
    <w:rsid w:val="17E44E3B"/>
    <w:rsid w:val="17EC5545"/>
    <w:rsid w:val="17EF5C62"/>
    <w:rsid w:val="17F37ABF"/>
    <w:rsid w:val="17FE3C06"/>
    <w:rsid w:val="18000E5D"/>
    <w:rsid w:val="18073541"/>
    <w:rsid w:val="18085FDC"/>
    <w:rsid w:val="180C1745"/>
    <w:rsid w:val="180C2FDB"/>
    <w:rsid w:val="180C60C9"/>
    <w:rsid w:val="180E0918"/>
    <w:rsid w:val="180E477D"/>
    <w:rsid w:val="181232FC"/>
    <w:rsid w:val="18176BBB"/>
    <w:rsid w:val="181A1FED"/>
    <w:rsid w:val="18206F5D"/>
    <w:rsid w:val="182B19EE"/>
    <w:rsid w:val="182F0220"/>
    <w:rsid w:val="18372DBE"/>
    <w:rsid w:val="18385FF3"/>
    <w:rsid w:val="183C4964"/>
    <w:rsid w:val="183E3488"/>
    <w:rsid w:val="18401292"/>
    <w:rsid w:val="18431C3A"/>
    <w:rsid w:val="185079CF"/>
    <w:rsid w:val="185136F1"/>
    <w:rsid w:val="18537C31"/>
    <w:rsid w:val="185652A4"/>
    <w:rsid w:val="185D2188"/>
    <w:rsid w:val="18645F53"/>
    <w:rsid w:val="18662E88"/>
    <w:rsid w:val="186B64E0"/>
    <w:rsid w:val="186C549F"/>
    <w:rsid w:val="186D226D"/>
    <w:rsid w:val="186D27DC"/>
    <w:rsid w:val="18713265"/>
    <w:rsid w:val="187352DD"/>
    <w:rsid w:val="187D4AA3"/>
    <w:rsid w:val="187D4D1E"/>
    <w:rsid w:val="18886C7D"/>
    <w:rsid w:val="18893527"/>
    <w:rsid w:val="18934F5A"/>
    <w:rsid w:val="189A2A80"/>
    <w:rsid w:val="189B5027"/>
    <w:rsid w:val="18A23C9B"/>
    <w:rsid w:val="18A82E64"/>
    <w:rsid w:val="18AA1A8A"/>
    <w:rsid w:val="18AF02E5"/>
    <w:rsid w:val="18B113F6"/>
    <w:rsid w:val="18B11A04"/>
    <w:rsid w:val="18B46411"/>
    <w:rsid w:val="18B95038"/>
    <w:rsid w:val="18BD4A21"/>
    <w:rsid w:val="18C03B42"/>
    <w:rsid w:val="18C072A1"/>
    <w:rsid w:val="18C97B4A"/>
    <w:rsid w:val="18D31C4B"/>
    <w:rsid w:val="18D6134A"/>
    <w:rsid w:val="18D74954"/>
    <w:rsid w:val="18E85A2A"/>
    <w:rsid w:val="18E94D9F"/>
    <w:rsid w:val="18EC1676"/>
    <w:rsid w:val="18EC4B49"/>
    <w:rsid w:val="18F03BB0"/>
    <w:rsid w:val="18F173B8"/>
    <w:rsid w:val="18FA4E20"/>
    <w:rsid w:val="18FB3C1C"/>
    <w:rsid w:val="18FB7B92"/>
    <w:rsid w:val="19007913"/>
    <w:rsid w:val="19016512"/>
    <w:rsid w:val="190373B5"/>
    <w:rsid w:val="190540B3"/>
    <w:rsid w:val="19072026"/>
    <w:rsid w:val="190B5EB0"/>
    <w:rsid w:val="190C0486"/>
    <w:rsid w:val="191900DB"/>
    <w:rsid w:val="191C7068"/>
    <w:rsid w:val="19202057"/>
    <w:rsid w:val="19222C06"/>
    <w:rsid w:val="192834BB"/>
    <w:rsid w:val="192C15D9"/>
    <w:rsid w:val="193501AC"/>
    <w:rsid w:val="1936747C"/>
    <w:rsid w:val="193D0C49"/>
    <w:rsid w:val="19443C1E"/>
    <w:rsid w:val="19474946"/>
    <w:rsid w:val="194B32A9"/>
    <w:rsid w:val="194B5D1E"/>
    <w:rsid w:val="194D16BD"/>
    <w:rsid w:val="194D369B"/>
    <w:rsid w:val="194F3C14"/>
    <w:rsid w:val="19501976"/>
    <w:rsid w:val="195612E4"/>
    <w:rsid w:val="1957370C"/>
    <w:rsid w:val="19592746"/>
    <w:rsid w:val="196B7CC9"/>
    <w:rsid w:val="196D6DB0"/>
    <w:rsid w:val="19702C38"/>
    <w:rsid w:val="1975109F"/>
    <w:rsid w:val="19846B26"/>
    <w:rsid w:val="19863404"/>
    <w:rsid w:val="19893A57"/>
    <w:rsid w:val="198A3F9F"/>
    <w:rsid w:val="198C2D7F"/>
    <w:rsid w:val="198F641E"/>
    <w:rsid w:val="19954C83"/>
    <w:rsid w:val="19955959"/>
    <w:rsid w:val="19963970"/>
    <w:rsid w:val="19A56212"/>
    <w:rsid w:val="19AF714E"/>
    <w:rsid w:val="19B412A5"/>
    <w:rsid w:val="19B4165B"/>
    <w:rsid w:val="19B625E7"/>
    <w:rsid w:val="19BE3B54"/>
    <w:rsid w:val="19C40682"/>
    <w:rsid w:val="19C56610"/>
    <w:rsid w:val="19CA37E4"/>
    <w:rsid w:val="19CE777A"/>
    <w:rsid w:val="19D35C25"/>
    <w:rsid w:val="19D816FB"/>
    <w:rsid w:val="19D96781"/>
    <w:rsid w:val="19DD07FE"/>
    <w:rsid w:val="19DF0648"/>
    <w:rsid w:val="19E9674E"/>
    <w:rsid w:val="19EC14D2"/>
    <w:rsid w:val="19EC6466"/>
    <w:rsid w:val="19F12B5A"/>
    <w:rsid w:val="19F34B2C"/>
    <w:rsid w:val="19F8308B"/>
    <w:rsid w:val="19FD0CE7"/>
    <w:rsid w:val="1A033897"/>
    <w:rsid w:val="1A083D33"/>
    <w:rsid w:val="1A090D9A"/>
    <w:rsid w:val="1A0F631F"/>
    <w:rsid w:val="1A127DC3"/>
    <w:rsid w:val="1A1406EF"/>
    <w:rsid w:val="1A165DAA"/>
    <w:rsid w:val="1A2211A7"/>
    <w:rsid w:val="1A231B01"/>
    <w:rsid w:val="1A2361BF"/>
    <w:rsid w:val="1A29294F"/>
    <w:rsid w:val="1A2B33C2"/>
    <w:rsid w:val="1A2B4FBB"/>
    <w:rsid w:val="1A2C4511"/>
    <w:rsid w:val="1A2E49B9"/>
    <w:rsid w:val="1A397C37"/>
    <w:rsid w:val="1A435C2C"/>
    <w:rsid w:val="1A4861E6"/>
    <w:rsid w:val="1A4A1BE5"/>
    <w:rsid w:val="1A5603F5"/>
    <w:rsid w:val="1A567D85"/>
    <w:rsid w:val="1A57725A"/>
    <w:rsid w:val="1A577262"/>
    <w:rsid w:val="1A614CF9"/>
    <w:rsid w:val="1A654BB5"/>
    <w:rsid w:val="1A680D42"/>
    <w:rsid w:val="1A6962F2"/>
    <w:rsid w:val="1A7E6453"/>
    <w:rsid w:val="1A89318C"/>
    <w:rsid w:val="1A8A3A2D"/>
    <w:rsid w:val="1A8C0537"/>
    <w:rsid w:val="1A930C5D"/>
    <w:rsid w:val="1A944AF5"/>
    <w:rsid w:val="1A96789B"/>
    <w:rsid w:val="1A9D1812"/>
    <w:rsid w:val="1AA51D64"/>
    <w:rsid w:val="1AAA36F5"/>
    <w:rsid w:val="1AAB5AFF"/>
    <w:rsid w:val="1AB53166"/>
    <w:rsid w:val="1AB60924"/>
    <w:rsid w:val="1AB61AC5"/>
    <w:rsid w:val="1AC1279C"/>
    <w:rsid w:val="1AC66C6A"/>
    <w:rsid w:val="1ACD03D0"/>
    <w:rsid w:val="1ACE504A"/>
    <w:rsid w:val="1ACE6977"/>
    <w:rsid w:val="1AD00D0A"/>
    <w:rsid w:val="1AD10815"/>
    <w:rsid w:val="1AD16804"/>
    <w:rsid w:val="1AD42F3D"/>
    <w:rsid w:val="1AD557BE"/>
    <w:rsid w:val="1ADC693C"/>
    <w:rsid w:val="1AE255B2"/>
    <w:rsid w:val="1AE85CF5"/>
    <w:rsid w:val="1AE95F6C"/>
    <w:rsid w:val="1AE97EF8"/>
    <w:rsid w:val="1AEA015F"/>
    <w:rsid w:val="1AEA0CBB"/>
    <w:rsid w:val="1AF07E75"/>
    <w:rsid w:val="1AF22703"/>
    <w:rsid w:val="1AF47A2C"/>
    <w:rsid w:val="1AF6675C"/>
    <w:rsid w:val="1AF71EF3"/>
    <w:rsid w:val="1B004A1B"/>
    <w:rsid w:val="1B0133BE"/>
    <w:rsid w:val="1B1110B6"/>
    <w:rsid w:val="1B1675AB"/>
    <w:rsid w:val="1B19281B"/>
    <w:rsid w:val="1B1C4D9B"/>
    <w:rsid w:val="1B1D58B5"/>
    <w:rsid w:val="1B290E57"/>
    <w:rsid w:val="1B2A6407"/>
    <w:rsid w:val="1B3038BF"/>
    <w:rsid w:val="1B35043D"/>
    <w:rsid w:val="1B390995"/>
    <w:rsid w:val="1B392CCB"/>
    <w:rsid w:val="1B4474A5"/>
    <w:rsid w:val="1B485340"/>
    <w:rsid w:val="1B4E79BD"/>
    <w:rsid w:val="1B573E96"/>
    <w:rsid w:val="1B5C10E6"/>
    <w:rsid w:val="1B617698"/>
    <w:rsid w:val="1B62242D"/>
    <w:rsid w:val="1B635837"/>
    <w:rsid w:val="1B6734C6"/>
    <w:rsid w:val="1B6A0181"/>
    <w:rsid w:val="1B6B75B4"/>
    <w:rsid w:val="1B734838"/>
    <w:rsid w:val="1B736B51"/>
    <w:rsid w:val="1B7A229A"/>
    <w:rsid w:val="1B7E393E"/>
    <w:rsid w:val="1B8010BB"/>
    <w:rsid w:val="1B802940"/>
    <w:rsid w:val="1B813796"/>
    <w:rsid w:val="1B834270"/>
    <w:rsid w:val="1B8402E1"/>
    <w:rsid w:val="1B8A2F82"/>
    <w:rsid w:val="1B8E5EB4"/>
    <w:rsid w:val="1B904005"/>
    <w:rsid w:val="1B913106"/>
    <w:rsid w:val="1B9440F4"/>
    <w:rsid w:val="1B95084F"/>
    <w:rsid w:val="1BA62F39"/>
    <w:rsid w:val="1BA96B43"/>
    <w:rsid w:val="1BAC3FDC"/>
    <w:rsid w:val="1BBF24E2"/>
    <w:rsid w:val="1BC317EC"/>
    <w:rsid w:val="1BC60F10"/>
    <w:rsid w:val="1BCA1D04"/>
    <w:rsid w:val="1BDB4DE0"/>
    <w:rsid w:val="1BE65A53"/>
    <w:rsid w:val="1BE94F59"/>
    <w:rsid w:val="1BEF26BD"/>
    <w:rsid w:val="1BEF611F"/>
    <w:rsid w:val="1BF04B08"/>
    <w:rsid w:val="1BF373BE"/>
    <w:rsid w:val="1BFF2050"/>
    <w:rsid w:val="1BFF401F"/>
    <w:rsid w:val="1C0263CD"/>
    <w:rsid w:val="1C0413A7"/>
    <w:rsid w:val="1C0C3A44"/>
    <w:rsid w:val="1C0C5F0D"/>
    <w:rsid w:val="1C153107"/>
    <w:rsid w:val="1C1A283A"/>
    <w:rsid w:val="1C1B5BAB"/>
    <w:rsid w:val="1C1C1CAD"/>
    <w:rsid w:val="1C1E1195"/>
    <w:rsid w:val="1C1F1D01"/>
    <w:rsid w:val="1C2B346C"/>
    <w:rsid w:val="1C330457"/>
    <w:rsid w:val="1C352986"/>
    <w:rsid w:val="1C366F36"/>
    <w:rsid w:val="1C3A22F8"/>
    <w:rsid w:val="1C3C784C"/>
    <w:rsid w:val="1C3F20DD"/>
    <w:rsid w:val="1C4419C9"/>
    <w:rsid w:val="1C455EB5"/>
    <w:rsid w:val="1C541F78"/>
    <w:rsid w:val="1C55163B"/>
    <w:rsid w:val="1C565EC3"/>
    <w:rsid w:val="1C65406B"/>
    <w:rsid w:val="1C6971C5"/>
    <w:rsid w:val="1C6C09F2"/>
    <w:rsid w:val="1C6C3A2C"/>
    <w:rsid w:val="1C7B2913"/>
    <w:rsid w:val="1C9532CC"/>
    <w:rsid w:val="1C960B43"/>
    <w:rsid w:val="1C9655C6"/>
    <w:rsid w:val="1C9720A1"/>
    <w:rsid w:val="1C973225"/>
    <w:rsid w:val="1C9D03DD"/>
    <w:rsid w:val="1CA11B5B"/>
    <w:rsid w:val="1CA13CFD"/>
    <w:rsid w:val="1CA8602E"/>
    <w:rsid w:val="1CAB527D"/>
    <w:rsid w:val="1CB46DF4"/>
    <w:rsid w:val="1CB67070"/>
    <w:rsid w:val="1CB932BF"/>
    <w:rsid w:val="1CBB2882"/>
    <w:rsid w:val="1CC538CF"/>
    <w:rsid w:val="1CCE685A"/>
    <w:rsid w:val="1CD03E94"/>
    <w:rsid w:val="1CD22CA8"/>
    <w:rsid w:val="1CDA5E39"/>
    <w:rsid w:val="1CDD712F"/>
    <w:rsid w:val="1CDE185E"/>
    <w:rsid w:val="1CDF2F09"/>
    <w:rsid w:val="1CE531D9"/>
    <w:rsid w:val="1CE76E66"/>
    <w:rsid w:val="1CEF0D29"/>
    <w:rsid w:val="1CF5231A"/>
    <w:rsid w:val="1CFC22CA"/>
    <w:rsid w:val="1D045899"/>
    <w:rsid w:val="1D094257"/>
    <w:rsid w:val="1D0B31B6"/>
    <w:rsid w:val="1D1D6383"/>
    <w:rsid w:val="1D1F592D"/>
    <w:rsid w:val="1D22581A"/>
    <w:rsid w:val="1D2741F1"/>
    <w:rsid w:val="1D297AA3"/>
    <w:rsid w:val="1D315D0F"/>
    <w:rsid w:val="1D336B1E"/>
    <w:rsid w:val="1D341E4D"/>
    <w:rsid w:val="1D34335D"/>
    <w:rsid w:val="1D357606"/>
    <w:rsid w:val="1D400D20"/>
    <w:rsid w:val="1D4032D6"/>
    <w:rsid w:val="1D426BFD"/>
    <w:rsid w:val="1D46262A"/>
    <w:rsid w:val="1D4871E2"/>
    <w:rsid w:val="1D4A19AF"/>
    <w:rsid w:val="1D4E14CB"/>
    <w:rsid w:val="1D4F6F65"/>
    <w:rsid w:val="1D564595"/>
    <w:rsid w:val="1D5D5D7D"/>
    <w:rsid w:val="1D656092"/>
    <w:rsid w:val="1D662E75"/>
    <w:rsid w:val="1D6A61E3"/>
    <w:rsid w:val="1D6A7D96"/>
    <w:rsid w:val="1D6D6F33"/>
    <w:rsid w:val="1D742DB4"/>
    <w:rsid w:val="1D7550C2"/>
    <w:rsid w:val="1D757498"/>
    <w:rsid w:val="1D784DA8"/>
    <w:rsid w:val="1D7A4863"/>
    <w:rsid w:val="1D7C3985"/>
    <w:rsid w:val="1D8C4102"/>
    <w:rsid w:val="1D8D7BE4"/>
    <w:rsid w:val="1D910FAD"/>
    <w:rsid w:val="1D9A3524"/>
    <w:rsid w:val="1D9F42D6"/>
    <w:rsid w:val="1DA20387"/>
    <w:rsid w:val="1DA5326D"/>
    <w:rsid w:val="1DB34F23"/>
    <w:rsid w:val="1DB853AD"/>
    <w:rsid w:val="1DBC65B7"/>
    <w:rsid w:val="1DBD4ADD"/>
    <w:rsid w:val="1DC670BB"/>
    <w:rsid w:val="1DC67F67"/>
    <w:rsid w:val="1DC71CF8"/>
    <w:rsid w:val="1DC868FF"/>
    <w:rsid w:val="1DC94CDB"/>
    <w:rsid w:val="1DC96754"/>
    <w:rsid w:val="1DCD3CEF"/>
    <w:rsid w:val="1DCD447E"/>
    <w:rsid w:val="1DD41142"/>
    <w:rsid w:val="1DD62354"/>
    <w:rsid w:val="1DDE74B7"/>
    <w:rsid w:val="1DE13459"/>
    <w:rsid w:val="1DE53BE9"/>
    <w:rsid w:val="1DE7407F"/>
    <w:rsid w:val="1DE82A61"/>
    <w:rsid w:val="1DEB7C25"/>
    <w:rsid w:val="1DEF169C"/>
    <w:rsid w:val="1DF83483"/>
    <w:rsid w:val="1DFC00E9"/>
    <w:rsid w:val="1E087A0B"/>
    <w:rsid w:val="1E12658E"/>
    <w:rsid w:val="1E1B25E2"/>
    <w:rsid w:val="1E1D7298"/>
    <w:rsid w:val="1E205DB1"/>
    <w:rsid w:val="1E2357EB"/>
    <w:rsid w:val="1E2839B5"/>
    <w:rsid w:val="1E2B1283"/>
    <w:rsid w:val="1E2E0083"/>
    <w:rsid w:val="1E2E03E7"/>
    <w:rsid w:val="1E2E0C6C"/>
    <w:rsid w:val="1E32601C"/>
    <w:rsid w:val="1E345B11"/>
    <w:rsid w:val="1E460620"/>
    <w:rsid w:val="1E473BE8"/>
    <w:rsid w:val="1E4C2ED0"/>
    <w:rsid w:val="1E4D431E"/>
    <w:rsid w:val="1E5849C8"/>
    <w:rsid w:val="1E5B3BFD"/>
    <w:rsid w:val="1E60697C"/>
    <w:rsid w:val="1E657410"/>
    <w:rsid w:val="1E68228F"/>
    <w:rsid w:val="1E682D94"/>
    <w:rsid w:val="1E694379"/>
    <w:rsid w:val="1E69713F"/>
    <w:rsid w:val="1E6B1A2C"/>
    <w:rsid w:val="1E6E7BDB"/>
    <w:rsid w:val="1E701CDE"/>
    <w:rsid w:val="1E7819E3"/>
    <w:rsid w:val="1E7C2A45"/>
    <w:rsid w:val="1E856DA3"/>
    <w:rsid w:val="1E8C3F52"/>
    <w:rsid w:val="1E8D39FA"/>
    <w:rsid w:val="1E9422E9"/>
    <w:rsid w:val="1E964310"/>
    <w:rsid w:val="1E9B10FE"/>
    <w:rsid w:val="1E9C20DD"/>
    <w:rsid w:val="1E9C2BEC"/>
    <w:rsid w:val="1EA03F0E"/>
    <w:rsid w:val="1EA20EF8"/>
    <w:rsid w:val="1EA46C85"/>
    <w:rsid w:val="1EA675E3"/>
    <w:rsid w:val="1EA76863"/>
    <w:rsid w:val="1EBA4F48"/>
    <w:rsid w:val="1EBB362B"/>
    <w:rsid w:val="1EBB73A1"/>
    <w:rsid w:val="1EBC7C53"/>
    <w:rsid w:val="1EC11CE3"/>
    <w:rsid w:val="1EC92231"/>
    <w:rsid w:val="1ECA734B"/>
    <w:rsid w:val="1ECC20CE"/>
    <w:rsid w:val="1ECD4021"/>
    <w:rsid w:val="1ED05633"/>
    <w:rsid w:val="1ED25B52"/>
    <w:rsid w:val="1ED41805"/>
    <w:rsid w:val="1ED851AB"/>
    <w:rsid w:val="1EEE2357"/>
    <w:rsid w:val="1EF102A6"/>
    <w:rsid w:val="1EF129C7"/>
    <w:rsid w:val="1EF43E04"/>
    <w:rsid w:val="1EF82055"/>
    <w:rsid w:val="1F0512FC"/>
    <w:rsid w:val="1F06591D"/>
    <w:rsid w:val="1F07270C"/>
    <w:rsid w:val="1F09692F"/>
    <w:rsid w:val="1F0A2D7A"/>
    <w:rsid w:val="1F100D56"/>
    <w:rsid w:val="1F1A15E0"/>
    <w:rsid w:val="1F2052F3"/>
    <w:rsid w:val="1F212AFA"/>
    <w:rsid w:val="1F22650C"/>
    <w:rsid w:val="1F2762BD"/>
    <w:rsid w:val="1F3117CF"/>
    <w:rsid w:val="1F336C95"/>
    <w:rsid w:val="1F3902AD"/>
    <w:rsid w:val="1F401D2C"/>
    <w:rsid w:val="1F40778B"/>
    <w:rsid w:val="1F416C19"/>
    <w:rsid w:val="1F4562B4"/>
    <w:rsid w:val="1F465C6C"/>
    <w:rsid w:val="1F4B045C"/>
    <w:rsid w:val="1F4D2861"/>
    <w:rsid w:val="1F500093"/>
    <w:rsid w:val="1F595EEC"/>
    <w:rsid w:val="1F5A5418"/>
    <w:rsid w:val="1F5D3FEA"/>
    <w:rsid w:val="1F5D47AD"/>
    <w:rsid w:val="1F5F24AC"/>
    <w:rsid w:val="1F64361F"/>
    <w:rsid w:val="1F6F3188"/>
    <w:rsid w:val="1F7105E8"/>
    <w:rsid w:val="1F7F4E42"/>
    <w:rsid w:val="1F7F4E66"/>
    <w:rsid w:val="1F815E83"/>
    <w:rsid w:val="1F840B83"/>
    <w:rsid w:val="1F8668E9"/>
    <w:rsid w:val="1F87021B"/>
    <w:rsid w:val="1F892F7C"/>
    <w:rsid w:val="1F897D62"/>
    <w:rsid w:val="1F8B0E98"/>
    <w:rsid w:val="1F8B1001"/>
    <w:rsid w:val="1F9114B1"/>
    <w:rsid w:val="1F9135CE"/>
    <w:rsid w:val="1F9A289E"/>
    <w:rsid w:val="1F9B631C"/>
    <w:rsid w:val="1FA02D24"/>
    <w:rsid w:val="1FA5188F"/>
    <w:rsid w:val="1FA556DA"/>
    <w:rsid w:val="1FA66DBE"/>
    <w:rsid w:val="1FAA5A07"/>
    <w:rsid w:val="1FBA194E"/>
    <w:rsid w:val="1FBD5C96"/>
    <w:rsid w:val="1FC258F1"/>
    <w:rsid w:val="1FC56D7A"/>
    <w:rsid w:val="1FCC30DB"/>
    <w:rsid w:val="1FCD15E9"/>
    <w:rsid w:val="1FCE4334"/>
    <w:rsid w:val="1FCE6621"/>
    <w:rsid w:val="1FD44B7B"/>
    <w:rsid w:val="1FDB0EE7"/>
    <w:rsid w:val="1FEB2C95"/>
    <w:rsid w:val="1FEB37EE"/>
    <w:rsid w:val="1FF0471E"/>
    <w:rsid w:val="1FF54D11"/>
    <w:rsid w:val="1FFA1E76"/>
    <w:rsid w:val="20047D3D"/>
    <w:rsid w:val="200934A4"/>
    <w:rsid w:val="200A6479"/>
    <w:rsid w:val="200D17F2"/>
    <w:rsid w:val="20185EE2"/>
    <w:rsid w:val="20214769"/>
    <w:rsid w:val="20242BC4"/>
    <w:rsid w:val="20252A23"/>
    <w:rsid w:val="20271447"/>
    <w:rsid w:val="202A2F3B"/>
    <w:rsid w:val="20300C6E"/>
    <w:rsid w:val="20305761"/>
    <w:rsid w:val="20351112"/>
    <w:rsid w:val="20353EA2"/>
    <w:rsid w:val="203D758B"/>
    <w:rsid w:val="2048031D"/>
    <w:rsid w:val="20484F36"/>
    <w:rsid w:val="20486992"/>
    <w:rsid w:val="204C1102"/>
    <w:rsid w:val="204E66AA"/>
    <w:rsid w:val="204F1DC0"/>
    <w:rsid w:val="20502750"/>
    <w:rsid w:val="20514927"/>
    <w:rsid w:val="20560A1B"/>
    <w:rsid w:val="20601EE7"/>
    <w:rsid w:val="20635EB2"/>
    <w:rsid w:val="20645E46"/>
    <w:rsid w:val="206C6C2E"/>
    <w:rsid w:val="206E1FD7"/>
    <w:rsid w:val="206F2553"/>
    <w:rsid w:val="20717361"/>
    <w:rsid w:val="20723A5F"/>
    <w:rsid w:val="20746139"/>
    <w:rsid w:val="207C487A"/>
    <w:rsid w:val="207D0E4C"/>
    <w:rsid w:val="207D3D74"/>
    <w:rsid w:val="20837D50"/>
    <w:rsid w:val="20872F50"/>
    <w:rsid w:val="20874391"/>
    <w:rsid w:val="208B1C58"/>
    <w:rsid w:val="208D4561"/>
    <w:rsid w:val="209077E4"/>
    <w:rsid w:val="20974532"/>
    <w:rsid w:val="209842BF"/>
    <w:rsid w:val="209E2802"/>
    <w:rsid w:val="20A43A5F"/>
    <w:rsid w:val="20B40406"/>
    <w:rsid w:val="20B5294B"/>
    <w:rsid w:val="20B547CB"/>
    <w:rsid w:val="20B72359"/>
    <w:rsid w:val="20C05D0E"/>
    <w:rsid w:val="20C12BDA"/>
    <w:rsid w:val="20C411A7"/>
    <w:rsid w:val="20CA2D8B"/>
    <w:rsid w:val="20D026DB"/>
    <w:rsid w:val="20D170EB"/>
    <w:rsid w:val="20DA164A"/>
    <w:rsid w:val="20DC5C9C"/>
    <w:rsid w:val="20DC5E40"/>
    <w:rsid w:val="20DE419E"/>
    <w:rsid w:val="20E45F7E"/>
    <w:rsid w:val="20E800DD"/>
    <w:rsid w:val="20EB4102"/>
    <w:rsid w:val="20EE1059"/>
    <w:rsid w:val="20F3616F"/>
    <w:rsid w:val="20F83B40"/>
    <w:rsid w:val="2108386E"/>
    <w:rsid w:val="210D1CA8"/>
    <w:rsid w:val="21151FDE"/>
    <w:rsid w:val="211D3343"/>
    <w:rsid w:val="21220577"/>
    <w:rsid w:val="21243EFE"/>
    <w:rsid w:val="212C3FF5"/>
    <w:rsid w:val="212F6626"/>
    <w:rsid w:val="21317A8E"/>
    <w:rsid w:val="21346395"/>
    <w:rsid w:val="21397776"/>
    <w:rsid w:val="213C17CE"/>
    <w:rsid w:val="21457B32"/>
    <w:rsid w:val="214600DD"/>
    <w:rsid w:val="21463171"/>
    <w:rsid w:val="214B1B69"/>
    <w:rsid w:val="214F51A6"/>
    <w:rsid w:val="21500081"/>
    <w:rsid w:val="215407CC"/>
    <w:rsid w:val="215A00CF"/>
    <w:rsid w:val="215F0DAE"/>
    <w:rsid w:val="21604C1D"/>
    <w:rsid w:val="216B05BD"/>
    <w:rsid w:val="21755BD5"/>
    <w:rsid w:val="21777645"/>
    <w:rsid w:val="219808A9"/>
    <w:rsid w:val="21987FDB"/>
    <w:rsid w:val="21995374"/>
    <w:rsid w:val="219A40DB"/>
    <w:rsid w:val="219B4E03"/>
    <w:rsid w:val="219B621A"/>
    <w:rsid w:val="21A36910"/>
    <w:rsid w:val="21A634E6"/>
    <w:rsid w:val="21A92425"/>
    <w:rsid w:val="21A97CBE"/>
    <w:rsid w:val="21AA345A"/>
    <w:rsid w:val="21AD55C3"/>
    <w:rsid w:val="21B115CE"/>
    <w:rsid w:val="21B56FAE"/>
    <w:rsid w:val="21B92C26"/>
    <w:rsid w:val="21BF0A56"/>
    <w:rsid w:val="21BF5011"/>
    <w:rsid w:val="21C1216A"/>
    <w:rsid w:val="21C23BB8"/>
    <w:rsid w:val="21CF5571"/>
    <w:rsid w:val="21D97B32"/>
    <w:rsid w:val="21DD4498"/>
    <w:rsid w:val="21DE652E"/>
    <w:rsid w:val="21E03990"/>
    <w:rsid w:val="21E57E7B"/>
    <w:rsid w:val="21EF3CD0"/>
    <w:rsid w:val="21F75240"/>
    <w:rsid w:val="21F776F1"/>
    <w:rsid w:val="21F949B0"/>
    <w:rsid w:val="2209474A"/>
    <w:rsid w:val="220A0C72"/>
    <w:rsid w:val="220E2C2A"/>
    <w:rsid w:val="221638CE"/>
    <w:rsid w:val="22173B7D"/>
    <w:rsid w:val="22176BC5"/>
    <w:rsid w:val="22227384"/>
    <w:rsid w:val="2223351F"/>
    <w:rsid w:val="22253698"/>
    <w:rsid w:val="22253ED9"/>
    <w:rsid w:val="2227328B"/>
    <w:rsid w:val="222959B8"/>
    <w:rsid w:val="222A3339"/>
    <w:rsid w:val="223A1EBF"/>
    <w:rsid w:val="22444426"/>
    <w:rsid w:val="22445266"/>
    <w:rsid w:val="225843A5"/>
    <w:rsid w:val="225F6CB6"/>
    <w:rsid w:val="22602A45"/>
    <w:rsid w:val="226432BA"/>
    <w:rsid w:val="2265404F"/>
    <w:rsid w:val="22673EB0"/>
    <w:rsid w:val="226D68CB"/>
    <w:rsid w:val="226E54AF"/>
    <w:rsid w:val="226F19FA"/>
    <w:rsid w:val="22717DF5"/>
    <w:rsid w:val="2274712B"/>
    <w:rsid w:val="22763641"/>
    <w:rsid w:val="228030E4"/>
    <w:rsid w:val="22844C3D"/>
    <w:rsid w:val="22961193"/>
    <w:rsid w:val="229D60B0"/>
    <w:rsid w:val="22A03B92"/>
    <w:rsid w:val="22A25108"/>
    <w:rsid w:val="22AD2D3E"/>
    <w:rsid w:val="22AF4BDF"/>
    <w:rsid w:val="22B83D53"/>
    <w:rsid w:val="22B97236"/>
    <w:rsid w:val="22BB6214"/>
    <w:rsid w:val="22C371DE"/>
    <w:rsid w:val="22D05353"/>
    <w:rsid w:val="22D82C46"/>
    <w:rsid w:val="22D8574E"/>
    <w:rsid w:val="22E10857"/>
    <w:rsid w:val="22F2004F"/>
    <w:rsid w:val="22FB3D63"/>
    <w:rsid w:val="22FC7810"/>
    <w:rsid w:val="230A4C15"/>
    <w:rsid w:val="230D01B6"/>
    <w:rsid w:val="230E2319"/>
    <w:rsid w:val="23102DD2"/>
    <w:rsid w:val="231410EA"/>
    <w:rsid w:val="23144407"/>
    <w:rsid w:val="23194CA8"/>
    <w:rsid w:val="23221571"/>
    <w:rsid w:val="232374FD"/>
    <w:rsid w:val="23253681"/>
    <w:rsid w:val="232F6AFB"/>
    <w:rsid w:val="232F6FB5"/>
    <w:rsid w:val="233071DF"/>
    <w:rsid w:val="23353050"/>
    <w:rsid w:val="233808CF"/>
    <w:rsid w:val="23480CA0"/>
    <w:rsid w:val="234A6327"/>
    <w:rsid w:val="23511E3E"/>
    <w:rsid w:val="2357477C"/>
    <w:rsid w:val="235A54DB"/>
    <w:rsid w:val="235C6A18"/>
    <w:rsid w:val="237066AF"/>
    <w:rsid w:val="23736BAD"/>
    <w:rsid w:val="237B2CBB"/>
    <w:rsid w:val="237D78FF"/>
    <w:rsid w:val="237F78C8"/>
    <w:rsid w:val="23806CB1"/>
    <w:rsid w:val="23835867"/>
    <w:rsid w:val="23842349"/>
    <w:rsid w:val="238B0337"/>
    <w:rsid w:val="238D69C4"/>
    <w:rsid w:val="23970713"/>
    <w:rsid w:val="23A03FAA"/>
    <w:rsid w:val="23AC0083"/>
    <w:rsid w:val="23AD46E1"/>
    <w:rsid w:val="23B00B0D"/>
    <w:rsid w:val="23B74BF6"/>
    <w:rsid w:val="23B75FC7"/>
    <w:rsid w:val="23B82F2D"/>
    <w:rsid w:val="23BF447B"/>
    <w:rsid w:val="23C119CB"/>
    <w:rsid w:val="23C21AF6"/>
    <w:rsid w:val="23C2392C"/>
    <w:rsid w:val="23C832CA"/>
    <w:rsid w:val="23D018D9"/>
    <w:rsid w:val="23E73956"/>
    <w:rsid w:val="23E7466B"/>
    <w:rsid w:val="23EA6265"/>
    <w:rsid w:val="23ED1EAB"/>
    <w:rsid w:val="23ED2632"/>
    <w:rsid w:val="23EE4F3F"/>
    <w:rsid w:val="23EE707F"/>
    <w:rsid w:val="23F028B4"/>
    <w:rsid w:val="23FB4F95"/>
    <w:rsid w:val="240057EF"/>
    <w:rsid w:val="24021772"/>
    <w:rsid w:val="240E17B9"/>
    <w:rsid w:val="24130326"/>
    <w:rsid w:val="24192976"/>
    <w:rsid w:val="2419688E"/>
    <w:rsid w:val="241D5FB6"/>
    <w:rsid w:val="241E1F61"/>
    <w:rsid w:val="24245371"/>
    <w:rsid w:val="242A0CD6"/>
    <w:rsid w:val="242A246B"/>
    <w:rsid w:val="243809E0"/>
    <w:rsid w:val="243A7659"/>
    <w:rsid w:val="243E6E84"/>
    <w:rsid w:val="24417A22"/>
    <w:rsid w:val="24443B9F"/>
    <w:rsid w:val="24444B5F"/>
    <w:rsid w:val="244726F2"/>
    <w:rsid w:val="244E4393"/>
    <w:rsid w:val="244E76AB"/>
    <w:rsid w:val="245854CA"/>
    <w:rsid w:val="245C325C"/>
    <w:rsid w:val="245D02EA"/>
    <w:rsid w:val="24632FAD"/>
    <w:rsid w:val="24654796"/>
    <w:rsid w:val="246D1C63"/>
    <w:rsid w:val="246E4F55"/>
    <w:rsid w:val="247478C8"/>
    <w:rsid w:val="24765ADB"/>
    <w:rsid w:val="247C5E01"/>
    <w:rsid w:val="24806DB7"/>
    <w:rsid w:val="248239BA"/>
    <w:rsid w:val="24833155"/>
    <w:rsid w:val="248B3818"/>
    <w:rsid w:val="248C45EC"/>
    <w:rsid w:val="248D03B1"/>
    <w:rsid w:val="248D3C99"/>
    <w:rsid w:val="248E056F"/>
    <w:rsid w:val="24945818"/>
    <w:rsid w:val="2498185F"/>
    <w:rsid w:val="249A5465"/>
    <w:rsid w:val="249B1787"/>
    <w:rsid w:val="249F2782"/>
    <w:rsid w:val="24A24F93"/>
    <w:rsid w:val="24B52A69"/>
    <w:rsid w:val="24B65A08"/>
    <w:rsid w:val="24B874BA"/>
    <w:rsid w:val="24B97E8A"/>
    <w:rsid w:val="24C35F1A"/>
    <w:rsid w:val="24C45DA0"/>
    <w:rsid w:val="24C51DB3"/>
    <w:rsid w:val="24C56E33"/>
    <w:rsid w:val="24CF4DA2"/>
    <w:rsid w:val="24D05E6A"/>
    <w:rsid w:val="24D42CD9"/>
    <w:rsid w:val="24D5320F"/>
    <w:rsid w:val="24DC6F46"/>
    <w:rsid w:val="24E00A77"/>
    <w:rsid w:val="24E55D33"/>
    <w:rsid w:val="24EC11EB"/>
    <w:rsid w:val="24ED07D4"/>
    <w:rsid w:val="24ED0A9B"/>
    <w:rsid w:val="24F01607"/>
    <w:rsid w:val="25014504"/>
    <w:rsid w:val="25026124"/>
    <w:rsid w:val="25106E1D"/>
    <w:rsid w:val="251D0B85"/>
    <w:rsid w:val="2524006E"/>
    <w:rsid w:val="25290E57"/>
    <w:rsid w:val="25364E3E"/>
    <w:rsid w:val="253A26CF"/>
    <w:rsid w:val="25461FC5"/>
    <w:rsid w:val="25486F25"/>
    <w:rsid w:val="2549263B"/>
    <w:rsid w:val="25495C6D"/>
    <w:rsid w:val="25536EDE"/>
    <w:rsid w:val="255C7423"/>
    <w:rsid w:val="256014D6"/>
    <w:rsid w:val="256E5909"/>
    <w:rsid w:val="257C5724"/>
    <w:rsid w:val="25815B24"/>
    <w:rsid w:val="2583002F"/>
    <w:rsid w:val="2584014F"/>
    <w:rsid w:val="258648B2"/>
    <w:rsid w:val="25873EA3"/>
    <w:rsid w:val="2589398E"/>
    <w:rsid w:val="258939BE"/>
    <w:rsid w:val="258A62B3"/>
    <w:rsid w:val="25902ABC"/>
    <w:rsid w:val="25921AF6"/>
    <w:rsid w:val="25934909"/>
    <w:rsid w:val="2594086D"/>
    <w:rsid w:val="25A32592"/>
    <w:rsid w:val="25A92AB7"/>
    <w:rsid w:val="25AE0234"/>
    <w:rsid w:val="25AE5137"/>
    <w:rsid w:val="25B1267C"/>
    <w:rsid w:val="25B36459"/>
    <w:rsid w:val="25B50F1F"/>
    <w:rsid w:val="25B621A5"/>
    <w:rsid w:val="25BB2B4C"/>
    <w:rsid w:val="25C31AF4"/>
    <w:rsid w:val="25C762D0"/>
    <w:rsid w:val="25C97394"/>
    <w:rsid w:val="25CE56E8"/>
    <w:rsid w:val="25D01BE1"/>
    <w:rsid w:val="25D33F85"/>
    <w:rsid w:val="25D56C09"/>
    <w:rsid w:val="25D90DA5"/>
    <w:rsid w:val="25DA4694"/>
    <w:rsid w:val="25E11401"/>
    <w:rsid w:val="25E371B0"/>
    <w:rsid w:val="25E97075"/>
    <w:rsid w:val="25EB653F"/>
    <w:rsid w:val="25F36BB5"/>
    <w:rsid w:val="25F37AD6"/>
    <w:rsid w:val="25F81606"/>
    <w:rsid w:val="25F92AD1"/>
    <w:rsid w:val="25FE1694"/>
    <w:rsid w:val="26061509"/>
    <w:rsid w:val="260814BB"/>
    <w:rsid w:val="260964F4"/>
    <w:rsid w:val="260D6E4A"/>
    <w:rsid w:val="261C508A"/>
    <w:rsid w:val="262109E5"/>
    <w:rsid w:val="26297914"/>
    <w:rsid w:val="262A5A85"/>
    <w:rsid w:val="262C7F3E"/>
    <w:rsid w:val="26313FE3"/>
    <w:rsid w:val="26422D6A"/>
    <w:rsid w:val="264D4DC4"/>
    <w:rsid w:val="26516C3C"/>
    <w:rsid w:val="26523C56"/>
    <w:rsid w:val="26592487"/>
    <w:rsid w:val="265B58FB"/>
    <w:rsid w:val="265C3F0A"/>
    <w:rsid w:val="265D102C"/>
    <w:rsid w:val="265F02B4"/>
    <w:rsid w:val="266566F6"/>
    <w:rsid w:val="266B76CF"/>
    <w:rsid w:val="267324D4"/>
    <w:rsid w:val="26756D43"/>
    <w:rsid w:val="26833DB1"/>
    <w:rsid w:val="26856260"/>
    <w:rsid w:val="2688482D"/>
    <w:rsid w:val="268A209C"/>
    <w:rsid w:val="268D26AB"/>
    <w:rsid w:val="269430D1"/>
    <w:rsid w:val="26950587"/>
    <w:rsid w:val="2697412E"/>
    <w:rsid w:val="2699504C"/>
    <w:rsid w:val="26995FFA"/>
    <w:rsid w:val="269F3F5B"/>
    <w:rsid w:val="26A71177"/>
    <w:rsid w:val="26A91B7C"/>
    <w:rsid w:val="26A94267"/>
    <w:rsid w:val="26B4602C"/>
    <w:rsid w:val="26B468EA"/>
    <w:rsid w:val="26B6217E"/>
    <w:rsid w:val="26BB5A0C"/>
    <w:rsid w:val="26C167E3"/>
    <w:rsid w:val="26C456B8"/>
    <w:rsid w:val="26C51578"/>
    <w:rsid w:val="26CD63E8"/>
    <w:rsid w:val="26DB4769"/>
    <w:rsid w:val="26E46261"/>
    <w:rsid w:val="26E81428"/>
    <w:rsid w:val="26EA554A"/>
    <w:rsid w:val="26F2391C"/>
    <w:rsid w:val="26F3042E"/>
    <w:rsid w:val="26F471C0"/>
    <w:rsid w:val="26F54D76"/>
    <w:rsid w:val="26F6272E"/>
    <w:rsid w:val="26FC0F36"/>
    <w:rsid w:val="26FC7C3B"/>
    <w:rsid w:val="26FD0A21"/>
    <w:rsid w:val="26FF1B9A"/>
    <w:rsid w:val="2705209B"/>
    <w:rsid w:val="27075683"/>
    <w:rsid w:val="27192149"/>
    <w:rsid w:val="271A3A0D"/>
    <w:rsid w:val="271D56F0"/>
    <w:rsid w:val="272469A7"/>
    <w:rsid w:val="27315D28"/>
    <w:rsid w:val="27353344"/>
    <w:rsid w:val="273952F5"/>
    <w:rsid w:val="27422956"/>
    <w:rsid w:val="27443C06"/>
    <w:rsid w:val="27495EA2"/>
    <w:rsid w:val="274C19D9"/>
    <w:rsid w:val="275037E9"/>
    <w:rsid w:val="2755659B"/>
    <w:rsid w:val="27565C5C"/>
    <w:rsid w:val="275710AD"/>
    <w:rsid w:val="275F0F31"/>
    <w:rsid w:val="276011B2"/>
    <w:rsid w:val="27647AC9"/>
    <w:rsid w:val="27650FEF"/>
    <w:rsid w:val="276627C8"/>
    <w:rsid w:val="276B1A13"/>
    <w:rsid w:val="27711B6A"/>
    <w:rsid w:val="27752E5C"/>
    <w:rsid w:val="277A209D"/>
    <w:rsid w:val="277C6B5D"/>
    <w:rsid w:val="27813D98"/>
    <w:rsid w:val="27833399"/>
    <w:rsid w:val="27881541"/>
    <w:rsid w:val="27901A94"/>
    <w:rsid w:val="2792097D"/>
    <w:rsid w:val="279D6F43"/>
    <w:rsid w:val="279E3581"/>
    <w:rsid w:val="27AE4048"/>
    <w:rsid w:val="27B02D13"/>
    <w:rsid w:val="27C07254"/>
    <w:rsid w:val="27C1611A"/>
    <w:rsid w:val="27C17FCC"/>
    <w:rsid w:val="27C329C0"/>
    <w:rsid w:val="27CA75C5"/>
    <w:rsid w:val="27CD6B11"/>
    <w:rsid w:val="27CF5ADF"/>
    <w:rsid w:val="27D5024E"/>
    <w:rsid w:val="27D5227B"/>
    <w:rsid w:val="27D670D0"/>
    <w:rsid w:val="27DE195A"/>
    <w:rsid w:val="27DE4175"/>
    <w:rsid w:val="27E445F0"/>
    <w:rsid w:val="27E60F28"/>
    <w:rsid w:val="27E64AF7"/>
    <w:rsid w:val="27E71888"/>
    <w:rsid w:val="27E8292D"/>
    <w:rsid w:val="27EA001B"/>
    <w:rsid w:val="27F831EA"/>
    <w:rsid w:val="27F96F67"/>
    <w:rsid w:val="27FA1DEB"/>
    <w:rsid w:val="27FA75FE"/>
    <w:rsid w:val="280117D5"/>
    <w:rsid w:val="28050C92"/>
    <w:rsid w:val="28074F2E"/>
    <w:rsid w:val="28077CCE"/>
    <w:rsid w:val="280E7F85"/>
    <w:rsid w:val="281C2FA3"/>
    <w:rsid w:val="282007C9"/>
    <w:rsid w:val="28215E18"/>
    <w:rsid w:val="28232DA0"/>
    <w:rsid w:val="28244F5F"/>
    <w:rsid w:val="282B2596"/>
    <w:rsid w:val="282E7026"/>
    <w:rsid w:val="28304CEF"/>
    <w:rsid w:val="28321461"/>
    <w:rsid w:val="28344198"/>
    <w:rsid w:val="283D5CAA"/>
    <w:rsid w:val="283F2DEC"/>
    <w:rsid w:val="284167F0"/>
    <w:rsid w:val="284E432E"/>
    <w:rsid w:val="28515BF3"/>
    <w:rsid w:val="285A5A99"/>
    <w:rsid w:val="28602A52"/>
    <w:rsid w:val="28644D1A"/>
    <w:rsid w:val="28706FC2"/>
    <w:rsid w:val="287C1F8A"/>
    <w:rsid w:val="2880400B"/>
    <w:rsid w:val="288F64FD"/>
    <w:rsid w:val="2892410A"/>
    <w:rsid w:val="289D28A0"/>
    <w:rsid w:val="28A5443C"/>
    <w:rsid w:val="28AD08C2"/>
    <w:rsid w:val="28C5601F"/>
    <w:rsid w:val="28CE5453"/>
    <w:rsid w:val="28CE6AB5"/>
    <w:rsid w:val="28EB3D84"/>
    <w:rsid w:val="28ED4A18"/>
    <w:rsid w:val="28F35A2A"/>
    <w:rsid w:val="28F40850"/>
    <w:rsid w:val="28F40D2C"/>
    <w:rsid w:val="28F801A1"/>
    <w:rsid w:val="28FA16A7"/>
    <w:rsid w:val="28FA7874"/>
    <w:rsid w:val="28FE60E4"/>
    <w:rsid w:val="29006418"/>
    <w:rsid w:val="290478BB"/>
    <w:rsid w:val="2908280B"/>
    <w:rsid w:val="290973A8"/>
    <w:rsid w:val="290E39AB"/>
    <w:rsid w:val="29117AB4"/>
    <w:rsid w:val="2912760E"/>
    <w:rsid w:val="29186424"/>
    <w:rsid w:val="291A55BA"/>
    <w:rsid w:val="291A5FC8"/>
    <w:rsid w:val="291C0DEC"/>
    <w:rsid w:val="291E34CD"/>
    <w:rsid w:val="291E65F2"/>
    <w:rsid w:val="292117B0"/>
    <w:rsid w:val="2931796C"/>
    <w:rsid w:val="29352D78"/>
    <w:rsid w:val="29357BA9"/>
    <w:rsid w:val="293B2B97"/>
    <w:rsid w:val="293D03A7"/>
    <w:rsid w:val="293D365B"/>
    <w:rsid w:val="293D5535"/>
    <w:rsid w:val="293E2908"/>
    <w:rsid w:val="293E67D2"/>
    <w:rsid w:val="29410104"/>
    <w:rsid w:val="29434961"/>
    <w:rsid w:val="29446110"/>
    <w:rsid w:val="294A1C65"/>
    <w:rsid w:val="294A548A"/>
    <w:rsid w:val="294B71E3"/>
    <w:rsid w:val="294D30E3"/>
    <w:rsid w:val="29511BFA"/>
    <w:rsid w:val="2957659C"/>
    <w:rsid w:val="295E29AB"/>
    <w:rsid w:val="296444DB"/>
    <w:rsid w:val="29681668"/>
    <w:rsid w:val="2969160C"/>
    <w:rsid w:val="29695D95"/>
    <w:rsid w:val="296F0E8D"/>
    <w:rsid w:val="297142E5"/>
    <w:rsid w:val="29785D56"/>
    <w:rsid w:val="29786A5E"/>
    <w:rsid w:val="297A729F"/>
    <w:rsid w:val="297C678A"/>
    <w:rsid w:val="297F32E2"/>
    <w:rsid w:val="2984490A"/>
    <w:rsid w:val="29885A2B"/>
    <w:rsid w:val="29920695"/>
    <w:rsid w:val="29941EA7"/>
    <w:rsid w:val="29966793"/>
    <w:rsid w:val="29997980"/>
    <w:rsid w:val="299C56B8"/>
    <w:rsid w:val="29A00C33"/>
    <w:rsid w:val="29A04931"/>
    <w:rsid w:val="29A31A5A"/>
    <w:rsid w:val="29A37894"/>
    <w:rsid w:val="29A57429"/>
    <w:rsid w:val="29A60085"/>
    <w:rsid w:val="29AF2A42"/>
    <w:rsid w:val="29AF6FA2"/>
    <w:rsid w:val="29B25100"/>
    <w:rsid w:val="29B34F8C"/>
    <w:rsid w:val="29B605ED"/>
    <w:rsid w:val="29B617C5"/>
    <w:rsid w:val="29BC0740"/>
    <w:rsid w:val="29BD0E45"/>
    <w:rsid w:val="29BD180C"/>
    <w:rsid w:val="29C22728"/>
    <w:rsid w:val="29C4770B"/>
    <w:rsid w:val="29D35DFE"/>
    <w:rsid w:val="29D93199"/>
    <w:rsid w:val="29DD2385"/>
    <w:rsid w:val="29DD3344"/>
    <w:rsid w:val="29E02F29"/>
    <w:rsid w:val="29E51D29"/>
    <w:rsid w:val="29E52DEE"/>
    <w:rsid w:val="29E53BB7"/>
    <w:rsid w:val="29E619BF"/>
    <w:rsid w:val="29E71940"/>
    <w:rsid w:val="29E97775"/>
    <w:rsid w:val="29F64821"/>
    <w:rsid w:val="2A090941"/>
    <w:rsid w:val="2A092E53"/>
    <w:rsid w:val="2A0B12CD"/>
    <w:rsid w:val="2A0E1253"/>
    <w:rsid w:val="2A0E531F"/>
    <w:rsid w:val="2A2318D1"/>
    <w:rsid w:val="2A237A8B"/>
    <w:rsid w:val="2A2A56DC"/>
    <w:rsid w:val="2A2B4F90"/>
    <w:rsid w:val="2A2D515C"/>
    <w:rsid w:val="2A2F276B"/>
    <w:rsid w:val="2A2F63E3"/>
    <w:rsid w:val="2A322337"/>
    <w:rsid w:val="2A34357E"/>
    <w:rsid w:val="2A3C3E62"/>
    <w:rsid w:val="2A3C5975"/>
    <w:rsid w:val="2A435CC5"/>
    <w:rsid w:val="2A4B4B65"/>
    <w:rsid w:val="2A4C1630"/>
    <w:rsid w:val="2A4F20A4"/>
    <w:rsid w:val="2A614A3D"/>
    <w:rsid w:val="2A684682"/>
    <w:rsid w:val="2A68705C"/>
    <w:rsid w:val="2A7178E9"/>
    <w:rsid w:val="2A7323B0"/>
    <w:rsid w:val="2A7679D8"/>
    <w:rsid w:val="2A7B74DB"/>
    <w:rsid w:val="2A7D707E"/>
    <w:rsid w:val="2A815E1D"/>
    <w:rsid w:val="2A833517"/>
    <w:rsid w:val="2A84016C"/>
    <w:rsid w:val="2A8A2E8D"/>
    <w:rsid w:val="2A924C61"/>
    <w:rsid w:val="2AA15153"/>
    <w:rsid w:val="2AA72D10"/>
    <w:rsid w:val="2AA800FF"/>
    <w:rsid w:val="2AAB1EC8"/>
    <w:rsid w:val="2AC15E92"/>
    <w:rsid w:val="2AC23020"/>
    <w:rsid w:val="2AC757D3"/>
    <w:rsid w:val="2ACD2216"/>
    <w:rsid w:val="2ACF1AFE"/>
    <w:rsid w:val="2ACF21CF"/>
    <w:rsid w:val="2AD37990"/>
    <w:rsid w:val="2AD62DC6"/>
    <w:rsid w:val="2ADA3E88"/>
    <w:rsid w:val="2ADB2941"/>
    <w:rsid w:val="2ADC37C6"/>
    <w:rsid w:val="2ADD5C67"/>
    <w:rsid w:val="2AE40980"/>
    <w:rsid w:val="2AE818E8"/>
    <w:rsid w:val="2AF02CD6"/>
    <w:rsid w:val="2AF244C8"/>
    <w:rsid w:val="2AF35960"/>
    <w:rsid w:val="2AF879DC"/>
    <w:rsid w:val="2AF961FF"/>
    <w:rsid w:val="2AFB4D94"/>
    <w:rsid w:val="2AFC1A01"/>
    <w:rsid w:val="2B057E6D"/>
    <w:rsid w:val="2B1228BC"/>
    <w:rsid w:val="2B161B16"/>
    <w:rsid w:val="2B1C30AA"/>
    <w:rsid w:val="2B2A2756"/>
    <w:rsid w:val="2B2C70D5"/>
    <w:rsid w:val="2B2F1CAB"/>
    <w:rsid w:val="2B31394C"/>
    <w:rsid w:val="2B3576EE"/>
    <w:rsid w:val="2B380606"/>
    <w:rsid w:val="2B3A4CBC"/>
    <w:rsid w:val="2B402185"/>
    <w:rsid w:val="2B4049FB"/>
    <w:rsid w:val="2B422F64"/>
    <w:rsid w:val="2B45576C"/>
    <w:rsid w:val="2B4838B1"/>
    <w:rsid w:val="2B4A3B65"/>
    <w:rsid w:val="2B506C69"/>
    <w:rsid w:val="2B517BA8"/>
    <w:rsid w:val="2B616667"/>
    <w:rsid w:val="2B690397"/>
    <w:rsid w:val="2B6B3079"/>
    <w:rsid w:val="2B6E2D72"/>
    <w:rsid w:val="2B6F147D"/>
    <w:rsid w:val="2B710D45"/>
    <w:rsid w:val="2B743583"/>
    <w:rsid w:val="2B7B544A"/>
    <w:rsid w:val="2B861B30"/>
    <w:rsid w:val="2B8D5D16"/>
    <w:rsid w:val="2B8E2DDC"/>
    <w:rsid w:val="2B8F3688"/>
    <w:rsid w:val="2B906797"/>
    <w:rsid w:val="2B954C56"/>
    <w:rsid w:val="2B96543E"/>
    <w:rsid w:val="2B98209F"/>
    <w:rsid w:val="2B9C74F1"/>
    <w:rsid w:val="2B9D1C9D"/>
    <w:rsid w:val="2B9F2316"/>
    <w:rsid w:val="2BA71F12"/>
    <w:rsid w:val="2BA92C56"/>
    <w:rsid w:val="2BB07DF4"/>
    <w:rsid w:val="2BB10668"/>
    <w:rsid w:val="2BB15E8D"/>
    <w:rsid w:val="2BB243A9"/>
    <w:rsid w:val="2BB63EC9"/>
    <w:rsid w:val="2BBA4AFD"/>
    <w:rsid w:val="2BBB5296"/>
    <w:rsid w:val="2BC146A7"/>
    <w:rsid w:val="2BC43EA6"/>
    <w:rsid w:val="2BC60B42"/>
    <w:rsid w:val="2BC94A34"/>
    <w:rsid w:val="2BCC7860"/>
    <w:rsid w:val="2BCD6E03"/>
    <w:rsid w:val="2BD312C8"/>
    <w:rsid w:val="2BD64822"/>
    <w:rsid w:val="2BDA6BC2"/>
    <w:rsid w:val="2BDF5145"/>
    <w:rsid w:val="2BE416F1"/>
    <w:rsid w:val="2BEC46DB"/>
    <w:rsid w:val="2BF312AD"/>
    <w:rsid w:val="2BF5726B"/>
    <w:rsid w:val="2BFD6C30"/>
    <w:rsid w:val="2BFF076C"/>
    <w:rsid w:val="2C050CDF"/>
    <w:rsid w:val="2C070276"/>
    <w:rsid w:val="2C091FAC"/>
    <w:rsid w:val="2C0C5D74"/>
    <w:rsid w:val="2C0F1224"/>
    <w:rsid w:val="2C187B6A"/>
    <w:rsid w:val="2C1A480F"/>
    <w:rsid w:val="2C1F6A19"/>
    <w:rsid w:val="2C235822"/>
    <w:rsid w:val="2C2B4E75"/>
    <w:rsid w:val="2C3617CC"/>
    <w:rsid w:val="2C367782"/>
    <w:rsid w:val="2C3678BA"/>
    <w:rsid w:val="2C380D7E"/>
    <w:rsid w:val="2C3D2CEF"/>
    <w:rsid w:val="2C3E296B"/>
    <w:rsid w:val="2C45690D"/>
    <w:rsid w:val="2C46113B"/>
    <w:rsid w:val="2C473577"/>
    <w:rsid w:val="2C4E0D01"/>
    <w:rsid w:val="2C5B0622"/>
    <w:rsid w:val="2C5D3596"/>
    <w:rsid w:val="2C67356A"/>
    <w:rsid w:val="2C70619B"/>
    <w:rsid w:val="2C71773C"/>
    <w:rsid w:val="2C777722"/>
    <w:rsid w:val="2C7D549A"/>
    <w:rsid w:val="2C7E0BE2"/>
    <w:rsid w:val="2C7F7B38"/>
    <w:rsid w:val="2C934F9A"/>
    <w:rsid w:val="2C956C99"/>
    <w:rsid w:val="2CA35CB2"/>
    <w:rsid w:val="2CA42520"/>
    <w:rsid w:val="2CA635F5"/>
    <w:rsid w:val="2CA660BC"/>
    <w:rsid w:val="2CAC120B"/>
    <w:rsid w:val="2CAD10F9"/>
    <w:rsid w:val="2CB06AFE"/>
    <w:rsid w:val="2CB60DCB"/>
    <w:rsid w:val="2CBD4F65"/>
    <w:rsid w:val="2CBE01A5"/>
    <w:rsid w:val="2CCE13AA"/>
    <w:rsid w:val="2CCF63AA"/>
    <w:rsid w:val="2CD3235F"/>
    <w:rsid w:val="2CD528ED"/>
    <w:rsid w:val="2CDB0AEF"/>
    <w:rsid w:val="2CDB2B7F"/>
    <w:rsid w:val="2CDB49AE"/>
    <w:rsid w:val="2CDF4C13"/>
    <w:rsid w:val="2CE74F31"/>
    <w:rsid w:val="2CF12A5F"/>
    <w:rsid w:val="2CF46D50"/>
    <w:rsid w:val="2CFA16BC"/>
    <w:rsid w:val="2CFA60EF"/>
    <w:rsid w:val="2CFC7600"/>
    <w:rsid w:val="2CFF128C"/>
    <w:rsid w:val="2D062340"/>
    <w:rsid w:val="2D063C00"/>
    <w:rsid w:val="2D0A7862"/>
    <w:rsid w:val="2D113444"/>
    <w:rsid w:val="2D165CA7"/>
    <w:rsid w:val="2D1A7F2F"/>
    <w:rsid w:val="2D204C7F"/>
    <w:rsid w:val="2D255701"/>
    <w:rsid w:val="2D265BBD"/>
    <w:rsid w:val="2D2861AE"/>
    <w:rsid w:val="2D3301F9"/>
    <w:rsid w:val="2D3739DC"/>
    <w:rsid w:val="2D3742E9"/>
    <w:rsid w:val="2D3746E7"/>
    <w:rsid w:val="2D3C5CE9"/>
    <w:rsid w:val="2D3D2108"/>
    <w:rsid w:val="2D47224F"/>
    <w:rsid w:val="2D514C5D"/>
    <w:rsid w:val="2D566F04"/>
    <w:rsid w:val="2D614BB0"/>
    <w:rsid w:val="2D650065"/>
    <w:rsid w:val="2D6C6E75"/>
    <w:rsid w:val="2D722548"/>
    <w:rsid w:val="2D727920"/>
    <w:rsid w:val="2D757483"/>
    <w:rsid w:val="2D7B7FA1"/>
    <w:rsid w:val="2D8016F1"/>
    <w:rsid w:val="2D855307"/>
    <w:rsid w:val="2D954B75"/>
    <w:rsid w:val="2D9B1148"/>
    <w:rsid w:val="2D9F7B4B"/>
    <w:rsid w:val="2DA36A4B"/>
    <w:rsid w:val="2DA83E1C"/>
    <w:rsid w:val="2DAF37AC"/>
    <w:rsid w:val="2DB40118"/>
    <w:rsid w:val="2DB41E43"/>
    <w:rsid w:val="2DB55C8A"/>
    <w:rsid w:val="2DBD474C"/>
    <w:rsid w:val="2DBD4CCF"/>
    <w:rsid w:val="2DC711CA"/>
    <w:rsid w:val="2DD17FEF"/>
    <w:rsid w:val="2DD4713F"/>
    <w:rsid w:val="2DD637D8"/>
    <w:rsid w:val="2DD663FF"/>
    <w:rsid w:val="2DD97479"/>
    <w:rsid w:val="2DDB293E"/>
    <w:rsid w:val="2DDB5F95"/>
    <w:rsid w:val="2DDC75AA"/>
    <w:rsid w:val="2DE51B5A"/>
    <w:rsid w:val="2DE70A50"/>
    <w:rsid w:val="2DE91FAF"/>
    <w:rsid w:val="2DEA2DD4"/>
    <w:rsid w:val="2DEB2A28"/>
    <w:rsid w:val="2DEC31F1"/>
    <w:rsid w:val="2DEC75D9"/>
    <w:rsid w:val="2DEE7371"/>
    <w:rsid w:val="2DEE78ED"/>
    <w:rsid w:val="2DF34C90"/>
    <w:rsid w:val="2DF735E5"/>
    <w:rsid w:val="2DF7409F"/>
    <w:rsid w:val="2DF83F73"/>
    <w:rsid w:val="2DF909E1"/>
    <w:rsid w:val="2DFA2444"/>
    <w:rsid w:val="2DFA38E9"/>
    <w:rsid w:val="2DFB158D"/>
    <w:rsid w:val="2E066861"/>
    <w:rsid w:val="2E0A2C06"/>
    <w:rsid w:val="2E125FE5"/>
    <w:rsid w:val="2E146740"/>
    <w:rsid w:val="2E1A7895"/>
    <w:rsid w:val="2E1F382A"/>
    <w:rsid w:val="2E2F7245"/>
    <w:rsid w:val="2E341E80"/>
    <w:rsid w:val="2E4075E2"/>
    <w:rsid w:val="2E455D01"/>
    <w:rsid w:val="2E594588"/>
    <w:rsid w:val="2E5A34BA"/>
    <w:rsid w:val="2E5E6ABB"/>
    <w:rsid w:val="2E690E58"/>
    <w:rsid w:val="2E6B53E4"/>
    <w:rsid w:val="2E6D1437"/>
    <w:rsid w:val="2E7064AD"/>
    <w:rsid w:val="2E7424D2"/>
    <w:rsid w:val="2E750C43"/>
    <w:rsid w:val="2E782467"/>
    <w:rsid w:val="2E79661F"/>
    <w:rsid w:val="2E7B3E63"/>
    <w:rsid w:val="2E8802BD"/>
    <w:rsid w:val="2E8929D8"/>
    <w:rsid w:val="2E9317AE"/>
    <w:rsid w:val="2E9B70A1"/>
    <w:rsid w:val="2EA15F5A"/>
    <w:rsid w:val="2EA55009"/>
    <w:rsid w:val="2EA96B7D"/>
    <w:rsid w:val="2EA97C5E"/>
    <w:rsid w:val="2EAA2353"/>
    <w:rsid w:val="2EAF0010"/>
    <w:rsid w:val="2EB6143C"/>
    <w:rsid w:val="2EB62820"/>
    <w:rsid w:val="2EBE63E8"/>
    <w:rsid w:val="2EC0134A"/>
    <w:rsid w:val="2EC12A35"/>
    <w:rsid w:val="2EC73658"/>
    <w:rsid w:val="2EDA14CC"/>
    <w:rsid w:val="2EE07204"/>
    <w:rsid w:val="2EE27631"/>
    <w:rsid w:val="2EE33B5B"/>
    <w:rsid w:val="2EE54BC8"/>
    <w:rsid w:val="2EE56FB2"/>
    <w:rsid w:val="2EE5793E"/>
    <w:rsid w:val="2EEB0EF4"/>
    <w:rsid w:val="2EEE258B"/>
    <w:rsid w:val="2EEF169F"/>
    <w:rsid w:val="2EF24575"/>
    <w:rsid w:val="2EF30814"/>
    <w:rsid w:val="2EF31A61"/>
    <w:rsid w:val="2EF34A26"/>
    <w:rsid w:val="2EF53C38"/>
    <w:rsid w:val="2EFB38A2"/>
    <w:rsid w:val="2EFC48AC"/>
    <w:rsid w:val="2F022A4F"/>
    <w:rsid w:val="2F076355"/>
    <w:rsid w:val="2F134180"/>
    <w:rsid w:val="2F1404C4"/>
    <w:rsid w:val="2F18235A"/>
    <w:rsid w:val="2F194D8F"/>
    <w:rsid w:val="2F1C2E8C"/>
    <w:rsid w:val="2F1D182F"/>
    <w:rsid w:val="2F1E6DFE"/>
    <w:rsid w:val="2F203574"/>
    <w:rsid w:val="2F293A46"/>
    <w:rsid w:val="2F2D3B19"/>
    <w:rsid w:val="2F3916CE"/>
    <w:rsid w:val="2F394F8B"/>
    <w:rsid w:val="2F396AA9"/>
    <w:rsid w:val="2F3C6268"/>
    <w:rsid w:val="2F415310"/>
    <w:rsid w:val="2F460CFB"/>
    <w:rsid w:val="2F4F37E4"/>
    <w:rsid w:val="2F595DC1"/>
    <w:rsid w:val="2F621401"/>
    <w:rsid w:val="2F6872BE"/>
    <w:rsid w:val="2F69395F"/>
    <w:rsid w:val="2F695012"/>
    <w:rsid w:val="2F6970B0"/>
    <w:rsid w:val="2F6B5513"/>
    <w:rsid w:val="2F767C13"/>
    <w:rsid w:val="2F7A60EA"/>
    <w:rsid w:val="2F823AB7"/>
    <w:rsid w:val="2F8F3046"/>
    <w:rsid w:val="2F925F4E"/>
    <w:rsid w:val="2F957C69"/>
    <w:rsid w:val="2F975596"/>
    <w:rsid w:val="2F9C692A"/>
    <w:rsid w:val="2F9D21A3"/>
    <w:rsid w:val="2FA13C45"/>
    <w:rsid w:val="2FA32B89"/>
    <w:rsid w:val="2FAA38E1"/>
    <w:rsid w:val="2FAA3D5E"/>
    <w:rsid w:val="2FAC5B11"/>
    <w:rsid w:val="2FB16BFC"/>
    <w:rsid w:val="2FB769D8"/>
    <w:rsid w:val="2FBC77DB"/>
    <w:rsid w:val="2FC01420"/>
    <w:rsid w:val="2FC22CC3"/>
    <w:rsid w:val="2FC35260"/>
    <w:rsid w:val="2FC443F4"/>
    <w:rsid w:val="2FC87F3C"/>
    <w:rsid w:val="2FCD31D0"/>
    <w:rsid w:val="2FD30394"/>
    <w:rsid w:val="2FD41EF3"/>
    <w:rsid w:val="2FDB7C5D"/>
    <w:rsid w:val="2FE461BC"/>
    <w:rsid w:val="2FE877A5"/>
    <w:rsid w:val="2FEC67A6"/>
    <w:rsid w:val="2FF31F97"/>
    <w:rsid w:val="2FF41789"/>
    <w:rsid w:val="2FF74623"/>
    <w:rsid w:val="3001297F"/>
    <w:rsid w:val="300411A0"/>
    <w:rsid w:val="30041890"/>
    <w:rsid w:val="30084DA2"/>
    <w:rsid w:val="300B47EC"/>
    <w:rsid w:val="30261442"/>
    <w:rsid w:val="30272322"/>
    <w:rsid w:val="302808E0"/>
    <w:rsid w:val="302F4B6C"/>
    <w:rsid w:val="30313B99"/>
    <w:rsid w:val="303A4178"/>
    <w:rsid w:val="303B23E0"/>
    <w:rsid w:val="303B49B4"/>
    <w:rsid w:val="30402F21"/>
    <w:rsid w:val="304155C8"/>
    <w:rsid w:val="30433142"/>
    <w:rsid w:val="30484470"/>
    <w:rsid w:val="30514D4A"/>
    <w:rsid w:val="305B1EC2"/>
    <w:rsid w:val="305B5413"/>
    <w:rsid w:val="305E044F"/>
    <w:rsid w:val="306B7A55"/>
    <w:rsid w:val="306D29E8"/>
    <w:rsid w:val="306E4B06"/>
    <w:rsid w:val="306F3864"/>
    <w:rsid w:val="30702A11"/>
    <w:rsid w:val="30714591"/>
    <w:rsid w:val="30725DFA"/>
    <w:rsid w:val="3076766A"/>
    <w:rsid w:val="30827A72"/>
    <w:rsid w:val="30834445"/>
    <w:rsid w:val="30840FA2"/>
    <w:rsid w:val="30873982"/>
    <w:rsid w:val="308B5D45"/>
    <w:rsid w:val="308D4327"/>
    <w:rsid w:val="308E16D0"/>
    <w:rsid w:val="3091627F"/>
    <w:rsid w:val="3096234D"/>
    <w:rsid w:val="30983834"/>
    <w:rsid w:val="309C42C0"/>
    <w:rsid w:val="309D3237"/>
    <w:rsid w:val="30A0237C"/>
    <w:rsid w:val="30A17C48"/>
    <w:rsid w:val="30A91F7E"/>
    <w:rsid w:val="30AA6BF4"/>
    <w:rsid w:val="30AB03AE"/>
    <w:rsid w:val="30AD253A"/>
    <w:rsid w:val="30AF76C5"/>
    <w:rsid w:val="30BC74CA"/>
    <w:rsid w:val="30C02CC3"/>
    <w:rsid w:val="30D45D0E"/>
    <w:rsid w:val="30D942C6"/>
    <w:rsid w:val="30E87C33"/>
    <w:rsid w:val="30EB63F5"/>
    <w:rsid w:val="30EE7ADB"/>
    <w:rsid w:val="31026EC9"/>
    <w:rsid w:val="31052DA6"/>
    <w:rsid w:val="3107207A"/>
    <w:rsid w:val="31085A07"/>
    <w:rsid w:val="310F7383"/>
    <w:rsid w:val="312110A5"/>
    <w:rsid w:val="31222D52"/>
    <w:rsid w:val="31226E52"/>
    <w:rsid w:val="312B323D"/>
    <w:rsid w:val="312F3723"/>
    <w:rsid w:val="31333D74"/>
    <w:rsid w:val="313416DD"/>
    <w:rsid w:val="31356987"/>
    <w:rsid w:val="31382D56"/>
    <w:rsid w:val="313A1336"/>
    <w:rsid w:val="31446C67"/>
    <w:rsid w:val="314C40A6"/>
    <w:rsid w:val="314E327A"/>
    <w:rsid w:val="31550F5F"/>
    <w:rsid w:val="315F171F"/>
    <w:rsid w:val="316108B9"/>
    <w:rsid w:val="3162751E"/>
    <w:rsid w:val="31652AED"/>
    <w:rsid w:val="31663D48"/>
    <w:rsid w:val="31697597"/>
    <w:rsid w:val="316B4F6B"/>
    <w:rsid w:val="317103FD"/>
    <w:rsid w:val="31712F6A"/>
    <w:rsid w:val="31743E87"/>
    <w:rsid w:val="317F173C"/>
    <w:rsid w:val="31807CEC"/>
    <w:rsid w:val="31864204"/>
    <w:rsid w:val="318957C5"/>
    <w:rsid w:val="31957469"/>
    <w:rsid w:val="31963B78"/>
    <w:rsid w:val="319708BB"/>
    <w:rsid w:val="31A329D8"/>
    <w:rsid w:val="31B00363"/>
    <w:rsid w:val="31B21317"/>
    <w:rsid w:val="31B60750"/>
    <w:rsid w:val="31B72A6F"/>
    <w:rsid w:val="31C02AFF"/>
    <w:rsid w:val="31C35C76"/>
    <w:rsid w:val="31C37140"/>
    <w:rsid w:val="31C513D8"/>
    <w:rsid w:val="31DA0CFE"/>
    <w:rsid w:val="31DB66C7"/>
    <w:rsid w:val="31E50CE4"/>
    <w:rsid w:val="31F250B8"/>
    <w:rsid w:val="31F52EFC"/>
    <w:rsid w:val="31F81D42"/>
    <w:rsid w:val="31FB46B9"/>
    <w:rsid w:val="31FD0213"/>
    <w:rsid w:val="32014201"/>
    <w:rsid w:val="320148CE"/>
    <w:rsid w:val="320322B6"/>
    <w:rsid w:val="320B3BF8"/>
    <w:rsid w:val="320C6345"/>
    <w:rsid w:val="320E017B"/>
    <w:rsid w:val="320E4DD6"/>
    <w:rsid w:val="32122261"/>
    <w:rsid w:val="321A7C92"/>
    <w:rsid w:val="322328D7"/>
    <w:rsid w:val="32264A32"/>
    <w:rsid w:val="322671EB"/>
    <w:rsid w:val="322D2C61"/>
    <w:rsid w:val="322E091A"/>
    <w:rsid w:val="322E159F"/>
    <w:rsid w:val="323317B7"/>
    <w:rsid w:val="3239107E"/>
    <w:rsid w:val="323F179F"/>
    <w:rsid w:val="324431AF"/>
    <w:rsid w:val="32473C29"/>
    <w:rsid w:val="3247592C"/>
    <w:rsid w:val="3248262B"/>
    <w:rsid w:val="32505569"/>
    <w:rsid w:val="32525350"/>
    <w:rsid w:val="325264A4"/>
    <w:rsid w:val="325708B2"/>
    <w:rsid w:val="325D5918"/>
    <w:rsid w:val="32604681"/>
    <w:rsid w:val="32684BF5"/>
    <w:rsid w:val="326D0B19"/>
    <w:rsid w:val="326E1068"/>
    <w:rsid w:val="32731F97"/>
    <w:rsid w:val="327838D2"/>
    <w:rsid w:val="327A2DD9"/>
    <w:rsid w:val="327C7F0B"/>
    <w:rsid w:val="32932559"/>
    <w:rsid w:val="329A1BF5"/>
    <w:rsid w:val="329B1578"/>
    <w:rsid w:val="32A04A5A"/>
    <w:rsid w:val="32A35466"/>
    <w:rsid w:val="32AF55A4"/>
    <w:rsid w:val="32B247B5"/>
    <w:rsid w:val="32BE29F0"/>
    <w:rsid w:val="32C80BE1"/>
    <w:rsid w:val="32C81B51"/>
    <w:rsid w:val="32CB4D8C"/>
    <w:rsid w:val="32CE7D29"/>
    <w:rsid w:val="32D64907"/>
    <w:rsid w:val="32DD3664"/>
    <w:rsid w:val="32DF024A"/>
    <w:rsid w:val="32E22D50"/>
    <w:rsid w:val="32E364CC"/>
    <w:rsid w:val="32E727D5"/>
    <w:rsid w:val="32E83E3C"/>
    <w:rsid w:val="32E86844"/>
    <w:rsid w:val="32EC6E3A"/>
    <w:rsid w:val="32F41747"/>
    <w:rsid w:val="32F44696"/>
    <w:rsid w:val="32FA3680"/>
    <w:rsid w:val="32FC4DF8"/>
    <w:rsid w:val="331D0040"/>
    <w:rsid w:val="33213BA1"/>
    <w:rsid w:val="332211DC"/>
    <w:rsid w:val="33270FC6"/>
    <w:rsid w:val="333118DD"/>
    <w:rsid w:val="33324BB2"/>
    <w:rsid w:val="333665BC"/>
    <w:rsid w:val="333C0BFF"/>
    <w:rsid w:val="333D34E8"/>
    <w:rsid w:val="333D410C"/>
    <w:rsid w:val="33413096"/>
    <w:rsid w:val="33427999"/>
    <w:rsid w:val="33460FB7"/>
    <w:rsid w:val="334F6D31"/>
    <w:rsid w:val="33510300"/>
    <w:rsid w:val="33686478"/>
    <w:rsid w:val="336F573C"/>
    <w:rsid w:val="33702ECC"/>
    <w:rsid w:val="33754FFE"/>
    <w:rsid w:val="337776CC"/>
    <w:rsid w:val="33785A8E"/>
    <w:rsid w:val="337D3F0D"/>
    <w:rsid w:val="338619A8"/>
    <w:rsid w:val="33874798"/>
    <w:rsid w:val="33877138"/>
    <w:rsid w:val="33907FD6"/>
    <w:rsid w:val="33983333"/>
    <w:rsid w:val="3399279C"/>
    <w:rsid w:val="33A01D28"/>
    <w:rsid w:val="33A33E49"/>
    <w:rsid w:val="33A6655C"/>
    <w:rsid w:val="33A92259"/>
    <w:rsid w:val="33AA6CED"/>
    <w:rsid w:val="33B024BE"/>
    <w:rsid w:val="33B878E7"/>
    <w:rsid w:val="33BF3255"/>
    <w:rsid w:val="33C034C9"/>
    <w:rsid w:val="33CA0FC1"/>
    <w:rsid w:val="33D35526"/>
    <w:rsid w:val="33D5499B"/>
    <w:rsid w:val="33E25914"/>
    <w:rsid w:val="33E43353"/>
    <w:rsid w:val="33E6146A"/>
    <w:rsid w:val="33EF7A26"/>
    <w:rsid w:val="33F65077"/>
    <w:rsid w:val="340100D2"/>
    <w:rsid w:val="34024DC6"/>
    <w:rsid w:val="340678AD"/>
    <w:rsid w:val="340E45A6"/>
    <w:rsid w:val="34104908"/>
    <w:rsid w:val="341431B0"/>
    <w:rsid w:val="34153045"/>
    <w:rsid w:val="34154208"/>
    <w:rsid w:val="341E6938"/>
    <w:rsid w:val="341F0A1F"/>
    <w:rsid w:val="341F2AB9"/>
    <w:rsid w:val="341F2AFF"/>
    <w:rsid w:val="34201CD4"/>
    <w:rsid w:val="34263A05"/>
    <w:rsid w:val="342766EA"/>
    <w:rsid w:val="342C62A4"/>
    <w:rsid w:val="342D5667"/>
    <w:rsid w:val="34334B93"/>
    <w:rsid w:val="343C2F2E"/>
    <w:rsid w:val="344702FC"/>
    <w:rsid w:val="344E7A4E"/>
    <w:rsid w:val="34511A80"/>
    <w:rsid w:val="34516045"/>
    <w:rsid w:val="34540928"/>
    <w:rsid w:val="345910C8"/>
    <w:rsid w:val="345A2F24"/>
    <w:rsid w:val="345E6983"/>
    <w:rsid w:val="3464392F"/>
    <w:rsid w:val="346538A1"/>
    <w:rsid w:val="346839B6"/>
    <w:rsid w:val="346947C3"/>
    <w:rsid w:val="346C5639"/>
    <w:rsid w:val="34720ADD"/>
    <w:rsid w:val="347226BE"/>
    <w:rsid w:val="347C63B8"/>
    <w:rsid w:val="347F5663"/>
    <w:rsid w:val="347F6E33"/>
    <w:rsid w:val="347F7D4E"/>
    <w:rsid w:val="348102BC"/>
    <w:rsid w:val="348A4DDC"/>
    <w:rsid w:val="348E34C9"/>
    <w:rsid w:val="34900743"/>
    <w:rsid w:val="34914417"/>
    <w:rsid w:val="34917696"/>
    <w:rsid w:val="349A57A1"/>
    <w:rsid w:val="34A54C47"/>
    <w:rsid w:val="34A654F0"/>
    <w:rsid w:val="34A843E7"/>
    <w:rsid w:val="34AE0EC1"/>
    <w:rsid w:val="34B50B8A"/>
    <w:rsid w:val="34B67915"/>
    <w:rsid w:val="34B83C4E"/>
    <w:rsid w:val="34BD77BE"/>
    <w:rsid w:val="34C4508A"/>
    <w:rsid w:val="34C94186"/>
    <w:rsid w:val="34CB08C2"/>
    <w:rsid w:val="34D14B71"/>
    <w:rsid w:val="34D767F3"/>
    <w:rsid w:val="34DB1C04"/>
    <w:rsid w:val="34DD5C8A"/>
    <w:rsid w:val="34E24143"/>
    <w:rsid w:val="34E93903"/>
    <w:rsid w:val="34EA2AEE"/>
    <w:rsid w:val="34EB09C7"/>
    <w:rsid w:val="34EB6C6B"/>
    <w:rsid w:val="34EC6D62"/>
    <w:rsid w:val="34F86304"/>
    <w:rsid w:val="34FE2EDC"/>
    <w:rsid w:val="35061780"/>
    <w:rsid w:val="350622FA"/>
    <w:rsid w:val="350A7B12"/>
    <w:rsid w:val="350B6181"/>
    <w:rsid w:val="35123C54"/>
    <w:rsid w:val="351A224E"/>
    <w:rsid w:val="35265F21"/>
    <w:rsid w:val="352C756F"/>
    <w:rsid w:val="352E05D7"/>
    <w:rsid w:val="353410D6"/>
    <w:rsid w:val="353A2686"/>
    <w:rsid w:val="353B4DB4"/>
    <w:rsid w:val="353E1D94"/>
    <w:rsid w:val="35415722"/>
    <w:rsid w:val="354E665B"/>
    <w:rsid w:val="35652804"/>
    <w:rsid w:val="35654DAF"/>
    <w:rsid w:val="356F26D7"/>
    <w:rsid w:val="35746772"/>
    <w:rsid w:val="35757154"/>
    <w:rsid w:val="35793E76"/>
    <w:rsid w:val="357E28F3"/>
    <w:rsid w:val="35805399"/>
    <w:rsid w:val="35821390"/>
    <w:rsid w:val="358337FF"/>
    <w:rsid w:val="3586661C"/>
    <w:rsid w:val="35881AD4"/>
    <w:rsid w:val="358C7976"/>
    <w:rsid w:val="358F2B0D"/>
    <w:rsid w:val="3592097A"/>
    <w:rsid w:val="35987E7B"/>
    <w:rsid w:val="359F1707"/>
    <w:rsid w:val="35A24BD6"/>
    <w:rsid w:val="35A4268D"/>
    <w:rsid w:val="35A873E1"/>
    <w:rsid w:val="35A96495"/>
    <w:rsid w:val="35AA0887"/>
    <w:rsid w:val="35AA5CC8"/>
    <w:rsid w:val="35B2132F"/>
    <w:rsid w:val="35BC46FB"/>
    <w:rsid w:val="35CA6858"/>
    <w:rsid w:val="35D47B34"/>
    <w:rsid w:val="35D908C1"/>
    <w:rsid w:val="35DA5589"/>
    <w:rsid w:val="35E0352F"/>
    <w:rsid w:val="35E0634E"/>
    <w:rsid w:val="35E4078B"/>
    <w:rsid w:val="35E5298F"/>
    <w:rsid w:val="35EC36E2"/>
    <w:rsid w:val="35EF59A2"/>
    <w:rsid w:val="35F61409"/>
    <w:rsid w:val="35F636D8"/>
    <w:rsid w:val="35F6472C"/>
    <w:rsid w:val="35F81592"/>
    <w:rsid w:val="35FA0216"/>
    <w:rsid w:val="35FA463F"/>
    <w:rsid w:val="361400A4"/>
    <w:rsid w:val="361723C0"/>
    <w:rsid w:val="3619737B"/>
    <w:rsid w:val="36246A65"/>
    <w:rsid w:val="362A0601"/>
    <w:rsid w:val="363566C0"/>
    <w:rsid w:val="36365FA2"/>
    <w:rsid w:val="36373BC9"/>
    <w:rsid w:val="363C4B07"/>
    <w:rsid w:val="363F2954"/>
    <w:rsid w:val="364127AC"/>
    <w:rsid w:val="36437054"/>
    <w:rsid w:val="364D6AB4"/>
    <w:rsid w:val="3653308A"/>
    <w:rsid w:val="365549A7"/>
    <w:rsid w:val="3656689D"/>
    <w:rsid w:val="366D5D58"/>
    <w:rsid w:val="36720E97"/>
    <w:rsid w:val="36760413"/>
    <w:rsid w:val="36773934"/>
    <w:rsid w:val="367844FA"/>
    <w:rsid w:val="367E1A0E"/>
    <w:rsid w:val="36826474"/>
    <w:rsid w:val="368267E8"/>
    <w:rsid w:val="36883E9D"/>
    <w:rsid w:val="368C0331"/>
    <w:rsid w:val="36906716"/>
    <w:rsid w:val="3694546A"/>
    <w:rsid w:val="369D1D31"/>
    <w:rsid w:val="369F2E86"/>
    <w:rsid w:val="36AC5EB7"/>
    <w:rsid w:val="36AC7672"/>
    <w:rsid w:val="36B62558"/>
    <w:rsid w:val="36BB1871"/>
    <w:rsid w:val="36BC0A80"/>
    <w:rsid w:val="36BC3DB9"/>
    <w:rsid w:val="36BC5FD9"/>
    <w:rsid w:val="36C25165"/>
    <w:rsid w:val="36C256B4"/>
    <w:rsid w:val="36CC333E"/>
    <w:rsid w:val="36D31037"/>
    <w:rsid w:val="36D35444"/>
    <w:rsid w:val="36D4321F"/>
    <w:rsid w:val="36D85168"/>
    <w:rsid w:val="36EA6CDE"/>
    <w:rsid w:val="36EB767C"/>
    <w:rsid w:val="36EC4864"/>
    <w:rsid w:val="36F03839"/>
    <w:rsid w:val="36F11E6D"/>
    <w:rsid w:val="36F41EC8"/>
    <w:rsid w:val="36F86DE6"/>
    <w:rsid w:val="370570FF"/>
    <w:rsid w:val="370C12F7"/>
    <w:rsid w:val="37121E83"/>
    <w:rsid w:val="37142CB9"/>
    <w:rsid w:val="3716143D"/>
    <w:rsid w:val="37163AE0"/>
    <w:rsid w:val="37174BBA"/>
    <w:rsid w:val="371A0B6E"/>
    <w:rsid w:val="371C6CB8"/>
    <w:rsid w:val="371D0C76"/>
    <w:rsid w:val="371E497D"/>
    <w:rsid w:val="37274A87"/>
    <w:rsid w:val="37296403"/>
    <w:rsid w:val="372C3CD0"/>
    <w:rsid w:val="372F3BBB"/>
    <w:rsid w:val="37327705"/>
    <w:rsid w:val="3735793E"/>
    <w:rsid w:val="37361D64"/>
    <w:rsid w:val="373D1A74"/>
    <w:rsid w:val="3744385A"/>
    <w:rsid w:val="37484301"/>
    <w:rsid w:val="374C405B"/>
    <w:rsid w:val="37504E85"/>
    <w:rsid w:val="37504F5D"/>
    <w:rsid w:val="37521C0E"/>
    <w:rsid w:val="37550597"/>
    <w:rsid w:val="375C1E13"/>
    <w:rsid w:val="375E1FCD"/>
    <w:rsid w:val="375F1423"/>
    <w:rsid w:val="375F4A1A"/>
    <w:rsid w:val="376173F5"/>
    <w:rsid w:val="37682695"/>
    <w:rsid w:val="376B1068"/>
    <w:rsid w:val="376F0EF8"/>
    <w:rsid w:val="37707A65"/>
    <w:rsid w:val="37714E6F"/>
    <w:rsid w:val="37716A27"/>
    <w:rsid w:val="37734DF5"/>
    <w:rsid w:val="3778098D"/>
    <w:rsid w:val="37793637"/>
    <w:rsid w:val="377B7911"/>
    <w:rsid w:val="378B2C06"/>
    <w:rsid w:val="37937A57"/>
    <w:rsid w:val="379C1F0B"/>
    <w:rsid w:val="379C5D85"/>
    <w:rsid w:val="379F2793"/>
    <w:rsid w:val="37A76FD2"/>
    <w:rsid w:val="37A81C2D"/>
    <w:rsid w:val="37AA29DF"/>
    <w:rsid w:val="37AA30FE"/>
    <w:rsid w:val="37AD2145"/>
    <w:rsid w:val="37B3354B"/>
    <w:rsid w:val="37B45692"/>
    <w:rsid w:val="37B6017E"/>
    <w:rsid w:val="37C4318F"/>
    <w:rsid w:val="37C9756A"/>
    <w:rsid w:val="37CB03E2"/>
    <w:rsid w:val="37D113D8"/>
    <w:rsid w:val="37D14DF4"/>
    <w:rsid w:val="37D32F5E"/>
    <w:rsid w:val="37D5422A"/>
    <w:rsid w:val="37DB6899"/>
    <w:rsid w:val="37E34674"/>
    <w:rsid w:val="37E43499"/>
    <w:rsid w:val="37E43BD2"/>
    <w:rsid w:val="37E71916"/>
    <w:rsid w:val="37EB5C3B"/>
    <w:rsid w:val="37EF4285"/>
    <w:rsid w:val="37F01058"/>
    <w:rsid w:val="37F52FA5"/>
    <w:rsid w:val="37F61376"/>
    <w:rsid w:val="37F65159"/>
    <w:rsid w:val="37FE080A"/>
    <w:rsid w:val="380A01AB"/>
    <w:rsid w:val="380B62B0"/>
    <w:rsid w:val="3812610B"/>
    <w:rsid w:val="381442D7"/>
    <w:rsid w:val="38162D70"/>
    <w:rsid w:val="38171FD1"/>
    <w:rsid w:val="38173A32"/>
    <w:rsid w:val="38181977"/>
    <w:rsid w:val="381B42DD"/>
    <w:rsid w:val="381B4631"/>
    <w:rsid w:val="38232E22"/>
    <w:rsid w:val="38243427"/>
    <w:rsid w:val="38252B12"/>
    <w:rsid w:val="38293CC9"/>
    <w:rsid w:val="382C3A22"/>
    <w:rsid w:val="382D3F8B"/>
    <w:rsid w:val="383043B8"/>
    <w:rsid w:val="383746CD"/>
    <w:rsid w:val="38424794"/>
    <w:rsid w:val="384B17B6"/>
    <w:rsid w:val="38525BCC"/>
    <w:rsid w:val="385F730D"/>
    <w:rsid w:val="38621A9B"/>
    <w:rsid w:val="386352CD"/>
    <w:rsid w:val="38691DBE"/>
    <w:rsid w:val="386B3652"/>
    <w:rsid w:val="386C3613"/>
    <w:rsid w:val="3871210A"/>
    <w:rsid w:val="387259E2"/>
    <w:rsid w:val="387D421B"/>
    <w:rsid w:val="387E2BC5"/>
    <w:rsid w:val="38817707"/>
    <w:rsid w:val="388226ED"/>
    <w:rsid w:val="3885025F"/>
    <w:rsid w:val="3887200B"/>
    <w:rsid w:val="38891C37"/>
    <w:rsid w:val="388964E7"/>
    <w:rsid w:val="388D68E9"/>
    <w:rsid w:val="389226CD"/>
    <w:rsid w:val="389B3873"/>
    <w:rsid w:val="389B6D01"/>
    <w:rsid w:val="389C171B"/>
    <w:rsid w:val="38A04642"/>
    <w:rsid w:val="38A27B3E"/>
    <w:rsid w:val="38A41F14"/>
    <w:rsid w:val="38A549FA"/>
    <w:rsid w:val="38A85C60"/>
    <w:rsid w:val="38AD4BB7"/>
    <w:rsid w:val="38B10F9A"/>
    <w:rsid w:val="38B35C65"/>
    <w:rsid w:val="38B53728"/>
    <w:rsid w:val="38B62400"/>
    <w:rsid w:val="38B63D41"/>
    <w:rsid w:val="38BC371A"/>
    <w:rsid w:val="38BD7335"/>
    <w:rsid w:val="38C232C9"/>
    <w:rsid w:val="38C72F88"/>
    <w:rsid w:val="38C75B7A"/>
    <w:rsid w:val="38CB6516"/>
    <w:rsid w:val="38CB6E0E"/>
    <w:rsid w:val="38CF095B"/>
    <w:rsid w:val="38D5346B"/>
    <w:rsid w:val="38E31817"/>
    <w:rsid w:val="38EA25C6"/>
    <w:rsid w:val="38F71ACC"/>
    <w:rsid w:val="38F81DB3"/>
    <w:rsid w:val="38F84398"/>
    <w:rsid w:val="38FB5AE2"/>
    <w:rsid w:val="38FF1099"/>
    <w:rsid w:val="390517AC"/>
    <w:rsid w:val="3905229D"/>
    <w:rsid w:val="39057D0C"/>
    <w:rsid w:val="390761CB"/>
    <w:rsid w:val="390A2612"/>
    <w:rsid w:val="391A3D1E"/>
    <w:rsid w:val="39204FBE"/>
    <w:rsid w:val="3925530E"/>
    <w:rsid w:val="39260F9A"/>
    <w:rsid w:val="392D25D7"/>
    <w:rsid w:val="3931491C"/>
    <w:rsid w:val="39321B85"/>
    <w:rsid w:val="39325A85"/>
    <w:rsid w:val="39334638"/>
    <w:rsid w:val="3937025C"/>
    <w:rsid w:val="394F4175"/>
    <w:rsid w:val="39550C77"/>
    <w:rsid w:val="39604F86"/>
    <w:rsid w:val="396674C9"/>
    <w:rsid w:val="39690F8A"/>
    <w:rsid w:val="396931E8"/>
    <w:rsid w:val="396C1938"/>
    <w:rsid w:val="396D571C"/>
    <w:rsid w:val="396E4352"/>
    <w:rsid w:val="39730CB9"/>
    <w:rsid w:val="39742B6B"/>
    <w:rsid w:val="3974560F"/>
    <w:rsid w:val="39772373"/>
    <w:rsid w:val="397800F4"/>
    <w:rsid w:val="39800095"/>
    <w:rsid w:val="398056CC"/>
    <w:rsid w:val="39824C16"/>
    <w:rsid w:val="39847F2D"/>
    <w:rsid w:val="39860D33"/>
    <w:rsid w:val="398C0689"/>
    <w:rsid w:val="398E724E"/>
    <w:rsid w:val="39935C4F"/>
    <w:rsid w:val="399A1BC6"/>
    <w:rsid w:val="399A6C0C"/>
    <w:rsid w:val="399E615D"/>
    <w:rsid w:val="39A40A00"/>
    <w:rsid w:val="39A95633"/>
    <w:rsid w:val="39AE00D8"/>
    <w:rsid w:val="39AE143B"/>
    <w:rsid w:val="39AE5BC0"/>
    <w:rsid w:val="39B34152"/>
    <w:rsid w:val="39B47364"/>
    <w:rsid w:val="39BB642B"/>
    <w:rsid w:val="39BC1C84"/>
    <w:rsid w:val="39BF32B4"/>
    <w:rsid w:val="39C3190B"/>
    <w:rsid w:val="39C976F4"/>
    <w:rsid w:val="39CA5C4F"/>
    <w:rsid w:val="39CD3E8F"/>
    <w:rsid w:val="39D1419F"/>
    <w:rsid w:val="39D25649"/>
    <w:rsid w:val="39D4387F"/>
    <w:rsid w:val="39D813FE"/>
    <w:rsid w:val="39D86954"/>
    <w:rsid w:val="39D90206"/>
    <w:rsid w:val="39E50A74"/>
    <w:rsid w:val="39E97C77"/>
    <w:rsid w:val="39ED2CDC"/>
    <w:rsid w:val="39EE79B1"/>
    <w:rsid w:val="39F03722"/>
    <w:rsid w:val="39F44073"/>
    <w:rsid w:val="39F576ED"/>
    <w:rsid w:val="39F57D62"/>
    <w:rsid w:val="39F75A7B"/>
    <w:rsid w:val="39FC3039"/>
    <w:rsid w:val="3A02353A"/>
    <w:rsid w:val="3A033E98"/>
    <w:rsid w:val="3A04399A"/>
    <w:rsid w:val="3A0630D6"/>
    <w:rsid w:val="3A07021F"/>
    <w:rsid w:val="3A072019"/>
    <w:rsid w:val="3A0F50F9"/>
    <w:rsid w:val="3A170A56"/>
    <w:rsid w:val="3A1A5B37"/>
    <w:rsid w:val="3A1D5461"/>
    <w:rsid w:val="3A1E0D34"/>
    <w:rsid w:val="3A22017C"/>
    <w:rsid w:val="3A240B0A"/>
    <w:rsid w:val="3A27242A"/>
    <w:rsid w:val="3A285A93"/>
    <w:rsid w:val="3A2A00D7"/>
    <w:rsid w:val="3A2E7998"/>
    <w:rsid w:val="3A2F1F0D"/>
    <w:rsid w:val="3A2F3DD1"/>
    <w:rsid w:val="3A317782"/>
    <w:rsid w:val="3A343A7F"/>
    <w:rsid w:val="3A355495"/>
    <w:rsid w:val="3A355B8A"/>
    <w:rsid w:val="3A3D77AA"/>
    <w:rsid w:val="3A420B95"/>
    <w:rsid w:val="3A432FB3"/>
    <w:rsid w:val="3A44109A"/>
    <w:rsid w:val="3A4653A3"/>
    <w:rsid w:val="3A4A111E"/>
    <w:rsid w:val="3A4B4136"/>
    <w:rsid w:val="3A4D429C"/>
    <w:rsid w:val="3A533F2C"/>
    <w:rsid w:val="3A562F70"/>
    <w:rsid w:val="3A571332"/>
    <w:rsid w:val="3A5C6A20"/>
    <w:rsid w:val="3A6969E7"/>
    <w:rsid w:val="3A6B63A2"/>
    <w:rsid w:val="3A7673BA"/>
    <w:rsid w:val="3A802226"/>
    <w:rsid w:val="3A806364"/>
    <w:rsid w:val="3A850CFE"/>
    <w:rsid w:val="3A972988"/>
    <w:rsid w:val="3A9C52C2"/>
    <w:rsid w:val="3A9E4A38"/>
    <w:rsid w:val="3AA15018"/>
    <w:rsid w:val="3AA23BB6"/>
    <w:rsid w:val="3AB301BB"/>
    <w:rsid w:val="3ABC53D6"/>
    <w:rsid w:val="3ACC4A9A"/>
    <w:rsid w:val="3AD25841"/>
    <w:rsid w:val="3AD30D78"/>
    <w:rsid w:val="3ADA0A63"/>
    <w:rsid w:val="3ADD1082"/>
    <w:rsid w:val="3ADE54E3"/>
    <w:rsid w:val="3ADE575A"/>
    <w:rsid w:val="3ADF3458"/>
    <w:rsid w:val="3AF41678"/>
    <w:rsid w:val="3AF705E7"/>
    <w:rsid w:val="3AF82EA6"/>
    <w:rsid w:val="3AF92F20"/>
    <w:rsid w:val="3AFD4090"/>
    <w:rsid w:val="3B0252CB"/>
    <w:rsid w:val="3B040D0F"/>
    <w:rsid w:val="3B0756B0"/>
    <w:rsid w:val="3B0B6889"/>
    <w:rsid w:val="3B131850"/>
    <w:rsid w:val="3B171444"/>
    <w:rsid w:val="3B181490"/>
    <w:rsid w:val="3B1A6898"/>
    <w:rsid w:val="3B25310B"/>
    <w:rsid w:val="3B256AF0"/>
    <w:rsid w:val="3B2B673E"/>
    <w:rsid w:val="3B2D10ED"/>
    <w:rsid w:val="3B2F404B"/>
    <w:rsid w:val="3B3001DB"/>
    <w:rsid w:val="3B3814A5"/>
    <w:rsid w:val="3B384CF1"/>
    <w:rsid w:val="3B3F1920"/>
    <w:rsid w:val="3B4A78F9"/>
    <w:rsid w:val="3B4B5AE4"/>
    <w:rsid w:val="3B4D3BEC"/>
    <w:rsid w:val="3B4E7970"/>
    <w:rsid w:val="3B4F57C2"/>
    <w:rsid w:val="3B5A7095"/>
    <w:rsid w:val="3B5E0F73"/>
    <w:rsid w:val="3B645CD8"/>
    <w:rsid w:val="3B6812AF"/>
    <w:rsid w:val="3B6843B0"/>
    <w:rsid w:val="3B725EB6"/>
    <w:rsid w:val="3B7C1949"/>
    <w:rsid w:val="3B80122A"/>
    <w:rsid w:val="3B806462"/>
    <w:rsid w:val="3B824579"/>
    <w:rsid w:val="3B99558D"/>
    <w:rsid w:val="3B9D1134"/>
    <w:rsid w:val="3BA74111"/>
    <w:rsid w:val="3BAB1822"/>
    <w:rsid w:val="3BAC38E8"/>
    <w:rsid w:val="3BB948DF"/>
    <w:rsid w:val="3BBC324C"/>
    <w:rsid w:val="3BBC4866"/>
    <w:rsid w:val="3BBF1E74"/>
    <w:rsid w:val="3BC64A36"/>
    <w:rsid w:val="3BC90CCC"/>
    <w:rsid w:val="3BC9263E"/>
    <w:rsid w:val="3BCD064E"/>
    <w:rsid w:val="3BCD0B08"/>
    <w:rsid w:val="3BCF2954"/>
    <w:rsid w:val="3BD07366"/>
    <w:rsid w:val="3BD67A9D"/>
    <w:rsid w:val="3BE168B6"/>
    <w:rsid w:val="3BE45856"/>
    <w:rsid w:val="3BE81375"/>
    <w:rsid w:val="3BE94BC2"/>
    <w:rsid w:val="3BF010F2"/>
    <w:rsid w:val="3BF25D37"/>
    <w:rsid w:val="3BF552D1"/>
    <w:rsid w:val="3BF769FA"/>
    <w:rsid w:val="3BFC112A"/>
    <w:rsid w:val="3BFC46FB"/>
    <w:rsid w:val="3BFC680D"/>
    <w:rsid w:val="3C0105B3"/>
    <w:rsid w:val="3C033D85"/>
    <w:rsid w:val="3C064BB2"/>
    <w:rsid w:val="3C1161B2"/>
    <w:rsid w:val="3C146B98"/>
    <w:rsid w:val="3C185C5F"/>
    <w:rsid w:val="3C1B408A"/>
    <w:rsid w:val="3C1F5AF6"/>
    <w:rsid w:val="3C243463"/>
    <w:rsid w:val="3C354297"/>
    <w:rsid w:val="3C357B83"/>
    <w:rsid w:val="3C363ACE"/>
    <w:rsid w:val="3C376C8E"/>
    <w:rsid w:val="3C392526"/>
    <w:rsid w:val="3C3A3643"/>
    <w:rsid w:val="3C3B2DFC"/>
    <w:rsid w:val="3C3E1BDB"/>
    <w:rsid w:val="3C4074AA"/>
    <w:rsid w:val="3C412639"/>
    <w:rsid w:val="3C4B4662"/>
    <w:rsid w:val="3C523737"/>
    <w:rsid w:val="3C67353A"/>
    <w:rsid w:val="3C675A70"/>
    <w:rsid w:val="3C6B3512"/>
    <w:rsid w:val="3C6D3E4D"/>
    <w:rsid w:val="3C7243DA"/>
    <w:rsid w:val="3C761574"/>
    <w:rsid w:val="3C765526"/>
    <w:rsid w:val="3C837A4A"/>
    <w:rsid w:val="3C8627E6"/>
    <w:rsid w:val="3C865E93"/>
    <w:rsid w:val="3C892484"/>
    <w:rsid w:val="3C8B573B"/>
    <w:rsid w:val="3C8D2338"/>
    <w:rsid w:val="3C8F099F"/>
    <w:rsid w:val="3C905F3C"/>
    <w:rsid w:val="3C937D66"/>
    <w:rsid w:val="3C9401B5"/>
    <w:rsid w:val="3C944B30"/>
    <w:rsid w:val="3C982EB8"/>
    <w:rsid w:val="3C9B6001"/>
    <w:rsid w:val="3CA848F5"/>
    <w:rsid w:val="3CB239B3"/>
    <w:rsid w:val="3CC63241"/>
    <w:rsid w:val="3CC6563B"/>
    <w:rsid w:val="3CD568CF"/>
    <w:rsid w:val="3CD93112"/>
    <w:rsid w:val="3CE977E8"/>
    <w:rsid w:val="3CEC0265"/>
    <w:rsid w:val="3CF24A8B"/>
    <w:rsid w:val="3CFA007C"/>
    <w:rsid w:val="3CFA5AF7"/>
    <w:rsid w:val="3CFB06D6"/>
    <w:rsid w:val="3D024F28"/>
    <w:rsid w:val="3D063572"/>
    <w:rsid w:val="3D06392C"/>
    <w:rsid w:val="3D100E60"/>
    <w:rsid w:val="3D107E7E"/>
    <w:rsid w:val="3D111950"/>
    <w:rsid w:val="3D150141"/>
    <w:rsid w:val="3D157CD2"/>
    <w:rsid w:val="3D1809BD"/>
    <w:rsid w:val="3D1A6BC3"/>
    <w:rsid w:val="3D225A1A"/>
    <w:rsid w:val="3D247980"/>
    <w:rsid w:val="3D25634E"/>
    <w:rsid w:val="3D257357"/>
    <w:rsid w:val="3D284508"/>
    <w:rsid w:val="3D2A4BCD"/>
    <w:rsid w:val="3D2F61E8"/>
    <w:rsid w:val="3D33355C"/>
    <w:rsid w:val="3D3E2BA0"/>
    <w:rsid w:val="3D406EA1"/>
    <w:rsid w:val="3D4C268A"/>
    <w:rsid w:val="3D4E3014"/>
    <w:rsid w:val="3D4E600C"/>
    <w:rsid w:val="3D552404"/>
    <w:rsid w:val="3D561A68"/>
    <w:rsid w:val="3D576FDB"/>
    <w:rsid w:val="3D5A48C0"/>
    <w:rsid w:val="3D5B27A9"/>
    <w:rsid w:val="3D5E3672"/>
    <w:rsid w:val="3D616578"/>
    <w:rsid w:val="3D617ECF"/>
    <w:rsid w:val="3D6331C5"/>
    <w:rsid w:val="3D6C166F"/>
    <w:rsid w:val="3D6C4712"/>
    <w:rsid w:val="3D747358"/>
    <w:rsid w:val="3D7A4335"/>
    <w:rsid w:val="3D7C5D31"/>
    <w:rsid w:val="3D836444"/>
    <w:rsid w:val="3D86768C"/>
    <w:rsid w:val="3D8A485F"/>
    <w:rsid w:val="3D8D77C2"/>
    <w:rsid w:val="3D906B58"/>
    <w:rsid w:val="3D911B22"/>
    <w:rsid w:val="3D9A4183"/>
    <w:rsid w:val="3DAD5FA1"/>
    <w:rsid w:val="3DAF1D84"/>
    <w:rsid w:val="3DAF435F"/>
    <w:rsid w:val="3DAF79DA"/>
    <w:rsid w:val="3DB22764"/>
    <w:rsid w:val="3DB67182"/>
    <w:rsid w:val="3DB70998"/>
    <w:rsid w:val="3DBD4672"/>
    <w:rsid w:val="3DC02EA4"/>
    <w:rsid w:val="3DC318C4"/>
    <w:rsid w:val="3DC41B66"/>
    <w:rsid w:val="3DCE31BD"/>
    <w:rsid w:val="3DD32F03"/>
    <w:rsid w:val="3DDC713D"/>
    <w:rsid w:val="3DDF2669"/>
    <w:rsid w:val="3DDF4F78"/>
    <w:rsid w:val="3DE10503"/>
    <w:rsid w:val="3DE2105D"/>
    <w:rsid w:val="3DE56C64"/>
    <w:rsid w:val="3DEC166C"/>
    <w:rsid w:val="3DF34F3B"/>
    <w:rsid w:val="3DF42A50"/>
    <w:rsid w:val="3DF52FAC"/>
    <w:rsid w:val="3DF635CA"/>
    <w:rsid w:val="3DF7263A"/>
    <w:rsid w:val="3DF85A77"/>
    <w:rsid w:val="3DFE44D1"/>
    <w:rsid w:val="3E016038"/>
    <w:rsid w:val="3E06202C"/>
    <w:rsid w:val="3E08168E"/>
    <w:rsid w:val="3E084AB3"/>
    <w:rsid w:val="3E0B2CC4"/>
    <w:rsid w:val="3E0C5927"/>
    <w:rsid w:val="3E0E3773"/>
    <w:rsid w:val="3E124AAF"/>
    <w:rsid w:val="3E1409EE"/>
    <w:rsid w:val="3E191684"/>
    <w:rsid w:val="3E1B315E"/>
    <w:rsid w:val="3E1C5CA8"/>
    <w:rsid w:val="3E1E0B61"/>
    <w:rsid w:val="3E241194"/>
    <w:rsid w:val="3E2873F7"/>
    <w:rsid w:val="3E2F1B56"/>
    <w:rsid w:val="3E381BED"/>
    <w:rsid w:val="3E3824B7"/>
    <w:rsid w:val="3E4D49CA"/>
    <w:rsid w:val="3E577301"/>
    <w:rsid w:val="3E5E4AE2"/>
    <w:rsid w:val="3E6908E8"/>
    <w:rsid w:val="3E6B2434"/>
    <w:rsid w:val="3E774EA9"/>
    <w:rsid w:val="3E786E11"/>
    <w:rsid w:val="3E8433AF"/>
    <w:rsid w:val="3E857714"/>
    <w:rsid w:val="3E8A23F4"/>
    <w:rsid w:val="3E8A700F"/>
    <w:rsid w:val="3E907DEC"/>
    <w:rsid w:val="3E9247EE"/>
    <w:rsid w:val="3E930854"/>
    <w:rsid w:val="3EA13EFB"/>
    <w:rsid w:val="3EA319D5"/>
    <w:rsid w:val="3EA57087"/>
    <w:rsid w:val="3EB1223E"/>
    <w:rsid w:val="3EB155FA"/>
    <w:rsid w:val="3EB3500A"/>
    <w:rsid w:val="3EB47409"/>
    <w:rsid w:val="3EB54762"/>
    <w:rsid w:val="3EB77EC5"/>
    <w:rsid w:val="3EBC6CF8"/>
    <w:rsid w:val="3EC50832"/>
    <w:rsid w:val="3EC576F9"/>
    <w:rsid w:val="3EC664C7"/>
    <w:rsid w:val="3EC97913"/>
    <w:rsid w:val="3ECD30C7"/>
    <w:rsid w:val="3ECE235A"/>
    <w:rsid w:val="3ECF4B68"/>
    <w:rsid w:val="3ED014A1"/>
    <w:rsid w:val="3ED064AA"/>
    <w:rsid w:val="3ED640AC"/>
    <w:rsid w:val="3EED3471"/>
    <w:rsid w:val="3EF91D91"/>
    <w:rsid w:val="3EFD0B99"/>
    <w:rsid w:val="3F0633DB"/>
    <w:rsid w:val="3F0951F5"/>
    <w:rsid w:val="3F105F51"/>
    <w:rsid w:val="3F1216C9"/>
    <w:rsid w:val="3F145AB1"/>
    <w:rsid w:val="3F1E6DC0"/>
    <w:rsid w:val="3F1F13A6"/>
    <w:rsid w:val="3F213927"/>
    <w:rsid w:val="3F2B65E5"/>
    <w:rsid w:val="3F3910D1"/>
    <w:rsid w:val="3F4021DC"/>
    <w:rsid w:val="3F421A0B"/>
    <w:rsid w:val="3F481D37"/>
    <w:rsid w:val="3F4B3304"/>
    <w:rsid w:val="3F552F8C"/>
    <w:rsid w:val="3F555726"/>
    <w:rsid w:val="3F5E0C83"/>
    <w:rsid w:val="3F5E21FB"/>
    <w:rsid w:val="3F652F75"/>
    <w:rsid w:val="3F6711AE"/>
    <w:rsid w:val="3F6D2A84"/>
    <w:rsid w:val="3F6E68B9"/>
    <w:rsid w:val="3F713093"/>
    <w:rsid w:val="3F7A76D1"/>
    <w:rsid w:val="3F7D0A43"/>
    <w:rsid w:val="3F7F4BA4"/>
    <w:rsid w:val="3F8634E4"/>
    <w:rsid w:val="3F8B61FF"/>
    <w:rsid w:val="3F8C55FB"/>
    <w:rsid w:val="3F8D4401"/>
    <w:rsid w:val="3F972C39"/>
    <w:rsid w:val="3F9764AD"/>
    <w:rsid w:val="3FA150BF"/>
    <w:rsid w:val="3FA26DC3"/>
    <w:rsid w:val="3FA82A67"/>
    <w:rsid w:val="3FAA755F"/>
    <w:rsid w:val="3FAE46F6"/>
    <w:rsid w:val="3FB66EC3"/>
    <w:rsid w:val="3FBC1573"/>
    <w:rsid w:val="3FBD4825"/>
    <w:rsid w:val="3FCC266A"/>
    <w:rsid w:val="3FCF1867"/>
    <w:rsid w:val="3FD26AA9"/>
    <w:rsid w:val="3FD60892"/>
    <w:rsid w:val="3FD909AC"/>
    <w:rsid w:val="3FDF711D"/>
    <w:rsid w:val="3FE5104B"/>
    <w:rsid w:val="3FE97BE2"/>
    <w:rsid w:val="3FEB5780"/>
    <w:rsid w:val="3FED7FF5"/>
    <w:rsid w:val="3FEF13EF"/>
    <w:rsid w:val="3FEF60C2"/>
    <w:rsid w:val="3FF553C0"/>
    <w:rsid w:val="3FF9740D"/>
    <w:rsid w:val="3FFC2C79"/>
    <w:rsid w:val="3FFD3FDF"/>
    <w:rsid w:val="3FFD5F1C"/>
    <w:rsid w:val="400862EA"/>
    <w:rsid w:val="400940B2"/>
    <w:rsid w:val="400B70AF"/>
    <w:rsid w:val="401944D0"/>
    <w:rsid w:val="401A30A3"/>
    <w:rsid w:val="40274F4B"/>
    <w:rsid w:val="402E4126"/>
    <w:rsid w:val="402E72D9"/>
    <w:rsid w:val="4033383A"/>
    <w:rsid w:val="40352847"/>
    <w:rsid w:val="40362D9B"/>
    <w:rsid w:val="403C0072"/>
    <w:rsid w:val="40422E26"/>
    <w:rsid w:val="404E6DE8"/>
    <w:rsid w:val="40504CAB"/>
    <w:rsid w:val="40504D6E"/>
    <w:rsid w:val="40587FAC"/>
    <w:rsid w:val="405B1E03"/>
    <w:rsid w:val="40603033"/>
    <w:rsid w:val="40631703"/>
    <w:rsid w:val="406B3BCF"/>
    <w:rsid w:val="407108A1"/>
    <w:rsid w:val="40710933"/>
    <w:rsid w:val="40725778"/>
    <w:rsid w:val="40742060"/>
    <w:rsid w:val="40745351"/>
    <w:rsid w:val="40765E52"/>
    <w:rsid w:val="40793919"/>
    <w:rsid w:val="408053A6"/>
    <w:rsid w:val="408456ED"/>
    <w:rsid w:val="408548A8"/>
    <w:rsid w:val="40856645"/>
    <w:rsid w:val="40864028"/>
    <w:rsid w:val="408C5A9D"/>
    <w:rsid w:val="408C6CD6"/>
    <w:rsid w:val="40907CFB"/>
    <w:rsid w:val="409362E9"/>
    <w:rsid w:val="40994CAA"/>
    <w:rsid w:val="409E7A6D"/>
    <w:rsid w:val="409F02FB"/>
    <w:rsid w:val="40A1647B"/>
    <w:rsid w:val="40A366DD"/>
    <w:rsid w:val="40A57945"/>
    <w:rsid w:val="40A94DEB"/>
    <w:rsid w:val="40AA4FEF"/>
    <w:rsid w:val="40B54C0F"/>
    <w:rsid w:val="40B613BA"/>
    <w:rsid w:val="40BD6C52"/>
    <w:rsid w:val="40BE138A"/>
    <w:rsid w:val="40C16CED"/>
    <w:rsid w:val="40C26CA5"/>
    <w:rsid w:val="40C525C0"/>
    <w:rsid w:val="40CB1627"/>
    <w:rsid w:val="40CB6660"/>
    <w:rsid w:val="40D07F37"/>
    <w:rsid w:val="40D9355D"/>
    <w:rsid w:val="40E21FB7"/>
    <w:rsid w:val="40E464C8"/>
    <w:rsid w:val="40E46F23"/>
    <w:rsid w:val="40E7265B"/>
    <w:rsid w:val="40E74EC0"/>
    <w:rsid w:val="40E91AC9"/>
    <w:rsid w:val="40EB1D87"/>
    <w:rsid w:val="40EB5555"/>
    <w:rsid w:val="40F6697B"/>
    <w:rsid w:val="40F7181D"/>
    <w:rsid w:val="40F800DC"/>
    <w:rsid w:val="40FE4BA8"/>
    <w:rsid w:val="40FF45A9"/>
    <w:rsid w:val="410017BC"/>
    <w:rsid w:val="41002565"/>
    <w:rsid w:val="41051F23"/>
    <w:rsid w:val="410E278E"/>
    <w:rsid w:val="41145541"/>
    <w:rsid w:val="41175945"/>
    <w:rsid w:val="41187B84"/>
    <w:rsid w:val="411D47FA"/>
    <w:rsid w:val="41214323"/>
    <w:rsid w:val="412272DE"/>
    <w:rsid w:val="41236E00"/>
    <w:rsid w:val="41247E37"/>
    <w:rsid w:val="412656AA"/>
    <w:rsid w:val="4129772F"/>
    <w:rsid w:val="412D6574"/>
    <w:rsid w:val="4133453A"/>
    <w:rsid w:val="41337F67"/>
    <w:rsid w:val="4144497F"/>
    <w:rsid w:val="41446D55"/>
    <w:rsid w:val="414B4AFB"/>
    <w:rsid w:val="414D6199"/>
    <w:rsid w:val="41500040"/>
    <w:rsid w:val="41591006"/>
    <w:rsid w:val="415B7CF1"/>
    <w:rsid w:val="415D051C"/>
    <w:rsid w:val="41671251"/>
    <w:rsid w:val="416A7532"/>
    <w:rsid w:val="416E217C"/>
    <w:rsid w:val="41715699"/>
    <w:rsid w:val="417C4F5E"/>
    <w:rsid w:val="418A6A9F"/>
    <w:rsid w:val="41900ABD"/>
    <w:rsid w:val="41921609"/>
    <w:rsid w:val="41947187"/>
    <w:rsid w:val="41980400"/>
    <w:rsid w:val="419A0815"/>
    <w:rsid w:val="41A05221"/>
    <w:rsid w:val="41A16357"/>
    <w:rsid w:val="41A3368F"/>
    <w:rsid w:val="41A522E5"/>
    <w:rsid w:val="41A70CE5"/>
    <w:rsid w:val="41A72051"/>
    <w:rsid w:val="41AD57DE"/>
    <w:rsid w:val="41AE7BA7"/>
    <w:rsid w:val="41B5229C"/>
    <w:rsid w:val="41B551D2"/>
    <w:rsid w:val="41B5768A"/>
    <w:rsid w:val="41BD1120"/>
    <w:rsid w:val="41BE518B"/>
    <w:rsid w:val="41C06A6E"/>
    <w:rsid w:val="41C11C82"/>
    <w:rsid w:val="41C93235"/>
    <w:rsid w:val="41CD1BFA"/>
    <w:rsid w:val="41CD2D8B"/>
    <w:rsid w:val="41D05038"/>
    <w:rsid w:val="41D42796"/>
    <w:rsid w:val="41DE7B96"/>
    <w:rsid w:val="41DF501D"/>
    <w:rsid w:val="41E03CCC"/>
    <w:rsid w:val="41E526F5"/>
    <w:rsid w:val="41E659FE"/>
    <w:rsid w:val="41EA6BE2"/>
    <w:rsid w:val="41ED090C"/>
    <w:rsid w:val="41F06281"/>
    <w:rsid w:val="41F742F5"/>
    <w:rsid w:val="41FD2CCA"/>
    <w:rsid w:val="42050E03"/>
    <w:rsid w:val="42062A4C"/>
    <w:rsid w:val="42086FA7"/>
    <w:rsid w:val="420B109D"/>
    <w:rsid w:val="420E60BA"/>
    <w:rsid w:val="420F4C95"/>
    <w:rsid w:val="42157F6F"/>
    <w:rsid w:val="42173C3E"/>
    <w:rsid w:val="4220282A"/>
    <w:rsid w:val="42231B7B"/>
    <w:rsid w:val="422447CE"/>
    <w:rsid w:val="423201CB"/>
    <w:rsid w:val="42322EA0"/>
    <w:rsid w:val="423A38DF"/>
    <w:rsid w:val="423F4AC8"/>
    <w:rsid w:val="424036D4"/>
    <w:rsid w:val="42431E27"/>
    <w:rsid w:val="42451038"/>
    <w:rsid w:val="42467A52"/>
    <w:rsid w:val="42525BD0"/>
    <w:rsid w:val="4255126E"/>
    <w:rsid w:val="42564453"/>
    <w:rsid w:val="42595C3C"/>
    <w:rsid w:val="425C6575"/>
    <w:rsid w:val="4263147B"/>
    <w:rsid w:val="426821C5"/>
    <w:rsid w:val="426D4798"/>
    <w:rsid w:val="426E5DD3"/>
    <w:rsid w:val="427147BB"/>
    <w:rsid w:val="42731618"/>
    <w:rsid w:val="42747AAC"/>
    <w:rsid w:val="427A126D"/>
    <w:rsid w:val="427A79E2"/>
    <w:rsid w:val="427A7DB7"/>
    <w:rsid w:val="427E29C2"/>
    <w:rsid w:val="42805E7C"/>
    <w:rsid w:val="42831DB3"/>
    <w:rsid w:val="428F6B86"/>
    <w:rsid w:val="42930A2F"/>
    <w:rsid w:val="42937B20"/>
    <w:rsid w:val="429A2544"/>
    <w:rsid w:val="429D35BD"/>
    <w:rsid w:val="42A14F60"/>
    <w:rsid w:val="42A67889"/>
    <w:rsid w:val="42A7457E"/>
    <w:rsid w:val="42AD6752"/>
    <w:rsid w:val="42B072FB"/>
    <w:rsid w:val="42B8448F"/>
    <w:rsid w:val="42BD0C60"/>
    <w:rsid w:val="42BD4A4C"/>
    <w:rsid w:val="42C1397B"/>
    <w:rsid w:val="42C55A37"/>
    <w:rsid w:val="42CB40C0"/>
    <w:rsid w:val="42CD079E"/>
    <w:rsid w:val="42D65116"/>
    <w:rsid w:val="42E07B15"/>
    <w:rsid w:val="42E13538"/>
    <w:rsid w:val="42E15567"/>
    <w:rsid w:val="42E30E80"/>
    <w:rsid w:val="42F479CC"/>
    <w:rsid w:val="42F8407C"/>
    <w:rsid w:val="4301055C"/>
    <w:rsid w:val="4305772D"/>
    <w:rsid w:val="430C0E0B"/>
    <w:rsid w:val="430D3652"/>
    <w:rsid w:val="430E515D"/>
    <w:rsid w:val="43104CB7"/>
    <w:rsid w:val="43193047"/>
    <w:rsid w:val="431C4B38"/>
    <w:rsid w:val="43210887"/>
    <w:rsid w:val="432C4486"/>
    <w:rsid w:val="432E58B4"/>
    <w:rsid w:val="43345BE1"/>
    <w:rsid w:val="43350ECE"/>
    <w:rsid w:val="433D495C"/>
    <w:rsid w:val="433E0655"/>
    <w:rsid w:val="434954B5"/>
    <w:rsid w:val="434D1BA9"/>
    <w:rsid w:val="434F44A2"/>
    <w:rsid w:val="435331B9"/>
    <w:rsid w:val="43542CE5"/>
    <w:rsid w:val="435E6B0E"/>
    <w:rsid w:val="43700383"/>
    <w:rsid w:val="43707E8B"/>
    <w:rsid w:val="43736F9C"/>
    <w:rsid w:val="4376001A"/>
    <w:rsid w:val="437757A5"/>
    <w:rsid w:val="43793946"/>
    <w:rsid w:val="43810DC1"/>
    <w:rsid w:val="439062DA"/>
    <w:rsid w:val="43926FEF"/>
    <w:rsid w:val="43935407"/>
    <w:rsid w:val="43976BE7"/>
    <w:rsid w:val="43983831"/>
    <w:rsid w:val="439A492C"/>
    <w:rsid w:val="439A6B66"/>
    <w:rsid w:val="439D3C3E"/>
    <w:rsid w:val="43A70FC0"/>
    <w:rsid w:val="43A7665D"/>
    <w:rsid w:val="43A87036"/>
    <w:rsid w:val="43AB333F"/>
    <w:rsid w:val="43AB3694"/>
    <w:rsid w:val="43AF5D43"/>
    <w:rsid w:val="43B83C63"/>
    <w:rsid w:val="43BC3C01"/>
    <w:rsid w:val="43C17CB8"/>
    <w:rsid w:val="43C22E77"/>
    <w:rsid w:val="43C27D66"/>
    <w:rsid w:val="43CE1453"/>
    <w:rsid w:val="43D17848"/>
    <w:rsid w:val="43D871CA"/>
    <w:rsid w:val="43E106D9"/>
    <w:rsid w:val="43E44A15"/>
    <w:rsid w:val="43E83720"/>
    <w:rsid w:val="43E84D71"/>
    <w:rsid w:val="43EB3823"/>
    <w:rsid w:val="43F265D8"/>
    <w:rsid w:val="43FF2872"/>
    <w:rsid w:val="4402030B"/>
    <w:rsid w:val="440A64E9"/>
    <w:rsid w:val="440E0191"/>
    <w:rsid w:val="44120210"/>
    <w:rsid w:val="44190A26"/>
    <w:rsid w:val="4421455F"/>
    <w:rsid w:val="44215C71"/>
    <w:rsid w:val="44266820"/>
    <w:rsid w:val="44272E0C"/>
    <w:rsid w:val="44280A05"/>
    <w:rsid w:val="44330337"/>
    <w:rsid w:val="44373CAB"/>
    <w:rsid w:val="44397D44"/>
    <w:rsid w:val="44451FC8"/>
    <w:rsid w:val="444528EF"/>
    <w:rsid w:val="44465C96"/>
    <w:rsid w:val="44525A8C"/>
    <w:rsid w:val="44547283"/>
    <w:rsid w:val="44571A91"/>
    <w:rsid w:val="44593D32"/>
    <w:rsid w:val="44631C2E"/>
    <w:rsid w:val="44785235"/>
    <w:rsid w:val="44870152"/>
    <w:rsid w:val="448F5416"/>
    <w:rsid w:val="4495589B"/>
    <w:rsid w:val="44963F7E"/>
    <w:rsid w:val="449A7648"/>
    <w:rsid w:val="449F0779"/>
    <w:rsid w:val="44A06879"/>
    <w:rsid w:val="44AC4FC7"/>
    <w:rsid w:val="44B3038D"/>
    <w:rsid w:val="44B3438C"/>
    <w:rsid w:val="44B36ACB"/>
    <w:rsid w:val="44BE66CA"/>
    <w:rsid w:val="44C44D5F"/>
    <w:rsid w:val="44C7481E"/>
    <w:rsid w:val="44C85589"/>
    <w:rsid w:val="44DF3576"/>
    <w:rsid w:val="44DF3998"/>
    <w:rsid w:val="44E10344"/>
    <w:rsid w:val="44E62893"/>
    <w:rsid w:val="44E841E0"/>
    <w:rsid w:val="44E97F42"/>
    <w:rsid w:val="44EE4319"/>
    <w:rsid w:val="44EE6A6F"/>
    <w:rsid w:val="44F053C2"/>
    <w:rsid w:val="44F066ED"/>
    <w:rsid w:val="44F604D8"/>
    <w:rsid w:val="44F6099E"/>
    <w:rsid w:val="45026C94"/>
    <w:rsid w:val="45033081"/>
    <w:rsid w:val="4508003C"/>
    <w:rsid w:val="450853E3"/>
    <w:rsid w:val="450A5C86"/>
    <w:rsid w:val="451235BC"/>
    <w:rsid w:val="451A2DF3"/>
    <w:rsid w:val="451E752C"/>
    <w:rsid w:val="45220EAB"/>
    <w:rsid w:val="452B24A3"/>
    <w:rsid w:val="45307903"/>
    <w:rsid w:val="45314F7F"/>
    <w:rsid w:val="453A4FB2"/>
    <w:rsid w:val="454064C8"/>
    <w:rsid w:val="454155A3"/>
    <w:rsid w:val="4548481C"/>
    <w:rsid w:val="45493E9C"/>
    <w:rsid w:val="454B6BDD"/>
    <w:rsid w:val="454D7101"/>
    <w:rsid w:val="454E6F8A"/>
    <w:rsid w:val="45594B39"/>
    <w:rsid w:val="455B4074"/>
    <w:rsid w:val="455F0844"/>
    <w:rsid w:val="4565785B"/>
    <w:rsid w:val="4575039A"/>
    <w:rsid w:val="45775AAA"/>
    <w:rsid w:val="457C484B"/>
    <w:rsid w:val="457E192D"/>
    <w:rsid w:val="45817F88"/>
    <w:rsid w:val="45837531"/>
    <w:rsid w:val="4584532C"/>
    <w:rsid w:val="45944123"/>
    <w:rsid w:val="4599778F"/>
    <w:rsid w:val="45A17579"/>
    <w:rsid w:val="45A33C10"/>
    <w:rsid w:val="45A421D0"/>
    <w:rsid w:val="45A42D97"/>
    <w:rsid w:val="45AC1582"/>
    <w:rsid w:val="45AD660B"/>
    <w:rsid w:val="45AE70B0"/>
    <w:rsid w:val="45B139C9"/>
    <w:rsid w:val="45B327EA"/>
    <w:rsid w:val="45B700DF"/>
    <w:rsid w:val="45B70852"/>
    <w:rsid w:val="45B93417"/>
    <w:rsid w:val="45BC1736"/>
    <w:rsid w:val="45BF7904"/>
    <w:rsid w:val="45C206CD"/>
    <w:rsid w:val="45C32B34"/>
    <w:rsid w:val="45C74925"/>
    <w:rsid w:val="45CB78E9"/>
    <w:rsid w:val="45D62293"/>
    <w:rsid w:val="45DB0395"/>
    <w:rsid w:val="45E312E6"/>
    <w:rsid w:val="45E80DB2"/>
    <w:rsid w:val="45E9055C"/>
    <w:rsid w:val="45E93568"/>
    <w:rsid w:val="45E93B2F"/>
    <w:rsid w:val="45EB3A3C"/>
    <w:rsid w:val="45F10042"/>
    <w:rsid w:val="45F16BE7"/>
    <w:rsid w:val="45F40A54"/>
    <w:rsid w:val="45F54042"/>
    <w:rsid w:val="45F67497"/>
    <w:rsid w:val="45F82337"/>
    <w:rsid w:val="45FA0929"/>
    <w:rsid w:val="45FC07B0"/>
    <w:rsid w:val="45FF4A1E"/>
    <w:rsid w:val="460204D7"/>
    <w:rsid w:val="460843D8"/>
    <w:rsid w:val="460C0556"/>
    <w:rsid w:val="4619666E"/>
    <w:rsid w:val="461A3A0B"/>
    <w:rsid w:val="461E44F5"/>
    <w:rsid w:val="4625518D"/>
    <w:rsid w:val="46286381"/>
    <w:rsid w:val="462D2952"/>
    <w:rsid w:val="462E3518"/>
    <w:rsid w:val="46316B16"/>
    <w:rsid w:val="463435B0"/>
    <w:rsid w:val="46364740"/>
    <w:rsid w:val="46413888"/>
    <w:rsid w:val="46540E32"/>
    <w:rsid w:val="465F3FDF"/>
    <w:rsid w:val="466007DA"/>
    <w:rsid w:val="46600898"/>
    <w:rsid w:val="46681FF6"/>
    <w:rsid w:val="467330B8"/>
    <w:rsid w:val="46745DA1"/>
    <w:rsid w:val="46772159"/>
    <w:rsid w:val="468E54C2"/>
    <w:rsid w:val="468F4887"/>
    <w:rsid w:val="469B2CB6"/>
    <w:rsid w:val="469B6A58"/>
    <w:rsid w:val="469E66CE"/>
    <w:rsid w:val="46A02359"/>
    <w:rsid w:val="46A16E43"/>
    <w:rsid w:val="46A3531C"/>
    <w:rsid w:val="46A66E0A"/>
    <w:rsid w:val="46B5608D"/>
    <w:rsid w:val="46BC40E0"/>
    <w:rsid w:val="46C01F69"/>
    <w:rsid w:val="46C1535F"/>
    <w:rsid w:val="46C47A95"/>
    <w:rsid w:val="46C71238"/>
    <w:rsid w:val="46CD2A11"/>
    <w:rsid w:val="46CF0B6D"/>
    <w:rsid w:val="46CF660F"/>
    <w:rsid w:val="46D10EB2"/>
    <w:rsid w:val="46D75E5D"/>
    <w:rsid w:val="46DA3779"/>
    <w:rsid w:val="46DD0592"/>
    <w:rsid w:val="46EA0429"/>
    <w:rsid w:val="46EB5E7A"/>
    <w:rsid w:val="46EC5438"/>
    <w:rsid w:val="46EF67DC"/>
    <w:rsid w:val="46F21A14"/>
    <w:rsid w:val="46F315B6"/>
    <w:rsid w:val="46F731F0"/>
    <w:rsid w:val="46F861F5"/>
    <w:rsid w:val="46F95DB0"/>
    <w:rsid w:val="46FD6CDC"/>
    <w:rsid w:val="46FE07D6"/>
    <w:rsid w:val="470259CD"/>
    <w:rsid w:val="470702AA"/>
    <w:rsid w:val="4708521F"/>
    <w:rsid w:val="4709346A"/>
    <w:rsid w:val="470B0CA0"/>
    <w:rsid w:val="470C1A13"/>
    <w:rsid w:val="470C368B"/>
    <w:rsid w:val="4710683C"/>
    <w:rsid w:val="471223CC"/>
    <w:rsid w:val="4721432D"/>
    <w:rsid w:val="47320C2D"/>
    <w:rsid w:val="473F2D69"/>
    <w:rsid w:val="47464E95"/>
    <w:rsid w:val="474D6548"/>
    <w:rsid w:val="475B58D0"/>
    <w:rsid w:val="475F53BE"/>
    <w:rsid w:val="47695D58"/>
    <w:rsid w:val="4770792A"/>
    <w:rsid w:val="47715C01"/>
    <w:rsid w:val="477226EB"/>
    <w:rsid w:val="4777446F"/>
    <w:rsid w:val="477D6982"/>
    <w:rsid w:val="4780194E"/>
    <w:rsid w:val="4781419E"/>
    <w:rsid w:val="47833288"/>
    <w:rsid w:val="47833E55"/>
    <w:rsid w:val="47874500"/>
    <w:rsid w:val="478A130F"/>
    <w:rsid w:val="478F00FD"/>
    <w:rsid w:val="479105DE"/>
    <w:rsid w:val="47924439"/>
    <w:rsid w:val="47945C91"/>
    <w:rsid w:val="479E73C7"/>
    <w:rsid w:val="47A2630C"/>
    <w:rsid w:val="47A37211"/>
    <w:rsid w:val="47A46F95"/>
    <w:rsid w:val="47AB3CD8"/>
    <w:rsid w:val="47AC78AD"/>
    <w:rsid w:val="47AF309F"/>
    <w:rsid w:val="47BC026C"/>
    <w:rsid w:val="47C30C47"/>
    <w:rsid w:val="47C30C5E"/>
    <w:rsid w:val="47C96B6B"/>
    <w:rsid w:val="47CE0A75"/>
    <w:rsid w:val="47CF5C1C"/>
    <w:rsid w:val="47D024A0"/>
    <w:rsid w:val="47D21B2B"/>
    <w:rsid w:val="47D63F35"/>
    <w:rsid w:val="47E26282"/>
    <w:rsid w:val="47E33D9C"/>
    <w:rsid w:val="47E8382A"/>
    <w:rsid w:val="47E94B0D"/>
    <w:rsid w:val="47EB6D97"/>
    <w:rsid w:val="47F45C32"/>
    <w:rsid w:val="47F8301A"/>
    <w:rsid w:val="47FA317E"/>
    <w:rsid w:val="47FB2596"/>
    <w:rsid w:val="47FF5B05"/>
    <w:rsid w:val="48005932"/>
    <w:rsid w:val="4807042C"/>
    <w:rsid w:val="4808082F"/>
    <w:rsid w:val="48083DF7"/>
    <w:rsid w:val="48103FF9"/>
    <w:rsid w:val="48184CAC"/>
    <w:rsid w:val="481B0DB4"/>
    <w:rsid w:val="481B4598"/>
    <w:rsid w:val="481B57B8"/>
    <w:rsid w:val="482676B7"/>
    <w:rsid w:val="482D5574"/>
    <w:rsid w:val="482E3FB1"/>
    <w:rsid w:val="482E6E4D"/>
    <w:rsid w:val="482F12E1"/>
    <w:rsid w:val="4831039D"/>
    <w:rsid w:val="48327FE4"/>
    <w:rsid w:val="483575C2"/>
    <w:rsid w:val="48363538"/>
    <w:rsid w:val="483A280F"/>
    <w:rsid w:val="483A41B4"/>
    <w:rsid w:val="483B5F24"/>
    <w:rsid w:val="48416D2C"/>
    <w:rsid w:val="484420F3"/>
    <w:rsid w:val="48453EDA"/>
    <w:rsid w:val="48471E0B"/>
    <w:rsid w:val="484A0FD7"/>
    <w:rsid w:val="484B468D"/>
    <w:rsid w:val="484E4E0C"/>
    <w:rsid w:val="484F1965"/>
    <w:rsid w:val="485159D9"/>
    <w:rsid w:val="485D702F"/>
    <w:rsid w:val="485E5401"/>
    <w:rsid w:val="486862B8"/>
    <w:rsid w:val="486F5D78"/>
    <w:rsid w:val="487043AA"/>
    <w:rsid w:val="48736E23"/>
    <w:rsid w:val="487578BF"/>
    <w:rsid w:val="48816B4D"/>
    <w:rsid w:val="488A417E"/>
    <w:rsid w:val="488C074D"/>
    <w:rsid w:val="488E0423"/>
    <w:rsid w:val="48916624"/>
    <w:rsid w:val="48921A98"/>
    <w:rsid w:val="48987CA1"/>
    <w:rsid w:val="48993830"/>
    <w:rsid w:val="489E2F44"/>
    <w:rsid w:val="48A16550"/>
    <w:rsid w:val="48A535C6"/>
    <w:rsid w:val="48A65A94"/>
    <w:rsid w:val="48B44BD4"/>
    <w:rsid w:val="48B61B49"/>
    <w:rsid w:val="48B65A41"/>
    <w:rsid w:val="48BB458A"/>
    <w:rsid w:val="48BE7A4D"/>
    <w:rsid w:val="48C22CB6"/>
    <w:rsid w:val="48C40B18"/>
    <w:rsid w:val="48C617BD"/>
    <w:rsid w:val="48D056BC"/>
    <w:rsid w:val="48D90727"/>
    <w:rsid w:val="48DA5820"/>
    <w:rsid w:val="48DE0C63"/>
    <w:rsid w:val="48E759A3"/>
    <w:rsid w:val="48F05BD0"/>
    <w:rsid w:val="48F74CFC"/>
    <w:rsid w:val="48F9369E"/>
    <w:rsid w:val="48FC2AEE"/>
    <w:rsid w:val="48FC2F0E"/>
    <w:rsid w:val="48FD4160"/>
    <w:rsid w:val="490063E9"/>
    <w:rsid w:val="49025BF7"/>
    <w:rsid w:val="490F05D9"/>
    <w:rsid w:val="49101B11"/>
    <w:rsid w:val="49152785"/>
    <w:rsid w:val="491911F5"/>
    <w:rsid w:val="491B0334"/>
    <w:rsid w:val="491E7ADE"/>
    <w:rsid w:val="49213AFC"/>
    <w:rsid w:val="49242488"/>
    <w:rsid w:val="49290BA2"/>
    <w:rsid w:val="4935113E"/>
    <w:rsid w:val="49371089"/>
    <w:rsid w:val="493F493D"/>
    <w:rsid w:val="49400628"/>
    <w:rsid w:val="494017BB"/>
    <w:rsid w:val="494079E6"/>
    <w:rsid w:val="494460B9"/>
    <w:rsid w:val="494671A8"/>
    <w:rsid w:val="494B1DD6"/>
    <w:rsid w:val="49527086"/>
    <w:rsid w:val="49527260"/>
    <w:rsid w:val="49532CA9"/>
    <w:rsid w:val="495A43D1"/>
    <w:rsid w:val="49654DCA"/>
    <w:rsid w:val="49687C58"/>
    <w:rsid w:val="496B712C"/>
    <w:rsid w:val="4973656C"/>
    <w:rsid w:val="497D228A"/>
    <w:rsid w:val="497F1B79"/>
    <w:rsid w:val="49814964"/>
    <w:rsid w:val="4986372F"/>
    <w:rsid w:val="49863DC0"/>
    <w:rsid w:val="49870944"/>
    <w:rsid w:val="498848EC"/>
    <w:rsid w:val="49886EF3"/>
    <w:rsid w:val="498C4C17"/>
    <w:rsid w:val="499B22DC"/>
    <w:rsid w:val="499E0F9B"/>
    <w:rsid w:val="499E2B36"/>
    <w:rsid w:val="499E353F"/>
    <w:rsid w:val="499E45D7"/>
    <w:rsid w:val="49AD4358"/>
    <w:rsid w:val="49B90755"/>
    <w:rsid w:val="49BB37B5"/>
    <w:rsid w:val="49BF4089"/>
    <w:rsid w:val="49C126A8"/>
    <w:rsid w:val="49C12862"/>
    <w:rsid w:val="49C16F9F"/>
    <w:rsid w:val="49C456A4"/>
    <w:rsid w:val="49C57B0C"/>
    <w:rsid w:val="49C84A5B"/>
    <w:rsid w:val="49C87769"/>
    <w:rsid w:val="49D4458B"/>
    <w:rsid w:val="49D94147"/>
    <w:rsid w:val="49E05191"/>
    <w:rsid w:val="49E7418D"/>
    <w:rsid w:val="49EA24E3"/>
    <w:rsid w:val="49EB75F3"/>
    <w:rsid w:val="49EC44E0"/>
    <w:rsid w:val="49EC4D7C"/>
    <w:rsid w:val="49F44B23"/>
    <w:rsid w:val="49F6513D"/>
    <w:rsid w:val="49F83B3D"/>
    <w:rsid w:val="49F9260F"/>
    <w:rsid w:val="49FD0294"/>
    <w:rsid w:val="49FE6B2A"/>
    <w:rsid w:val="4A04488F"/>
    <w:rsid w:val="4A070A2A"/>
    <w:rsid w:val="4A072C0E"/>
    <w:rsid w:val="4A075C41"/>
    <w:rsid w:val="4A0F0430"/>
    <w:rsid w:val="4A11657D"/>
    <w:rsid w:val="4A196E99"/>
    <w:rsid w:val="4A222CD3"/>
    <w:rsid w:val="4A2775BD"/>
    <w:rsid w:val="4A2A154F"/>
    <w:rsid w:val="4A2F4B46"/>
    <w:rsid w:val="4A3248A9"/>
    <w:rsid w:val="4A336850"/>
    <w:rsid w:val="4A3370F9"/>
    <w:rsid w:val="4A3646A4"/>
    <w:rsid w:val="4A3D78AC"/>
    <w:rsid w:val="4A3E0D1B"/>
    <w:rsid w:val="4A404EF0"/>
    <w:rsid w:val="4A4744EC"/>
    <w:rsid w:val="4A5B2B79"/>
    <w:rsid w:val="4A5F039C"/>
    <w:rsid w:val="4A6253A1"/>
    <w:rsid w:val="4A646C9D"/>
    <w:rsid w:val="4A6647BD"/>
    <w:rsid w:val="4A683CCF"/>
    <w:rsid w:val="4A6C18BA"/>
    <w:rsid w:val="4A6F1B1C"/>
    <w:rsid w:val="4A711F3B"/>
    <w:rsid w:val="4A726318"/>
    <w:rsid w:val="4A732BD1"/>
    <w:rsid w:val="4A772DEA"/>
    <w:rsid w:val="4A7A4DA3"/>
    <w:rsid w:val="4A7C1E9B"/>
    <w:rsid w:val="4A8076A1"/>
    <w:rsid w:val="4A8E5CE6"/>
    <w:rsid w:val="4A9C2D3D"/>
    <w:rsid w:val="4AA23F3A"/>
    <w:rsid w:val="4AA41B57"/>
    <w:rsid w:val="4AAB64D0"/>
    <w:rsid w:val="4AAC7E24"/>
    <w:rsid w:val="4AB32FE8"/>
    <w:rsid w:val="4AB53E96"/>
    <w:rsid w:val="4AB72501"/>
    <w:rsid w:val="4AB7366E"/>
    <w:rsid w:val="4ABA1359"/>
    <w:rsid w:val="4AC11F3E"/>
    <w:rsid w:val="4AD727D4"/>
    <w:rsid w:val="4AD85BD1"/>
    <w:rsid w:val="4ADD5ACB"/>
    <w:rsid w:val="4AE51F99"/>
    <w:rsid w:val="4AEC265F"/>
    <w:rsid w:val="4AF07A7B"/>
    <w:rsid w:val="4B0063BE"/>
    <w:rsid w:val="4B044F8B"/>
    <w:rsid w:val="4B0A61F1"/>
    <w:rsid w:val="4B105ED6"/>
    <w:rsid w:val="4B1579F4"/>
    <w:rsid w:val="4B1C0827"/>
    <w:rsid w:val="4B1D2E34"/>
    <w:rsid w:val="4B1F183F"/>
    <w:rsid w:val="4B206A9B"/>
    <w:rsid w:val="4B254FFE"/>
    <w:rsid w:val="4B2D2634"/>
    <w:rsid w:val="4B305B95"/>
    <w:rsid w:val="4B3E0DBF"/>
    <w:rsid w:val="4B3E7EE9"/>
    <w:rsid w:val="4B401CFD"/>
    <w:rsid w:val="4B486EEC"/>
    <w:rsid w:val="4B496B59"/>
    <w:rsid w:val="4B4E5F9A"/>
    <w:rsid w:val="4B517F11"/>
    <w:rsid w:val="4B5A4463"/>
    <w:rsid w:val="4B5A538A"/>
    <w:rsid w:val="4B5D77AA"/>
    <w:rsid w:val="4B5E743E"/>
    <w:rsid w:val="4B6144F1"/>
    <w:rsid w:val="4B6630D2"/>
    <w:rsid w:val="4B6C4383"/>
    <w:rsid w:val="4B6D60E9"/>
    <w:rsid w:val="4B7037E1"/>
    <w:rsid w:val="4B732D65"/>
    <w:rsid w:val="4B747C63"/>
    <w:rsid w:val="4B77779E"/>
    <w:rsid w:val="4B7E4F60"/>
    <w:rsid w:val="4B8B09C7"/>
    <w:rsid w:val="4B8D424B"/>
    <w:rsid w:val="4B8D4E42"/>
    <w:rsid w:val="4B8E29A7"/>
    <w:rsid w:val="4B98784E"/>
    <w:rsid w:val="4B9E09D8"/>
    <w:rsid w:val="4B9E3D25"/>
    <w:rsid w:val="4B9E54E6"/>
    <w:rsid w:val="4BA649E2"/>
    <w:rsid w:val="4BA97A5E"/>
    <w:rsid w:val="4BAD2442"/>
    <w:rsid w:val="4BAD359A"/>
    <w:rsid w:val="4BB240FD"/>
    <w:rsid w:val="4BB4693C"/>
    <w:rsid w:val="4BB807A2"/>
    <w:rsid w:val="4BB90721"/>
    <w:rsid w:val="4BC36F03"/>
    <w:rsid w:val="4BCD7D18"/>
    <w:rsid w:val="4BD37358"/>
    <w:rsid w:val="4BD44F71"/>
    <w:rsid w:val="4BDD1A15"/>
    <w:rsid w:val="4BDE23A4"/>
    <w:rsid w:val="4BF84486"/>
    <w:rsid w:val="4BFC6F20"/>
    <w:rsid w:val="4BFD4834"/>
    <w:rsid w:val="4C002E69"/>
    <w:rsid w:val="4C0067F6"/>
    <w:rsid w:val="4C022D90"/>
    <w:rsid w:val="4C08225A"/>
    <w:rsid w:val="4C086340"/>
    <w:rsid w:val="4C092772"/>
    <w:rsid w:val="4C0B16AF"/>
    <w:rsid w:val="4C0E06FA"/>
    <w:rsid w:val="4C1661B0"/>
    <w:rsid w:val="4C187D34"/>
    <w:rsid w:val="4C1A7BAC"/>
    <w:rsid w:val="4C2A21DF"/>
    <w:rsid w:val="4C2B6575"/>
    <w:rsid w:val="4C365FCE"/>
    <w:rsid w:val="4C3776EE"/>
    <w:rsid w:val="4C460E8F"/>
    <w:rsid w:val="4C46511D"/>
    <w:rsid w:val="4C477716"/>
    <w:rsid w:val="4C4E6072"/>
    <w:rsid w:val="4C51730B"/>
    <w:rsid w:val="4C5D3EBB"/>
    <w:rsid w:val="4C5D6F52"/>
    <w:rsid w:val="4C66763B"/>
    <w:rsid w:val="4C6723D3"/>
    <w:rsid w:val="4C681086"/>
    <w:rsid w:val="4C693825"/>
    <w:rsid w:val="4C6973F4"/>
    <w:rsid w:val="4C6C310E"/>
    <w:rsid w:val="4C6C5972"/>
    <w:rsid w:val="4C6C7517"/>
    <w:rsid w:val="4C704201"/>
    <w:rsid w:val="4C704EA3"/>
    <w:rsid w:val="4C70549D"/>
    <w:rsid w:val="4C720C77"/>
    <w:rsid w:val="4C787B37"/>
    <w:rsid w:val="4C794EB3"/>
    <w:rsid w:val="4C820214"/>
    <w:rsid w:val="4C82601C"/>
    <w:rsid w:val="4C8447B0"/>
    <w:rsid w:val="4C8752B9"/>
    <w:rsid w:val="4C883EF6"/>
    <w:rsid w:val="4C99251B"/>
    <w:rsid w:val="4CA13A32"/>
    <w:rsid w:val="4CA552FB"/>
    <w:rsid w:val="4CAB178B"/>
    <w:rsid w:val="4CB36B26"/>
    <w:rsid w:val="4CBE5802"/>
    <w:rsid w:val="4CC25813"/>
    <w:rsid w:val="4CC36618"/>
    <w:rsid w:val="4CC45AC1"/>
    <w:rsid w:val="4CC5135D"/>
    <w:rsid w:val="4CC65562"/>
    <w:rsid w:val="4CCB2DBB"/>
    <w:rsid w:val="4CCB7AA0"/>
    <w:rsid w:val="4CD42BEE"/>
    <w:rsid w:val="4CD46E5F"/>
    <w:rsid w:val="4CD50AA3"/>
    <w:rsid w:val="4CDB5059"/>
    <w:rsid w:val="4CDB74FF"/>
    <w:rsid w:val="4CE0531E"/>
    <w:rsid w:val="4CE22ED4"/>
    <w:rsid w:val="4CE26ABD"/>
    <w:rsid w:val="4CE63B41"/>
    <w:rsid w:val="4CEB0A5D"/>
    <w:rsid w:val="4CF1785B"/>
    <w:rsid w:val="4CF20F09"/>
    <w:rsid w:val="4CF43FBA"/>
    <w:rsid w:val="4CF77E3C"/>
    <w:rsid w:val="4CFF6F7A"/>
    <w:rsid w:val="4D007DDB"/>
    <w:rsid w:val="4D0534BC"/>
    <w:rsid w:val="4D1658B8"/>
    <w:rsid w:val="4D1C492C"/>
    <w:rsid w:val="4D2449E3"/>
    <w:rsid w:val="4D26682B"/>
    <w:rsid w:val="4D315095"/>
    <w:rsid w:val="4D375918"/>
    <w:rsid w:val="4D387B61"/>
    <w:rsid w:val="4D3C3A33"/>
    <w:rsid w:val="4D3D03B2"/>
    <w:rsid w:val="4D3E2233"/>
    <w:rsid w:val="4D417ACE"/>
    <w:rsid w:val="4D486399"/>
    <w:rsid w:val="4D4C09D0"/>
    <w:rsid w:val="4D4D6AF3"/>
    <w:rsid w:val="4D512770"/>
    <w:rsid w:val="4D523F56"/>
    <w:rsid w:val="4D534407"/>
    <w:rsid w:val="4D634649"/>
    <w:rsid w:val="4D741A23"/>
    <w:rsid w:val="4D7712A4"/>
    <w:rsid w:val="4D7749A6"/>
    <w:rsid w:val="4D7D14AE"/>
    <w:rsid w:val="4D835465"/>
    <w:rsid w:val="4D8A0BB9"/>
    <w:rsid w:val="4D8C78DF"/>
    <w:rsid w:val="4D9713BD"/>
    <w:rsid w:val="4D9B1775"/>
    <w:rsid w:val="4D9B304E"/>
    <w:rsid w:val="4DA044A4"/>
    <w:rsid w:val="4DA52E48"/>
    <w:rsid w:val="4DBB15C6"/>
    <w:rsid w:val="4DBD2126"/>
    <w:rsid w:val="4DBF2099"/>
    <w:rsid w:val="4DC42436"/>
    <w:rsid w:val="4DC50B29"/>
    <w:rsid w:val="4DCF3422"/>
    <w:rsid w:val="4DD029C1"/>
    <w:rsid w:val="4DD030CB"/>
    <w:rsid w:val="4DD578FF"/>
    <w:rsid w:val="4DD703A7"/>
    <w:rsid w:val="4DDC210F"/>
    <w:rsid w:val="4DE77508"/>
    <w:rsid w:val="4DEF0C6B"/>
    <w:rsid w:val="4DF42671"/>
    <w:rsid w:val="4DF714A2"/>
    <w:rsid w:val="4DF85B4F"/>
    <w:rsid w:val="4E0B11BA"/>
    <w:rsid w:val="4E120131"/>
    <w:rsid w:val="4E1D758C"/>
    <w:rsid w:val="4E232772"/>
    <w:rsid w:val="4E2360FB"/>
    <w:rsid w:val="4E2B7348"/>
    <w:rsid w:val="4E306C33"/>
    <w:rsid w:val="4E3675B2"/>
    <w:rsid w:val="4E426C40"/>
    <w:rsid w:val="4E444A46"/>
    <w:rsid w:val="4E46105C"/>
    <w:rsid w:val="4E465782"/>
    <w:rsid w:val="4E491384"/>
    <w:rsid w:val="4E4E0558"/>
    <w:rsid w:val="4E4E27D9"/>
    <w:rsid w:val="4E513BFE"/>
    <w:rsid w:val="4E537B8D"/>
    <w:rsid w:val="4E5454C0"/>
    <w:rsid w:val="4E556625"/>
    <w:rsid w:val="4E577638"/>
    <w:rsid w:val="4E663A1C"/>
    <w:rsid w:val="4E703ED4"/>
    <w:rsid w:val="4E741DAE"/>
    <w:rsid w:val="4E79581B"/>
    <w:rsid w:val="4E79660A"/>
    <w:rsid w:val="4E856A87"/>
    <w:rsid w:val="4E8C667A"/>
    <w:rsid w:val="4E907F7F"/>
    <w:rsid w:val="4E9269EE"/>
    <w:rsid w:val="4E9272AA"/>
    <w:rsid w:val="4E98272E"/>
    <w:rsid w:val="4E9B3BD6"/>
    <w:rsid w:val="4E9C4DEE"/>
    <w:rsid w:val="4E9D2EE2"/>
    <w:rsid w:val="4E9E4E55"/>
    <w:rsid w:val="4EA261AB"/>
    <w:rsid w:val="4EA32661"/>
    <w:rsid w:val="4EBF0247"/>
    <w:rsid w:val="4EBF32A4"/>
    <w:rsid w:val="4EC5364B"/>
    <w:rsid w:val="4EC65D61"/>
    <w:rsid w:val="4EC77C51"/>
    <w:rsid w:val="4EC92933"/>
    <w:rsid w:val="4ECD68C5"/>
    <w:rsid w:val="4ECE687F"/>
    <w:rsid w:val="4ED0315D"/>
    <w:rsid w:val="4ED048EC"/>
    <w:rsid w:val="4ED05473"/>
    <w:rsid w:val="4ED81727"/>
    <w:rsid w:val="4ED85A46"/>
    <w:rsid w:val="4EDC18C6"/>
    <w:rsid w:val="4EE67DEA"/>
    <w:rsid w:val="4EE74F37"/>
    <w:rsid w:val="4EE91896"/>
    <w:rsid w:val="4EEA2956"/>
    <w:rsid w:val="4EED34AA"/>
    <w:rsid w:val="4EF23096"/>
    <w:rsid w:val="4EF82DA6"/>
    <w:rsid w:val="4EFD2532"/>
    <w:rsid w:val="4F01780D"/>
    <w:rsid w:val="4F0431C2"/>
    <w:rsid w:val="4F0B1B33"/>
    <w:rsid w:val="4F0B696D"/>
    <w:rsid w:val="4F10115A"/>
    <w:rsid w:val="4F105459"/>
    <w:rsid w:val="4F141F91"/>
    <w:rsid w:val="4F165E3E"/>
    <w:rsid w:val="4F1943FF"/>
    <w:rsid w:val="4F1A4FF4"/>
    <w:rsid w:val="4F1D3B49"/>
    <w:rsid w:val="4F2541F8"/>
    <w:rsid w:val="4F2B2D93"/>
    <w:rsid w:val="4F2E7434"/>
    <w:rsid w:val="4F2E7AAA"/>
    <w:rsid w:val="4F341B1B"/>
    <w:rsid w:val="4F3F3DCE"/>
    <w:rsid w:val="4F407A46"/>
    <w:rsid w:val="4F463998"/>
    <w:rsid w:val="4F4E4212"/>
    <w:rsid w:val="4F4E5B19"/>
    <w:rsid w:val="4F5156A6"/>
    <w:rsid w:val="4F5823A0"/>
    <w:rsid w:val="4F5B4E1A"/>
    <w:rsid w:val="4F613CEF"/>
    <w:rsid w:val="4F6442C8"/>
    <w:rsid w:val="4F70268F"/>
    <w:rsid w:val="4F716460"/>
    <w:rsid w:val="4F744D62"/>
    <w:rsid w:val="4F857004"/>
    <w:rsid w:val="4F87501F"/>
    <w:rsid w:val="4F8D0D37"/>
    <w:rsid w:val="4F8F6BF6"/>
    <w:rsid w:val="4F942828"/>
    <w:rsid w:val="4F960DD6"/>
    <w:rsid w:val="4F9C7687"/>
    <w:rsid w:val="4FA22A8D"/>
    <w:rsid w:val="4FA75488"/>
    <w:rsid w:val="4FB43FCB"/>
    <w:rsid w:val="4FBC3815"/>
    <w:rsid w:val="4FBE2211"/>
    <w:rsid w:val="4FC0404E"/>
    <w:rsid w:val="4FD955AB"/>
    <w:rsid w:val="4FDB5092"/>
    <w:rsid w:val="4FE73AC9"/>
    <w:rsid w:val="4FF67E14"/>
    <w:rsid w:val="4FF93D25"/>
    <w:rsid w:val="4FF96134"/>
    <w:rsid w:val="5004701F"/>
    <w:rsid w:val="500D4352"/>
    <w:rsid w:val="500E3C61"/>
    <w:rsid w:val="500F241C"/>
    <w:rsid w:val="50116F60"/>
    <w:rsid w:val="50170F46"/>
    <w:rsid w:val="50192E99"/>
    <w:rsid w:val="502047ED"/>
    <w:rsid w:val="50215CDE"/>
    <w:rsid w:val="50272E3E"/>
    <w:rsid w:val="502870A8"/>
    <w:rsid w:val="50294AF7"/>
    <w:rsid w:val="502F4D97"/>
    <w:rsid w:val="5036374F"/>
    <w:rsid w:val="503E1F07"/>
    <w:rsid w:val="503F1F60"/>
    <w:rsid w:val="50437777"/>
    <w:rsid w:val="5044508F"/>
    <w:rsid w:val="50460155"/>
    <w:rsid w:val="504916B7"/>
    <w:rsid w:val="504C4C40"/>
    <w:rsid w:val="505856AC"/>
    <w:rsid w:val="50605C79"/>
    <w:rsid w:val="506D7A28"/>
    <w:rsid w:val="507C288E"/>
    <w:rsid w:val="508329CF"/>
    <w:rsid w:val="508368E5"/>
    <w:rsid w:val="508633F2"/>
    <w:rsid w:val="50893C6D"/>
    <w:rsid w:val="508F7F40"/>
    <w:rsid w:val="50926E73"/>
    <w:rsid w:val="509615BC"/>
    <w:rsid w:val="50A54383"/>
    <w:rsid w:val="50A822E2"/>
    <w:rsid w:val="50AC2658"/>
    <w:rsid w:val="50B936C3"/>
    <w:rsid w:val="50BB513B"/>
    <w:rsid w:val="50C11BFB"/>
    <w:rsid w:val="50C55A6C"/>
    <w:rsid w:val="50C66E65"/>
    <w:rsid w:val="50C704B1"/>
    <w:rsid w:val="50C73EA2"/>
    <w:rsid w:val="50D247F3"/>
    <w:rsid w:val="50D85EC8"/>
    <w:rsid w:val="50DD5D54"/>
    <w:rsid w:val="50DE3E44"/>
    <w:rsid w:val="50DE5500"/>
    <w:rsid w:val="50E15230"/>
    <w:rsid w:val="50E419A8"/>
    <w:rsid w:val="50E64092"/>
    <w:rsid w:val="50EB27F2"/>
    <w:rsid w:val="50F6795C"/>
    <w:rsid w:val="50F95C75"/>
    <w:rsid w:val="50FE4836"/>
    <w:rsid w:val="50FE6A34"/>
    <w:rsid w:val="5104759F"/>
    <w:rsid w:val="51084BF6"/>
    <w:rsid w:val="510F5BCD"/>
    <w:rsid w:val="51155260"/>
    <w:rsid w:val="51164D8B"/>
    <w:rsid w:val="511C58E5"/>
    <w:rsid w:val="511C741E"/>
    <w:rsid w:val="511D4C1E"/>
    <w:rsid w:val="51290E43"/>
    <w:rsid w:val="512A0426"/>
    <w:rsid w:val="51302EA8"/>
    <w:rsid w:val="51304BF1"/>
    <w:rsid w:val="5134127D"/>
    <w:rsid w:val="513700F8"/>
    <w:rsid w:val="51397826"/>
    <w:rsid w:val="513D1C4F"/>
    <w:rsid w:val="51416007"/>
    <w:rsid w:val="514416F4"/>
    <w:rsid w:val="51447CDF"/>
    <w:rsid w:val="51457F0A"/>
    <w:rsid w:val="514923D2"/>
    <w:rsid w:val="514A16AE"/>
    <w:rsid w:val="514E3DEE"/>
    <w:rsid w:val="514E7135"/>
    <w:rsid w:val="514F0485"/>
    <w:rsid w:val="514F6BB2"/>
    <w:rsid w:val="51510FE9"/>
    <w:rsid w:val="51511C52"/>
    <w:rsid w:val="51572420"/>
    <w:rsid w:val="515B1E0F"/>
    <w:rsid w:val="515C426B"/>
    <w:rsid w:val="515C4E8C"/>
    <w:rsid w:val="5161621D"/>
    <w:rsid w:val="51651E7F"/>
    <w:rsid w:val="51686F76"/>
    <w:rsid w:val="516B47C6"/>
    <w:rsid w:val="516D64ED"/>
    <w:rsid w:val="517264F1"/>
    <w:rsid w:val="51752C97"/>
    <w:rsid w:val="51752D12"/>
    <w:rsid w:val="517B6F1E"/>
    <w:rsid w:val="51935FB7"/>
    <w:rsid w:val="51944FEF"/>
    <w:rsid w:val="519A1D66"/>
    <w:rsid w:val="519E0E62"/>
    <w:rsid w:val="51AE451E"/>
    <w:rsid w:val="51B23241"/>
    <w:rsid w:val="51B643F0"/>
    <w:rsid w:val="51BC719A"/>
    <w:rsid w:val="51C15B1C"/>
    <w:rsid w:val="51C57970"/>
    <w:rsid w:val="51C962F6"/>
    <w:rsid w:val="51CC7B67"/>
    <w:rsid w:val="51D030F7"/>
    <w:rsid w:val="51DA4040"/>
    <w:rsid w:val="51DB05B0"/>
    <w:rsid w:val="51DC034B"/>
    <w:rsid w:val="51E445FF"/>
    <w:rsid w:val="51E84A2F"/>
    <w:rsid w:val="51EE2332"/>
    <w:rsid w:val="51F52FC8"/>
    <w:rsid w:val="51F655BF"/>
    <w:rsid w:val="51FE653C"/>
    <w:rsid w:val="51FF22AE"/>
    <w:rsid w:val="52087E6C"/>
    <w:rsid w:val="52122CA3"/>
    <w:rsid w:val="52124CE9"/>
    <w:rsid w:val="52135EEF"/>
    <w:rsid w:val="52164820"/>
    <w:rsid w:val="5220653F"/>
    <w:rsid w:val="522420A7"/>
    <w:rsid w:val="52262D03"/>
    <w:rsid w:val="52275364"/>
    <w:rsid w:val="522A21E2"/>
    <w:rsid w:val="52302A4E"/>
    <w:rsid w:val="5233717D"/>
    <w:rsid w:val="52344015"/>
    <w:rsid w:val="5238724B"/>
    <w:rsid w:val="523C1BF4"/>
    <w:rsid w:val="5243324F"/>
    <w:rsid w:val="52465278"/>
    <w:rsid w:val="5247270B"/>
    <w:rsid w:val="52492803"/>
    <w:rsid w:val="52596DEC"/>
    <w:rsid w:val="52696C94"/>
    <w:rsid w:val="526D1FAD"/>
    <w:rsid w:val="526D6F60"/>
    <w:rsid w:val="52746064"/>
    <w:rsid w:val="527B2342"/>
    <w:rsid w:val="527E166B"/>
    <w:rsid w:val="52810276"/>
    <w:rsid w:val="52843404"/>
    <w:rsid w:val="5285631E"/>
    <w:rsid w:val="528A4F50"/>
    <w:rsid w:val="528B3B96"/>
    <w:rsid w:val="52921A8D"/>
    <w:rsid w:val="529677BB"/>
    <w:rsid w:val="52A45B02"/>
    <w:rsid w:val="52AC6F1C"/>
    <w:rsid w:val="52AF0DE4"/>
    <w:rsid w:val="52B24D38"/>
    <w:rsid w:val="52B26720"/>
    <w:rsid w:val="52B91CC2"/>
    <w:rsid w:val="52BE1C68"/>
    <w:rsid w:val="52C37031"/>
    <w:rsid w:val="52D058C3"/>
    <w:rsid w:val="52D55FD3"/>
    <w:rsid w:val="52D576EA"/>
    <w:rsid w:val="52D95E95"/>
    <w:rsid w:val="52E0267A"/>
    <w:rsid w:val="52E26FCE"/>
    <w:rsid w:val="52E77DE2"/>
    <w:rsid w:val="52EA095F"/>
    <w:rsid w:val="52EB03A0"/>
    <w:rsid w:val="52EB30F3"/>
    <w:rsid w:val="52EB7F5E"/>
    <w:rsid w:val="52EF016C"/>
    <w:rsid w:val="52F06B58"/>
    <w:rsid w:val="530F444D"/>
    <w:rsid w:val="530F7436"/>
    <w:rsid w:val="5310518A"/>
    <w:rsid w:val="53124751"/>
    <w:rsid w:val="531339B0"/>
    <w:rsid w:val="53144E42"/>
    <w:rsid w:val="531C38B9"/>
    <w:rsid w:val="53235EB4"/>
    <w:rsid w:val="5328158F"/>
    <w:rsid w:val="532A4525"/>
    <w:rsid w:val="532E6D43"/>
    <w:rsid w:val="532F31A9"/>
    <w:rsid w:val="53321515"/>
    <w:rsid w:val="53334A7B"/>
    <w:rsid w:val="53387D4E"/>
    <w:rsid w:val="53393E35"/>
    <w:rsid w:val="533A1F5C"/>
    <w:rsid w:val="533A5F41"/>
    <w:rsid w:val="533A735C"/>
    <w:rsid w:val="534318E7"/>
    <w:rsid w:val="53455551"/>
    <w:rsid w:val="53470C34"/>
    <w:rsid w:val="534A6FAD"/>
    <w:rsid w:val="53556623"/>
    <w:rsid w:val="535956B7"/>
    <w:rsid w:val="53664A32"/>
    <w:rsid w:val="536B04FD"/>
    <w:rsid w:val="537078C2"/>
    <w:rsid w:val="53723FB5"/>
    <w:rsid w:val="5375313C"/>
    <w:rsid w:val="5375716D"/>
    <w:rsid w:val="537A5661"/>
    <w:rsid w:val="537B65BA"/>
    <w:rsid w:val="53855B8C"/>
    <w:rsid w:val="53990146"/>
    <w:rsid w:val="53992948"/>
    <w:rsid w:val="539B1068"/>
    <w:rsid w:val="539B3424"/>
    <w:rsid w:val="539D4C96"/>
    <w:rsid w:val="53A04602"/>
    <w:rsid w:val="53A30229"/>
    <w:rsid w:val="53A57BF8"/>
    <w:rsid w:val="53AE4845"/>
    <w:rsid w:val="53B5267C"/>
    <w:rsid w:val="53BD7DF1"/>
    <w:rsid w:val="53BE37E5"/>
    <w:rsid w:val="53BE739B"/>
    <w:rsid w:val="53C91659"/>
    <w:rsid w:val="53D4783C"/>
    <w:rsid w:val="53D56B59"/>
    <w:rsid w:val="53D74B53"/>
    <w:rsid w:val="53E03E70"/>
    <w:rsid w:val="53E362AB"/>
    <w:rsid w:val="53ED0AFA"/>
    <w:rsid w:val="53ED197F"/>
    <w:rsid w:val="53F0283A"/>
    <w:rsid w:val="53F3513D"/>
    <w:rsid w:val="53FB7FAB"/>
    <w:rsid w:val="53FC2D35"/>
    <w:rsid w:val="53FC440B"/>
    <w:rsid w:val="53FE41AB"/>
    <w:rsid w:val="53FF3CDB"/>
    <w:rsid w:val="540C0E5E"/>
    <w:rsid w:val="5412774D"/>
    <w:rsid w:val="541410FB"/>
    <w:rsid w:val="54144E45"/>
    <w:rsid w:val="54166BBF"/>
    <w:rsid w:val="54173E0A"/>
    <w:rsid w:val="541F3852"/>
    <w:rsid w:val="54234337"/>
    <w:rsid w:val="542E35D9"/>
    <w:rsid w:val="542E66DE"/>
    <w:rsid w:val="5437288F"/>
    <w:rsid w:val="5438047B"/>
    <w:rsid w:val="5439244A"/>
    <w:rsid w:val="5443125A"/>
    <w:rsid w:val="5444060A"/>
    <w:rsid w:val="544A25D6"/>
    <w:rsid w:val="54500CF1"/>
    <w:rsid w:val="545228DA"/>
    <w:rsid w:val="545450F1"/>
    <w:rsid w:val="545B4D43"/>
    <w:rsid w:val="54660CEE"/>
    <w:rsid w:val="546D0499"/>
    <w:rsid w:val="546F19E8"/>
    <w:rsid w:val="54701ACD"/>
    <w:rsid w:val="547545D8"/>
    <w:rsid w:val="547B0C12"/>
    <w:rsid w:val="547C3BB0"/>
    <w:rsid w:val="547D46C8"/>
    <w:rsid w:val="547E2246"/>
    <w:rsid w:val="54800397"/>
    <w:rsid w:val="54831E20"/>
    <w:rsid w:val="548C1A26"/>
    <w:rsid w:val="5491011A"/>
    <w:rsid w:val="549D721B"/>
    <w:rsid w:val="549F24A8"/>
    <w:rsid w:val="54A33BBE"/>
    <w:rsid w:val="54A97DC6"/>
    <w:rsid w:val="54AD1580"/>
    <w:rsid w:val="54AD2315"/>
    <w:rsid w:val="54AD36DE"/>
    <w:rsid w:val="54AF4F87"/>
    <w:rsid w:val="54B51984"/>
    <w:rsid w:val="54C02CFB"/>
    <w:rsid w:val="54C5286F"/>
    <w:rsid w:val="54C74966"/>
    <w:rsid w:val="54C875EF"/>
    <w:rsid w:val="54CB3F0E"/>
    <w:rsid w:val="54CE3B14"/>
    <w:rsid w:val="54D604F6"/>
    <w:rsid w:val="54D9101C"/>
    <w:rsid w:val="54DB37B4"/>
    <w:rsid w:val="54E07AE5"/>
    <w:rsid w:val="54E2063F"/>
    <w:rsid w:val="54EA58A3"/>
    <w:rsid w:val="54F3162E"/>
    <w:rsid w:val="54F35F65"/>
    <w:rsid w:val="54FE57FB"/>
    <w:rsid w:val="54FF50BC"/>
    <w:rsid w:val="55150AF6"/>
    <w:rsid w:val="5517157C"/>
    <w:rsid w:val="551A28A2"/>
    <w:rsid w:val="551C3922"/>
    <w:rsid w:val="551D6B4F"/>
    <w:rsid w:val="5525712B"/>
    <w:rsid w:val="55260A1A"/>
    <w:rsid w:val="5528644F"/>
    <w:rsid w:val="552F5226"/>
    <w:rsid w:val="55343CDB"/>
    <w:rsid w:val="553837AC"/>
    <w:rsid w:val="553D636F"/>
    <w:rsid w:val="553D7E1C"/>
    <w:rsid w:val="553E6E6E"/>
    <w:rsid w:val="5545022E"/>
    <w:rsid w:val="5548552C"/>
    <w:rsid w:val="554E7A3F"/>
    <w:rsid w:val="55511CA4"/>
    <w:rsid w:val="55550088"/>
    <w:rsid w:val="555640D7"/>
    <w:rsid w:val="555A48D4"/>
    <w:rsid w:val="555B6016"/>
    <w:rsid w:val="555B7C98"/>
    <w:rsid w:val="555E4B4D"/>
    <w:rsid w:val="555F2989"/>
    <w:rsid w:val="55645CF7"/>
    <w:rsid w:val="55724CC5"/>
    <w:rsid w:val="55740024"/>
    <w:rsid w:val="55744F5C"/>
    <w:rsid w:val="557610DC"/>
    <w:rsid w:val="55765F42"/>
    <w:rsid w:val="55795AA0"/>
    <w:rsid w:val="55827197"/>
    <w:rsid w:val="55872814"/>
    <w:rsid w:val="558B0260"/>
    <w:rsid w:val="55967E74"/>
    <w:rsid w:val="559A3560"/>
    <w:rsid w:val="559D67AF"/>
    <w:rsid w:val="55A25B03"/>
    <w:rsid w:val="55A31445"/>
    <w:rsid w:val="55A91359"/>
    <w:rsid w:val="55A94401"/>
    <w:rsid w:val="55AA6CFA"/>
    <w:rsid w:val="55B44E18"/>
    <w:rsid w:val="55B82835"/>
    <w:rsid w:val="55BB0C43"/>
    <w:rsid w:val="55BC6BCE"/>
    <w:rsid w:val="55C5078E"/>
    <w:rsid w:val="55C512B0"/>
    <w:rsid w:val="55CA4385"/>
    <w:rsid w:val="55D07BDC"/>
    <w:rsid w:val="55D47177"/>
    <w:rsid w:val="55F00213"/>
    <w:rsid w:val="55F05C1D"/>
    <w:rsid w:val="55F151C3"/>
    <w:rsid w:val="55F76BC5"/>
    <w:rsid w:val="56005231"/>
    <w:rsid w:val="560236AC"/>
    <w:rsid w:val="56042E16"/>
    <w:rsid w:val="560845A1"/>
    <w:rsid w:val="560A6640"/>
    <w:rsid w:val="561A18A2"/>
    <w:rsid w:val="561C0D15"/>
    <w:rsid w:val="56235247"/>
    <w:rsid w:val="56255CBA"/>
    <w:rsid w:val="562A7F9E"/>
    <w:rsid w:val="56306A14"/>
    <w:rsid w:val="563314CC"/>
    <w:rsid w:val="56356A06"/>
    <w:rsid w:val="56367F08"/>
    <w:rsid w:val="563905A5"/>
    <w:rsid w:val="563A7A85"/>
    <w:rsid w:val="563F6E79"/>
    <w:rsid w:val="56451778"/>
    <w:rsid w:val="56463940"/>
    <w:rsid w:val="564657F3"/>
    <w:rsid w:val="564739CC"/>
    <w:rsid w:val="564A40B2"/>
    <w:rsid w:val="564A4F7A"/>
    <w:rsid w:val="564B3A0E"/>
    <w:rsid w:val="564B3F41"/>
    <w:rsid w:val="564C2321"/>
    <w:rsid w:val="56520715"/>
    <w:rsid w:val="56570349"/>
    <w:rsid w:val="5659047C"/>
    <w:rsid w:val="565937A6"/>
    <w:rsid w:val="565F70D7"/>
    <w:rsid w:val="56703437"/>
    <w:rsid w:val="567522BA"/>
    <w:rsid w:val="5676165F"/>
    <w:rsid w:val="56772B9E"/>
    <w:rsid w:val="567D3F91"/>
    <w:rsid w:val="567E7CDF"/>
    <w:rsid w:val="56806650"/>
    <w:rsid w:val="56824344"/>
    <w:rsid w:val="56854482"/>
    <w:rsid w:val="56861967"/>
    <w:rsid w:val="56867850"/>
    <w:rsid w:val="568C74EB"/>
    <w:rsid w:val="568F1155"/>
    <w:rsid w:val="56906348"/>
    <w:rsid w:val="56952FC9"/>
    <w:rsid w:val="56993307"/>
    <w:rsid w:val="56A7577B"/>
    <w:rsid w:val="56AA445C"/>
    <w:rsid w:val="56AC6876"/>
    <w:rsid w:val="56B27F75"/>
    <w:rsid w:val="56B32406"/>
    <w:rsid w:val="56B70630"/>
    <w:rsid w:val="56C301DE"/>
    <w:rsid w:val="56C73C45"/>
    <w:rsid w:val="56CD4A60"/>
    <w:rsid w:val="56CE4D88"/>
    <w:rsid w:val="56CF1888"/>
    <w:rsid w:val="56D23A39"/>
    <w:rsid w:val="56DD572A"/>
    <w:rsid w:val="56DF20A1"/>
    <w:rsid w:val="56E2741C"/>
    <w:rsid w:val="56E35938"/>
    <w:rsid w:val="56F34906"/>
    <w:rsid w:val="56F558CF"/>
    <w:rsid w:val="56F95E2E"/>
    <w:rsid w:val="56FC52B3"/>
    <w:rsid w:val="56FE6E27"/>
    <w:rsid w:val="570352F9"/>
    <w:rsid w:val="570B6406"/>
    <w:rsid w:val="570D3EAD"/>
    <w:rsid w:val="5715487E"/>
    <w:rsid w:val="571729A4"/>
    <w:rsid w:val="571D05F7"/>
    <w:rsid w:val="57220CC6"/>
    <w:rsid w:val="5743229C"/>
    <w:rsid w:val="57440244"/>
    <w:rsid w:val="57440FD5"/>
    <w:rsid w:val="57490D10"/>
    <w:rsid w:val="575728D1"/>
    <w:rsid w:val="5757574F"/>
    <w:rsid w:val="575F36B1"/>
    <w:rsid w:val="57621F67"/>
    <w:rsid w:val="57664D78"/>
    <w:rsid w:val="57666ECC"/>
    <w:rsid w:val="576762BD"/>
    <w:rsid w:val="576F2D05"/>
    <w:rsid w:val="57731079"/>
    <w:rsid w:val="57760BF3"/>
    <w:rsid w:val="577A7E5D"/>
    <w:rsid w:val="57851E25"/>
    <w:rsid w:val="57860A95"/>
    <w:rsid w:val="57871452"/>
    <w:rsid w:val="5788449D"/>
    <w:rsid w:val="578A77F1"/>
    <w:rsid w:val="579040D7"/>
    <w:rsid w:val="5790638B"/>
    <w:rsid w:val="579E68E7"/>
    <w:rsid w:val="57A2578E"/>
    <w:rsid w:val="57A9756A"/>
    <w:rsid w:val="57AF1989"/>
    <w:rsid w:val="57AF7F22"/>
    <w:rsid w:val="57BC542C"/>
    <w:rsid w:val="57BC5ADC"/>
    <w:rsid w:val="57C53A16"/>
    <w:rsid w:val="57CA4F6A"/>
    <w:rsid w:val="57CD4934"/>
    <w:rsid w:val="57D22393"/>
    <w:rsid w:val="57D41D77"/>
    <w:rsid w:val="57DF0B17"/>
    <w:rsid w:val="57E04F71"/>
    <w:rsid w:val="57E73731"/>
    <w:rsid w:val="57E97FD1"/>
    <w:rsid w:val="57EC056B"/>
    <w:rsid w:val="57EF4C63"/>
    <w:rsid w:val="57F05129"/>
    <w:rsid w:val="57F32163"/>
    <w:rsid w:val="57F8752F"/>
    <w:rsid w:val="58000C43"/>
    <w:rsid w:val="580504D1"/>
    <w:rsid w:val="58072924"/>
    <w:rsid w:val="580D5044"/>
    <w:rsid w:val="58105F40"/>
    <w:rsid w:val="58152A9F"/>
    <w:rsid w:val="58156D12"/>
    <w:rsid w:val="581C2BBF"/>
    <w:rsid w:val="581F5BAA"/>
    <w:rsid w:val="58223CE0"/>
    <w:rsid w:val="58240E7A"/>
    <w:rsid w:val="58260671"/>
    <w:rsid w:val="582F798F"/>
    <w:rsid w:val="58336F36"/>
    <w:rsid w:val="583B0967"/>
    <w:rsid w:val="58421738"/>
    <w:rsid w:val="58463C50"/>
    <w:rsid w:val="584E49D5"/>
    <w:rsid w:val="585D7155"/>
    <w:rsid w:val="585F5DC2"/>
    <w:rsid w:val="58627325"/>
    <w:rsid w:val="58637C46"/>
    <w:rsid w:val="586467BF"/>
    <w:rsid w:val="58667116"/>
    <w:rsid w:val="58673CF4"/>
    <w:rsid w:val="586C334B"/>
    <w:rsid w:val="58702978"/>
    <w:rsid w:val="5875210B"/>
    <w:rsid w:val="58893027"/>
    <w:rsid w:val="588935CB"/>
    <w:rsid w:val="588B498F"/>
    <w:rsid w:val="589436E6"/>
    <w:rsid w:val="58997912"/>
    <w:rsid w:val="589C7A71"/>
    <w:rsid w:val="589D50E4"/>
    <w:rsid w:val="58A028C1"/>
    <w:rsid w:val="58A02EBA"/>
    <w:rsid w:val="58A1502C"/>
    <w:rsid w:val="58A2123D"/>
    <w:rsid w:val="58A33F09"/>
    <w:rsid w:val="58A84955"/>
    <w:rsid w:val="58AA01B1"/>
    <w:rsid w:val="58AB5754"/>
    <w:rsid w:val="58AF70CC"/>
    <w:rsid w:val="58B0619F"/>
    <w:rsid w:val="58B257E3"/>
    <w:rsid w:val="58BC0C76"/>
    <w:rsid w:val="58BE3B33"/>
    <w:rsid w:val="58C0412E"/>
    <w:rsid w:val="58C30F72"/>
    <w:rsid w:val="58D4239A"/>
    <w:rsid w:val="58D7130F"/>
    <w:rsid w:val="58D858D9"/>
    <w:rsid w:val="58DE0CED"/>
    <w:rsid w:val="58E22146"/>
    <w:rsid w:val="58E24A39"/>
    <w:rsid w:val="58E33D10"/>
    <w:rsid w:val="58E50DFF"/>
    <w:rsid w:val="58E535ED"/>
    <w:rsid w:val="58E67226"/>
    <w:rsid w:val="58F4015A"/>
    <w:rsid w:val="58F5216E"/>
    <w:rsid w:val="58F73CDE"/>
    <w:rsid w:val="58F8794C"/>
    <w:rsid w:val="5906064D"/>
    <w:rsid w:val="59102499"/>
    <w:rsid w:val="59130FC0"/>
    <w:rsid w:val="59156784"/>
    <w:rsid w:val="591F0A9D"/>
    <w:rsid w:val="59252C1C"/>
    <w:rsid w:val="59255090"/>
    <w:rsid w:val="59273578"/>
    <w:rsid w:val="59285B8E"/>
    <w:rsid w:val="59360E01"/>
    <w:rsid w:val="59371D6F"/>
    <w:rsid w:val="5938764A"/>
    <w:rsid w:val="593D6019"/>
    <w:rsid w:val="594B5404"/>
    <w:rsid w:val="59537D51"/>
    <w:rsid w:val="5955156F"/>
    <w:rsid w:val="59573349"/>
    <w:rsid w:val="59583F20"/>
    <w:rsid w:val="595C0260"/>
    <w:rsid w:val="595C7896"/>
    <w:rsid w:val="596012AC"/>
    <w:rsid w:val="596063BB"/>
    <w:rsid w:val="596B41EA"/>
    <w:rsid w:val="596D3F5D"/>
    <w:rsid w:val="596F502D"/>
    <w:rsid w:val="59727BB4"/>
    <w:rsid w:val="597409AA"/>
    <w:rsid w:val="59757D1E"/>
    <w:rsid w:val="59821169"/>
    <w:rsid w:val="598623E7"/>
    <w:rsid w:val="598719D9"/>
    <w:rsid w:val="59872DCB"/>
    <w:rsid w:val="598869D2"/>
    <w:rsid w:val="59893D44"/>
    <w:rsid w:val="598F586D"/>
    <w:rsid w:val="59904362"/>
    <w:rsid w:val="59973D0F"/>
    <w:rsid w:val="599E5319"/>
    <w:rsid w:val="59A77290"/>
    <w:rsid w:val="59A90E7F"/>
    <w:rsid w:val="59AA3497"/>
    <w:rsid w:val="59AA541D"/>
    <w:rsid w:val="59AA7586"/>
    <w:rsid w:val="59AD73E1"/>
    <w:rsid w:val="59B108EA"/>
    <w:rsid w:val="59C02B7D"/>
    <w:rsid w:val="59C35E1D"/>
    <w:rsid w:val="59D43533"/>
    <w:rsid w:val="59D716F9"/>
    <w:rsid w:val="59DC1BD1"/>
    <w:rsid w:val="59DE4D4F"/>
    <w:rsid w:val="59E379A3"/>
    <w:rsid w:val="59E76C3E"/>
    <w:rsid w:val="59E849C9"/>
    <w:rsid w:val="59EA2458"/>
    <w:rsid w:val="59EF1A58"/>
    <w:rsid w:val="59F6392B"/>
    <w:rsid w:val="59F63B86"/>
    <w:rsid w:val="59F63F03"/>
    <w:rsid w:val="59FA7CFA"/>
    <w:rsid w:val="5A070631"/>
    <w:rsid w:val="5A071688"/>
    <w:rsid w:val="5A0A323F"/>
    <w:rsid w:val="5A0C0A4B"/>
    <w:rsid w:val="5A113187"/>
    <w:rsid w:val="5A1D42E9"/>
    <w:rsid w:val="5A2243CC"/>
    <w:rsid w:val="5A2429C0"/>
    <w:rsid w:val="5A263445"/>
    <w:rsid w:val="5A284345"/>
    <w:rsid w:val="5A2A687E"/>
    <w:rsid w:val="5A320C26"/>
    <w:rsid w:val="5A3775DD"/>
    <w:rsid w:val="5A3B1219"/>
    <w:rsid w:val="5A3D393C"/>
    <w:rsid w:val="5A426900"/>
    <w:rsid w:val="5A42794C"/>
    <w:rsid w:val="5A4A69DB"/>
    <w:rsid w:val="5A4B5C77"/>
    <w:rsid w:val="5A4B68B3"/>
    <w:rsid w:val="5A4C7E3A"/>
    <w:rsid w:val="5A52784D"/>
    <w:rsid w:val="5A532FBC"/>
    <w:rsid w:val="5A53386B"/>
    <w:rsid w:val="5A5E004A"/>
    <w:rsid w:val="5A5E6AC8"/>
    <w:rsid w:val="5A612E65"/>
    <w:rsid w:val="5A64015E"/>
    <w:rsid w:val="5A67021E"/>
    <w:rsid w:val="5A673631"/>
    <w:rsid w:val="5A6A2265"/>
    <w:rsid w:val="5A6A642D"/>
    <w:rsid w:val="5A6B499B"/>
    <w:rsid w:val="5A7455FC"/>
    <w:rsid w:val="5A74568D"/>
    <w:rsid w:val="5A7609C9"/>
    <w:rsid w:val="5A760FEA"/>
    <w:rsid w:val="5A7F1426"/>
    <w:rsid w:val="5A7F5B8B"/>
    <w:rsid w:val="5A802E8A"/>
    <w:rsid w:val="5A8031AD"/>
    <w:rsid w:val="5A852E4C"/>
    <w:rsid w:val="5A86516F"/>
    <w:rsid w:val="5A866254"/>
    <w:rsid w:val="5A92085D"/>
    <w:rsid w:val="5A965D68"/>
    <w:rsid w:val="5A9B7500"/>
    <w:rsid w:val="5AA1426E"/>
    <w:rsid w:val="5AA25DAD"/>
    <w:rsid w:val="5AA72BCD"/>
    <w:rsid w:val="5AB13632"/>
    <w:rsid w:val="5AB22E32"/>
    <w:rsid w:val="5AB4534E"/>
    <w:rsid w:val="5AB742CA"/>
    <w:rsid w:val="5AB77EF1"/>
    <w:rsid w:val="5AB80819"/>
    <w:rsid w:val="5AB92447"/>
    <w:rsid w:val="5AC15D9E"/>
    <w:rsid w:val="5AC333EA"/>
    <w:rsid w:val="5AC56912"/>
    <w:rsid w:val="5AC92F3E"/>
    <w:rsid w:val="5ACE6BCB"/>
    <w:rsid w:val="5AD2570B"/>
    <w:rsid w:val="5AD40F23"/>
    <w:rsid w:val="5AD54C6B"/>
    <w:rsid w:val="5AD63203"/>
    <w:rsid w:val="5AD67D51"/>
    <w:rsid w:val="5AD95A4F"/>
    <w:rsid w:val="5AD9707A"/>
    <w:rsid w:val="5ADA3440"/>
    <w:rsid w:val="5ADA598A"/>
    <w:rsid w:val="5ADA7D9F"/>
    <w:rsid w:val="5AE0708D"/>
    <w:rsid w:val="5AEB3C9F"/>
    <w:rsid w:val="5AEB78AA"/>
    <w:rsid w:val="5AF276DE"/>
    <w:rsid w:val="5B01604B"/>
    <w:rsid w:val="5B024F02"/>
    <w:rsid w:val="5B0863DC"/>
    <w:rsid w:val="5B100AC6"/>
    <w:rsid w:val="5B101460"/>
    <w:rsid w:val="5B143A2F"/>
    <w:rsid w:val="5B150141"/>
    <w:rsid w:val="5B1716C7"/>
    <w:rsid w:val="5B2611A7"/>
    <w:rsid w:val="5B3D7D16"/>
    <w:rsid w:val="5B3E5F7D"/>
    <w:rsid w:val="5B49156E"/>
    <w:rsid w:val="5B4D00F1"/>
    <w:rsid w:val="5B4D2A3F"/>
    <w:rsid w:val="5B5769F0"/>
    <w:rsid w:val="5B617BB4"/>
    <w:rsid w:val="5B637024"/>
    <w:rsid w:val="5B652E5D"/>
    <w:rsid w:val="5B677737"/>
    <w:rsid w:val="5B686CF3"/>
    <w:rsid w:val="5B6B6FA0"/>
    <w:rsid w:val="5B6C1CA8"/>
    <w:rsid w:val="5B6D1E14"/>
    <w:rsid w:val="5B6E11C2"/>
    <w:rsid w:val="5B73028F"/>
    <w:rsid w:val="5B7348BD"/>
    <w:rsid w:val="5B7552C0"/>
    <w:rsid w:val="5B7D3061"/>
    <w:rsid w:val="5B831EE6"/>
    <w:rsid w:val="5B8419AF"/>
    <w:rsid w:val="5B853A3F"/>
    <w:rsid w:val="5B86742C"/>
    <w:rsid w:val="5B8B686F"/>
    <w:rsid w:val="5B8C1CFB"/>
    <w:rsid w:val="5B8F5594"/>
    <w:rsid w:val="5B923E5A"/>
    <w:rsid w:val="5B9D7432"/>
    <w:rsid w:val="5BA2749C"/>
    <w:rsid w:val="5BAA3C8C"/>
    <w:rsid w:val="5BAB67F1"/>
    <w:rsid w:val="5BB275F4"/>
    <w:rsid w:val="5BB76E06"/>
    <w:rsid w:val="5BB947CD"/>
    <w:rsid w:val="5BBE5CF6"/>
    <w:rsid w:val="5BC54487"/>
    <w:rsid w:val="5BC67A0C"/>
    <w:rsid w:val="5BC73AF0"/>
    <w:rsid w:val="5BCE3049"/>
    <w:rsid w:val="5BD43A20"/>
    <w:rsid w:val="5BDA4BDA"/>
    <w:rsid w:val="5BDC39A3"/>
    <w:rsid w:val="5BE155DF"/>
    <w:rsid w:val="5BE42E67"/>
    <w:rsid w:val="5BE61BE7"/>
    <w:rsid w:val="5BF77FB3"/>
    <w:rsid w:val="5BFB0045"/>
    <w:rsid w:val="5BFC3F11"/>
    <w:rsid w:val="5C000657"/>
    <w:rsid w:val="5C0030F1"/>
    <w:rsid w:val="5C036E1B"/>
    <w:rsid w:val="5C0421B0"/>
    <w:rsid w:val="5C04490E"/>
    <w:rsid w:val="5C062475"/>
    <w:rsid w:val="5C0B48BB"/>
    <w:rsid w:val="5C0F095F"/>
    <w:rsid w:val="5C10429B"/>
    <w:rsid w:val="5C160C4E"/>
    <w:rsid w:val="5C162709"/>
    <w:rsid w:val="5C1B79E0"/>
    <w:rsid w:val="5C21154B"/>
    <w:rsid w:val="5C2939E6"/>
    <w:rsid w:val="5C296ED6"/>
    <w:rsid w:val="5C2D28D3"/>
    <w:rsid w:val="5C3211A3"/>
    <w:rsid w:val="5C345C0E"/>
    <w:rsid w:val="5C3502E6"/>
    <w:rsid w:val="5C3E179C"/>
    <w:rsid w:val="5C432281"/>
    <w:rsid w:val="5C4665AB"/>
    <w:rsid w:val="5C47534B"/>
    <w:rsid w:val="5C4D46CE"/>
    <w:rsid w:val="5C4E5C25"/>
    <w:rsid w:val="5C521488"/>
    <w:rsid w:val="5C5C1939"/>
    <w:rsid w:val="5C624360"/>
    <w:rsid w:val="5C687A05"/>
    <w:rsid w:val="5C727A9A"/>
    <w:rsid w:val="5C757745"/>
    <w:rsid w:val="5C7A1AC7"/>
    <w:rsid w:val="5C816D6F"/>
    <w:rsid w:val="5C843D1F"/>
    <w:rsid w:val="5C876384"/>
    <w:rsid w:val="5C8B0BFB"/>
    <w:rsid w:val="5C8E6E6F"/>
    <w:rsid w:val="5C906016"/>
    <w:rsid w:val="5C9138EB"/>
    <w:rsid w:val="5C9C3718"/>
    <w:rsid w:val="5CAB1080"/>
    <w:rsid w:val="5CAB6481"/>
    <w:rsid w:val="5CAE1A46"/>
    <w:rsid w:val="5CAF76CF"/>
    <w:rsid w:val="5CB56232"/>
    <w:rsid w:val="5CBA7460"/>
    <w:rsid w:val="5CC662FE"/>
    <w:rsid w:val="5CC724AD"/>
    <w:rsid w:val="5CC810C4"/>
    <w:rsid w:val="5CCC5EF1"/>
    <w:rsid w:val="5CCF51BD"/>
    <w:rsid w:val="5CCF5CFB"/>
    <w:rsid w:val="5CD46D45"/>
    <w:rsid w:val="5CE12107"/>
    <w:rsid w:val="5CE47E8E"/>
    <w:rsid w:val="5CE73DE2"/>
    <w:rsid w:val="5CE94C8F"/>
    <w:rsid w:val="5CF26704"/>
    <w:rsid w:val="5CF276F0"/>
    <w:rsid w:val="5CF560AE"/>
    <w:rsid w:val="5CF6496C"/>
    <w:rsid w:val="5CF72240"/>
    <w:rsid w:val="5CFE46A5"/>
    <w:rsid w:val="5D0055D4"/>
    <w:rsid w:val="5D084C0A"/>
    <w:rsid w:val="5D0D277C"/>
    <w:rsid w:val="5D0F01DC"/>
    <w:rsid w:val="5D10253B"/>
    <w:rsid w:val="5D120379"/>
    <w:rsid w:val="5D251711"/>
    <w:rsid w:val="5D2F6922"/>
    <w:rsid w:val="5D3A7CAE"/>
    <w:rsid w:val="5D4153AB"/>
    <w:rsid w:val="5D44521A"/>
    <w:rsid w:val="5D4B2E92"/>
    <w:rsid w:val="5D4B426F"/>
    <w:rsid w:val="5D4C54FB"/>
    <w:rsid w:val="5D4F437A"/>
    <w:rsid w:val="5D504CFC"/>
    <w:rsid w:val="5D5248FD"/>
    <w:rsid w:val="5D580396"/>
    <w:rsid w:val="5D583DB5"/>
    <w:rsid w:val="5D5A0538"/>
    <w:rsid w:val="5D612245"/>
    <w:rsid w:val="5D6310DE"/>
    <w:rsid w:val="5D654377"/>
    <w:rsid w:val="5D667D96"/>
    <w:rsid w:val="5D6717C1"/>
    <w:rsid w:val="5D7533C1"/>
    <w:rsid w:val="5D7A7934"/>
    <w:rsid w:val="5D7F385C"/>
    <w:rsid w:val="5D8056A4"/>
    <w:rsid w:val="5D815062"/>
    <w:rsid w:val="5D8F32C1"/>
    <w:rsid w:val="5D994260"/>
    <w:rsid w:val="5D9C6619"/>
    <w:rsid w:val="5DA22A17"/>
    <w:rsid w:val="5DB75AEA"/>
    <w:rsid w:val="5DBB1A7D"/>
    <w:rsid w:val="5DBF0A97"/>
    <w:rsid w:val="5DBF671F"/>
    <w:rsid w:val="5DC15C1A"/>
    <w:rsid w:val="5DCA10F9"/>
    <w:rsid w:val="5DD312EB"/>
    <w:rsid w:val="5DD86F4A"/>
    <w:rsid w:val="5DE00022"/>
    <w:rsid w:val="5DE30D03"/>
    <w:rsid w:val="5DE93793"/>
    <w:rsid w:val="5DF64981"/>
    <w:rsid w:val="5DFA01A9"/>
    <w:rsid w:val="5DFA3096"/>
    <w:rsid w:val="5DFA7BDE"/>
    <w:rsid w:val="5E004756"/>
    <w:rsid w:val="5E016E57"/>
    <w:rsid w:val="5E060A68"/>
    <w:rsid w:val="5E06695A"/>
    <w:rsid w:val="5E0F0701"/>
    <w:rsid w:val="5E106D48"/>
    <w:rsid w:val="5E1420CD"/>
    <w:rsid w:val="5E1800CC"/>
    <w:rsid w:val="5E1C4556"/>
    <w:rsid w:val="5E23738F"/>
    <w:rsid w:val="5E24331C"/>
    <w:rsid w:val="5E25421C"/>
    <w:rsid w:val="5E283CE2"/>
    <w:rsid w:val="5E292DF6"/>
    <w:rsid w:val="5E3038CF"/>
    <w:rsid w:val="5E367843"/>
    <w:rsid w:val="5E3A45EB"/>
    <w:rsid w:val="5E3E4AB3"/>
    <w:rsid w:val="5E432C1C"/>
    <w:rsid w:val="5E452FF6"/>
    <w:rsid w:val="5E487D4C"/>
    <w:rsid w:val="5E4B6E70"/>
    <w:rsid w:val="5E5634AC"/>
    <w:rsid w:val="5E5634EB"/>
    <w:rsid w:val="5E5D3F30"/>
    <w:rsid w:val="5E661A87"/>
    <w:rsid w:val="5E7842EB"/>
    <w:rsid w:val="5E7B5497"/>
    <w:rsid w:val="5E8057EA"/>
    <w:rsid w:val="5E8517E7"/>
    <w:rsid w:val="5E8C3CCF"/>
    <w:rsid w:val="5E953F54"/>
    <w:rsid w:val="5E983F04"/>
    <w:rsid w:val="5E9A39EE"/>
    <w:rsid w:val="5EA14CB6"/>
    <w:rsid w:val="5EA41E09"/>
    <w:rsid w:val="5EA43A4A"/>
    <w:rsid w:val="5EB27023"/>
    <w:rsid w:val="5EB9296A"/>
    <w:rsid w:val="5EBB26BE"/>
    <w:rsid w:val="5EBD5514"/>
    <w:rsid w:val="5EC378D8"/>
    <w:rsid w:val="5EC6566B"/>
    <w:rsid w:val="5EC928BA"/>
    <w:rsid w:val="5ECD73DB"/>
    <w:rsid w:val="5ED31F2C"/>
    <w:rsid w:val="5ED52CED"/>
    <w:rsid w:val="5ED903DF"/>
    <w:rsid w:val="5EDB3685"/>
    <w:rsid w:val="5EE30416"/>
    <w:rsid w:val="5EF11267"/>
    <w:rsid w:val="5EF16A0F"/>
    <w:rsid w:val="5EF245DD"/>
    <w:rsid w:val="5F02038E"/>
    <w:rsid w:val="5F024503"/>
    <w:rsid w:val="5F0775B3"/>
    <w:rsid w:val="5F0C1CE8"/>
    <w:rsid w:val="5F12554D"/>
    <w:rsid w:val="5F131C27"/>
    <w:rsid w:val="5F183F3E"/>
    <w:rsid w:val="5F18676A"/>
    <w:rsid w:val="5F1E2D3B"/>
    <w:rsid w:val="5F2116EB"/>
    <w:rsid w:val="5F222C78"/>
    <w:rsid w:val="5F364C6D"/>
    <w:rsid w:val="5F40640E"/>
    <w:rsid w:val="5F450645"/>
    <w:rsid w:val="5F470967"/>
    <w:rsid w:val="5F486F48"/>
    <w:rsid w:val="5F50603F"/>
    <w:rsid w:val="5F5F4ED2"/>
    <w:rsid w:val="5F660AB9"/>
    <w:rsid w:val="5F6F72FC"/>
    <w:rsid w:val="5F754EC3"/>
    <w:rsid w:val="5F767E0C"/>
    <w:rsid w:val="5F7B1D1E"/>
    <w:rsid w:val="5F7E4127"/>
    <w:rsid w:val="5F861B89"/>
    <w:rsid w:val="5F893E4E"/>
    <w:rsid w:val="5F976BF1"/>
    <w:rsid w:val="5FA018C4"/>
    <w:rsid w:val="5FA079D9"/>
    <w:rsid w:val="5FA23137"/>
    <w:rsid w:val="5FB022B3"/>
    <w:rsid w:val="5FB04A51"/>
    <w:rsid w:val="5FB44E22"/>
    <w:rsid w:val="5FB739E0"/>
    <w:rsid w:val="5FB83DC2"/>
    <w:rsid w:val="5FC5365C"/>
    <w:rsid w:val="5FCC45F3"/>
    <w:rsid w:val="5FD136E4"/>
    <w:rsid w:val="5FD503AD"/>
    <w:rsid w:val="5FD61362"/>
    <w:rsid w:val="5FD65585"/>
    <w:rsid w:val="5FDF1170"/>
    <w:rsid w:val="5FE97B3A"/>
    <w:rsid w:val="5FEE2F78"/>
    <w:rsid w:val="5FEE6702"/>
    <w:rsid w:val="5FF26C23"/>
    <w:rsid w:val="5FF30298"/>
    <w:rsid w:val="5FF42994"/>
    <w:rsid w:val="5FF53F91"/>
    <w:rsid w:val="5FFE00B9"/>
    <w:rsid w:val="60060DDC"/>
    <w:rsid w:val="6009756F"/>
    <w:rsid w:val="600D6965"/>
    <w:rsid w:val="6011076B"/>
    <w:rsid w:val="60166AA1"/>
    <w:rsid w:val="60167EF8"/>
    <w:rsid w:val="60186F91"/>
    <w:rsid w:val="601D5E49"/>
    <w:rsid w:val="602326D3"/>
    <w:rsid w:val="602D4E35"/>
    <w:rsid w:val="60312968"/>
    <w:rsid w:val="60322BEB"/>
    <w:rsid w:val="603A4ED0"/>
    <w:rsid w:val="603B2152"/>
    <w:rsid w:val="604B3BC2"/>
    <w:rsid w:val="604C0773"/>
    <w:rsid w:val="6057295A"/>
    <w:rsid w:val="60596EF2"/>
    <w:rsid w:val="6060179C"/>
    <w:rsid w:val="606248B2"/>
    <w:rsid w:val="606755BE"/>
    <w:rsid w:val="606B5B3A"/>
    <w:rsid w:val="60704CBD"/>
    <w:rsid w:val="60713F89"/>
    <w:rsid w:val="60724195"/>
    <w:rsid w:val="607349CB"/>
    <w:rsid w:val="60764B32"/>
    <w:rsid w:val="60784E61"/>
    <w:rsid w:val="607B530C"/>
    <w:rsid w:val="607C0337"/>
    <w:rsid w:val="607D1267"/>
    <w:rsid w:val="608000DB"/>
    <w:rsid w:val="608819C4"/>
    <w:rsid w:val="60893624"/>
    <w:rsid w:val="60A61920"/>
    <w:rsid w:val="60AD3A33"/>
    <w:rsid w:val="60B338DE"/>
    <w:rsid w:val="60B64169"/>
    <w:rsid w:val="60B6707E"/>
    <w:rsid w:val="60BF1449"/>
    <w:rsid w:val="60C02AA5"/>
    <w:rsid w:val="60C41771"/>
    <w:rsid w:val="60CA3EBD"/>
    <w:rsid w:val="60CB428B"/>
    <w:rsid w:val="60D164BE"/>
    <w:rsid w:val="60D41032"/>
    <w:rsid w:val="60E6756A"/>
    <w:rsid w:val="60EE46D6"/>
    <w:rsid w:val="60F073B0"/>
    <w:rsid w:val="60F23EBF"/>
    <w:rsid w:val="60FF26BD"/>
    <w:rsid w:val="610468D0"/>
    <w:rsid w:val="610F4A36"/>
    <w:rsid w:val="611113C4"/>
    <w:rsid w:val="61244F4D"/>
    <w:rsid w:val="61252ADB"/>
    <w:rsid w:val="61287A4B"/>
    <w:rsid w:val="61297B00"/>
    <w:rsid w:val="612C3B44"/>
    <w:rsid w:val="612E22D1"/>
    <w:rsid w:val="61305AAB"/>
    <w:rsid w:val="61311BAB"/>
    <w:rsid w:val="613345E1"/>
    <w:rsid w:val="61365C86"/>
    <w:rsid w:val="613D0901"/>
    <w:rsid w:val="613F76F8"/>
    <w:rsid w:val="61456F7A"/>
    <w:rsid w:val="615C718F"/>
    <w:rsid w:val="61631C2B"/>
    <w:rsid w:val="61661058"/>
    <w:rsid w:val="61680308"/>
    <w:rsid w:val="616C6405"/>
    <w:rsid w:val="616E1275"/>
    <w:rsid w:val="616F7BC3"/>
    <w:rsid w:val="617218B9"/>
    <w:rsid w:val="6173206F"/>
    <w:rsid w:val="61746FA6"/>
    <w:rsid w:val="6177588F"/>
    <w:rsid w:val="61776DCB"/>
    <w:rsid w:val="61794D1E"/>
    <w:rsid w:val="617A02B3"/>
    <w:rsid w:val="617E1FB5"/>
    <w:rsid w:val="617F0344"/>
    <w:rsid w:val="618520DB"/>
    <w:rsid w:val="618D15EE"/>
    <w:rsid w:val="618D63EC"/>
    <w:rsid w:val="61911BD4"/>
    <w:rsid w:val="61942656"/>
    <w:rsid w:val="61952C5B"/>
    <w:rsid w:val="61965C3C"/>
    <w:rsid w:val="61973FA3"/>
    <w:rsid w:val="619F67AC"/>
    <w:rsid w:val="61A560FD"/>
    <w:rsid w:val="61AC7FD9"/>
    <w:rsid w:val="61B05561"/>
    <w:rsid w:val="61B17286"/>
    <w:rsid w:val="61BB2B5B"/>
    <w:rsid w:val="61BC6CE5"/>
    <w:rsid w:val="61C4648B"/>
    <w:rsid w:val="61C602BB"/>
    <w:rsid w:val="61CA6B29"/>
    <w:rsid w:val="61CF2FAE"/>
    <w:rsid w:val="61D90586"/>
    <w:rsid w:val="61E07CBF"/>
    <w:rsid w:val="61E2108F"/>
    <w:rsid w:val="61E91FA6"/>
    <w:rsid w:val="61EA6922"/>
    <w:rsid w:val="61F1000A"/>
    <w:rsid w:val="61F1204E"/>
    <w:rsid w:val="61F2568F"/>
    <w:rsid w:val="61F47110"/>
    <w:rsid w:val="61F75FFC"/>
    <w:rsid w:val="61F93E2E"/>
    <w:rsid w:val="61F943D2"/>
    <w:rsid w:val="61FA7613"/>
    <w:rsid w:val="61FD7D6D"/>
    <w:rsid w:val="62007553"/>
    <w:rsid w:val="62015A8C"/>
    <w:rsid w:val="6203515D"/>
    <w:rsid w:val="62080058"/>
    <w:rsid w:val="620951A7"/>
    <w:rsid w:val="620F2FB8"/>
    <w:rsid w:val="62112851"/>
    <w:rsid w:val="62145D92"/>
    <w:rsid w:val="6217594A"/>
    <w:rsid w:val="62197510"/>
    <w:rsid w:val="621C76BB"/>
    <w:rsid w:val="62250964"/>
    <w:rsid w:val="62251F85"/>
    <w:rsid w:val="62254D05"/>
    <w:rsid w:val="62271387"/>
    <w:rsid w:val="62291093"/>
    <w:rsid w:val="623A17FE"/>
    <w:rsid w:val="62426D39"/>
    <w:rsid w:val="62435B4E"/>
    <w:rsid w:val="62496E9E"/>
    <w:rsid w:val="624B14C6"/>
    <w:rsid w:val="62580BD7"/>
    <w:rsid w:val="62587962"/>
    <w:rsid w:val="6263650B"/>
    <w:rsid w:val="626A4823"/>
    <w:rsid w:val="626B42BA"/>
    <w:rsid w:val="626E49EE"/>
    <w:rsid w:val="62706C89"/>
    <w:rsid w:val="62713A13"/>
    <w:rsid w:val="627A283E"/>
    <w:rsid w:val="62821759"/>
    <w:rsid w:val="62843D99"/>
    <w:rsid w:val="628A377D"/>
    <w:rsid w:val="628E3696"/>
    <w:rsid w:val="628F3407"/>
    <w:rsid w:val="629B7162"/>
    <w:rsid w:val="629C1578"/>
    <w:rsid w:val="62A25715"/>
    <w:rsid w:val="62A3319A"/>
    <w:rsid w:val="62A82CC8"/>
    <w:rsid w:val="62AD753B"/>
    <w:rsid w:val="62B550A8"/>
    <w:rsid w:val="62B83538"/>
    <w:rsid w:val="62C05777"/>
    <w:rsid w:val="62C9210D"/>
    <w:rsid w:val="62D3540C"/>
    <w:rsid w:val="62D446F2"/>
    <w:rsid w:val="62DA2FC3"/>
    <w:rsid w:val="62DC5DD7"/>
    <w:rsid w:val="62E21BE8"/>
    <w:rsid w:val="62E35E7D"/>
    <w:rsid w:val="62E5446F"/>
    <w:rsid w:val="62E85BC2"/>
    <w:rsid w:val="62E93424"/>
    <w:rsid w:val="62ED63BA"/>
    <w:rsid w:val="62EE740F"/>
    <w:rsid w:val="62EF096D"/>
    <w:rsid w:val="62F061E3"/>
    <w:rsid w:val="62F43867"/>
    <w:rsid w:val="62F66AED"/>
    <w:rsid w:val="62F80652"/>
    <w:rsid w:val="63026DBB"/>
    <w:rsid w:val="6303211D"/>
    <w:rsid w:val="63077627"/>
    <w:rsid w:val="63086C58"/>
    <w:rsid w:val="63097F7A"/>
    <w:rsid w:val="631546F8"/>
    <w:rsid w:val="6315493F"/>
    <w:rsid w:val="63194881"/>
    <w:rsid w:val="631E54BB"/>
    <w:rsid w:val="63236731"/>
    <w:rsid w:val="632376EA"/>
    <w:rsid w:val="632434D7"/>
    <w:rsid w:val="63247AAF"/>
    <w:rsid w:val="632B6294"/>
    <w:rsid w:val="632E4CCA"/>
    <w:rsid w:val="632E65A6"/>
    <w:rsid w:val="632F58D9"/>
    <w:rsid w:val="63307253"/>
    <w:rsid w:val="63313211"/>
    <w:rsid w:val="633459E5"/>
    <w:rsid w:val="633B237B"/>
    <w:rsid w:val="63404494"/>
    <w:rsid w:val="63461083"/>
    <w:rsid w:val="63474C3B"/>
    <w:rsid w:val="63480AF1"/>
    <w:rsid w:val="63487AB8"/>
    <w:rsid w:val="63533287"/>
    <w:rsid w:val="635923F1"/>
    <w:rsid w:val="635D52A9"/>
    <w:rsid w:val="635F7E2A"/>
    <w:rsid w:val="636235C4"/>
    <w:rsid w:val="63654C11"/>
    <w:rsid w:val="63681C8D"/>
    <w:rsid w:val="636D0C88"/>
    <w:rsid w:val="63771775"/>
    <w:rsid w:val="63784B7F"/>
    <w:rsid w:val="637A64A7"/>
    <w:rsid w:val="63803FA0"/>
    <w:rsid w:val="63857E31"/>
    <w:rsid w:val="63986A46"/>
    <w:rsid w:val="639A7490"/>
    <w:rsid w:val="639D04EE"/>
    <w:rsid w:val="639F21FE"/>
    <w:rsid w:val="63A05BA2"/>
    <w:rsid w:val="63A27684"/>
    <w:rsid w:val="63A40413"/>
    <w:rsid w:val="63A5580B"/>
    <w:rsid w:val="63B00E69"/>
    <w:rsid w:val="63B803A7"/>
    <w:rsid w:val="63C0583B"/>
    <w:rsid w:val="63C203F7"/>
    <w:rsid w:val="63C74110"/>
    <w:rsid w:val="63CB6E78"/>
    <w:rsid w:val="63CB7BE1"/>
    <w:rsid w:val="63D027B7"/>
    <w:rsid w:val="63D34477"/>
    <w:rsid w:val="63D740EB"/>
    <w:rsid w:val="63DB42C4"/>
    <w:rsid w:val="63E262E5"/>
    <w:rsid w:val="63E4560E"/>
    <w:rsid w:val="63E87D38"/>
    <w:rsid w:val="63F5455F"/>
    <w:rsid w:val="63F5502B"/>
    <w:rsid w:val="64010656"/>
    <w:rsid w:val="64012F04"/>
    <w:rsid w:val="64036C64"/>
    <w:rsid w:val="64083A3C"/>
    <w:rsid w:val="641155E9"/>
    <w:rsid w:val="641A7AB7"/>
    <w:rsid w:val="641C1A93"/>
    <w:rsid w:val="642340D2"/>
    <w:rsid w:val="642431A3"/>
    <w:rsid w:val="64247E97"/>
    <w:rsid w:val="642516CC"/>
    <w:rsid w:val="64252B80"/>
    <w:rsid w:val="643317CE"/>
    <w:rsid w:val="64367A28"/>
    <w:rsid w:val="64374B2A"/>
    <w:rsid w:val="643D01B1"/>
    <w:rsid w:val="643F280E"/>
    <w:rsid w:val="6446237E"/>
    <w:rsid w:val="64465A77"/>
    <w:rsid w:val="64476314"/>
    <w:rsid w:val="644A628E"/>
    <w:rsid w:val="644B706F"/>
    <w:rsid w:val="644F3E71"/>
    <w:rsid w:val="64540B3D"/>
    <w:rsid w:val="64546281"/>
    <w:rsid w:val="6457162F"/>
    <w:rsid w:val="646A4F8D"/>
    <w:rsid w:val="646C6C08"/>
    <w:rsid w:val="647373ED"/>
    <w:rsid w:val="64776036"/>
    <w:rsid w:val="647A42FF"/>
    <w:rsid w:val="647A4AA3"/>
    <w:rsid w:val="647C5C20"/>
    <w:rsid w:val="647F1859"/>
    <w:rsid w:val="64887B04"/>
    <w:rsid w:val="64897517"/>
    <w:rsid w:val="648B096C"/>
    <w:rsid w:val="649310E7"/>
    <w:rsid w:val="64936E36"/>
    <w:rsid w:val="649809D2"/>
    <w:rsid w:val="649C4847"/>
    <w:rsid w:val="64A84731"/>
    <w:rsid w:val="64AD2D8B"/>
    <w:rsid w:val="64B4616D"/>
    <w:rsid w:val="64B84E41"/>
    <w:rsid w:val="64B87254"/>
    <w:rsid w:val="64BB6554"/>
    <w:rsid w:val="64C1164A"/>
    <w:rsid w:val="64C565B8"/>
    <w:rsid w:val="64CD0A61"/>
    <w:rsid w:val="64CE0E4B"/>
    <w:rsid w:val="64DF7583"/>
    <w:rsid w:val="64E23BD3"/>
    <w:rsid w:val="64E34E70"/>
    <w:rsid w:val="64EB1FB3"/>
    <w:rsid w:val="64EC6218"/>
    <w:rsid w:val="64F05332"/>
    <w:rsid w:val="64F95085"/>
    <w:rsid w:val="65011A35"/>
    <w:rsid w:val="65036573"/>
    <w:rsid w:val="65061556"/>
    <w:rsid w:val="65077275"/>
    <w:rsid w:val="65077564"/>
    <w:rsid w:val="65086555"/>
    <w:rsid w:val="650C6BE7"/>
    <w:rsid w:val="65106641"/>
    <w:rsid w:val="651619DD"/>
    <w:rsid w:val="6517139B"/>
    <w:rsid w:val="651732BA"/>
    <w:rsid w:val="651F44CB"/>
    <w:rsid w:val="65245A8F"/>
    <w:rsid w:val="652730CF"/>
    <w:rsid w:val="652A0C02"/>
    <w:rsid w:val="652B6E6B"/>
    <w:rsid w:val="65356722"/>
    <w:rsid w:val="6539653F"/>
    <w:rsid w:val="654D2186"/>
    <w:rsid w:val="654E368F"/>
    <w:rsid w:val="654E66E6"/>
    <w:rsid w:val="655501D4"/>
    <w:rsid w:val="65563A1F"/>
    <w:rsid w:val="65576825"/>
    <w:rsid w:val="655A0D4D"/>
    <w:rsid w:val="655C132A"/>
    <w:rsid w:val="655D1F69"/>
    <w:rsid w:val="655F03C5"/>
    <w:rsid w:val="656338DF"/>
    <w:rsid w:val="656734A9"/>
    <w:rsid w:val="65734B3B"/>
    <w:rsid w:val="65790D68"/>
    <w:rsid w:val="657B306B"/>
    <w:rsid w:val="657C0BF1"/>
    <w:rsid w:val="65811F9D"/>
    <w:rsid w:val="658E61F5"/>
    <w:rsid w:val="65942428"/>
    <w:rsid w:val="65943050"/>
    <w:rsid w:val="659F30AE"/>
    <w:rsid w:val="65A17623"/>
    <w:rsid w:val="65A254D4"/>
    <w:rsid w:val="65A51AC8"/>
    <w:rsid w:val="65A92C5A"/>
    <w:rsid w:val="65AC799D"/>
    <w:rsid w:val="65AE6B2E"/>
    <w:rsid w:val="65AF6FBB"/>
    <w:rsid w:val="65B17F5D"/>
    <w:rsid w:val="65B27501"/>
    <w:rsid w:val="65B93909"/>
    <w:rsid w:val="65BD726A"/>
    <w:rsid w:val="65C714DF"/>
    <w:rsid w:val="65C9609A"/>
    <w:rsid w:val="65CB76F1"/>
    <w:rsid w:val="65CC4DD8"/>
    <w:rsid w:val="65D36917"/>
    <w:rsid w:val="65D930CD"/>
    <w:rsid w:val="65DC4C77"/>
    <w:rsid w:val="65E06DC6"/>
    <w:rsid w:val="65E23BF1"/>
    <w:rsid w:val="65EB5310"/>
    <w:rsid w:val="65EC1328"/>
    <w:rsid w:val="65EF14A9"/>
    <w:rsid w:val="65F724EA"/>
    <w:rsid w:val="65F8514C"/>
    <w:rsid w:val="65FC3261"/>
    <w:rsid w:val="66010EFE"/>
    <w:rsid w:val="66033DDE"/>
    <w:rsid w:val="66051D75"/>
    <w:rsid w:val="66051DBC"/>
    <w:rsid w:val="66063EA3"/>
    <w:rsid w:val="660B34AC"/>
    <w:rsid w:val="66101D45"/>
    <w:rsid w:val="661530E4"/>
    <w:rsid w:val="66154BFC"/>
    <w:rsid w:val="661E5437"/>
    <w:rsid w:val="662130F0"/>
    <w:rsid w:val="662E112E"/>
    <w:rsid w:val="66490CC7"/>
    <w:rsid w:val="66496917"/>
    <w:rsid w:val="664C63E5"/>
    <w:rsid w:val="66511DC0"/>
    <w:rsid w:val="66513572"/>
    <w:rsid w:val="66527AD4"/>
    <w:rsid w:val="6659348D"/>
    <w:rsid w:val="665B6187"/>
    <w:rsid w:val="66610A02"/>
    <w:rsid w:val="66624D43"/>
    <w:rsid w:val="666574BF"/>
    <w:rsid w:val="666B2288"/>
    <w:rsid w:val="666F3725"/>
    <w:rsid w:val="667B6FCC"/>
    <w:rsid w:val="667E4152"/>
    <w:rsid w:val="668B02C9"/>
    <w:rsid w:val="668B723A"/>
    <w:rsid w:val="669906B5"/>
    <w:rsid w:val="66992B95"/>
    <w:rsid w:val="669E5443"/>
    <w:rsid w:val="66A37B23"/>
    <w:rsid w:val="66A8100A"/>
    <w:rsid w:val="66AB1A61"/>
    <w:rsid w:val="66B31FB1"/>
    <w:rsid w:val="66BC6885"/>
    <w:rsid w:val="66BF22BD"/>
    <w:rsid w:val="66C31BA4"/>
    <w:rsid w:val="66C43EAF"/>
    <w:rsid w:val="66C86175"/>
    <w:rsid w:val="66D7567F"/>
    <w:rsid w:val="66DA5928"/>
    <w:rsid w:val="66E74D9C"/>
    <w:rsid w:val="66E97929"/>
    <w:rsid w:val="66EB11D9"/>
    <w:rsid w:val="66EF4F13"/>
    <w:rsid w:val="66F17F07"/>
    <w:rsid w:val="66F30535"/>
    <w:rsid w:val="66FA5492"/>
    <w:rsid w:val="66FF5E23"/>
    <w:rsid w:val="670448FE"/>
    <w:rsid w:val="67045375"/>
    <w:rsid w:val="67054777"/>
    <w:rsid w:val="670606A5"/>
    <w:rsid w:val="670A007B"/>
    <w:rsid w:val="670B5003"/>
    <w:rsid w:val="670E3A65"/>
    <w:rsid w:val="670E7F96"/>
    <w:rsid w:val="671A671B"/>
    <w:rsid w:val="671F0EC1"/>
    <w:rsid w:val="67225943"/>
    <w:rsid w:val="673113E7"/>
    <w:rsid w:val="673E5233"/>
    <w:rsid w:val="67413A90"/>
    <w:rsid w:val="674D2384"/>
    <w:rsid w:val="67544265"/>
    <w:rsid w:val="675A4413"/>
    <w:rsid w:val="675A7378"/>
    <w:rsid w:val="675D5796"/>
    <w:rsid w:val="675E3DF5"/>
    <w:rsid w:val="6761611C"/>
    <w:rsid w:val="6764524C"/>
    <w:rsid w:val="676A3099"/>
    <w:rsid w:val="676B0D7F"/>
    <w:rsid w:val="67706D79"/>
    <w:rsid w:val="677232AC"/>
    <w:rsid w:val="67771BB6"/>
    <w:rsid w:val="677A3AB9"/>
    <w:rsid w:val="677E5424"/>
    <w:rsid w:val="67854E77"/>
    <w:rsid w:val="67952010"/>
    <w:rsid w:val="67980420"/>
    <w:rsid w:val="67980DE7"/>
    <w:rsid w:val="679C3AA8"/>
    <w:rsid w:val="67A4508B"/>
    <w:rsid w:val="67A677C4"/>
    <w:rsid w:val="67AC693E"/>
    <w:rsid w:val="67AD7469"/>
    <w:rsid w:val="67B845E6"/>
    <w:rsid w:val="67B84BFE"/>
    <w:rsid w:val="67BD5E2E"/>
    <w:rsid w:val="67C31A2F"/>
    <w:rsid w:val="67D1609B"/>
    <w:rsid w:val="67D545C7"/>
    <w:rsid w:val="67DA2C7B"/>
    <w:rsid w:val="67DF3A7C"/>
    <w:rsid w:val="67E66E53"/>
    <w:rsid w:val="67E80252"/>
    <w:rsid w:val="67F13AEC"/>
    <w:rsid w:val="67F152E5"/>
    <w:rsid w:val="67F46116"/>
    <w:rsid w:val="67F72535"/>
    <w:rsid w:val="67F76EA1"/>
    <w:rsid w:val="68036E4B"/>
    <w:rsid w:val="68071E69"/>
    <w:rsid w:val="68094F0D"/>
    <w:rsid w:val="680C352B"/>
    <w:rsid w:val="680D5EF2"/>
    <w:rsid w:val="6810172F"/>
    <w:rsid w:val="6818790F"/>
    <w:rsid w:val="681C33A0"/>
    <w:rsid w:val="68216834"/>
    <w:rsid w:val="68264B52"/>
    <w:rsid w:val="682705CF"/>
    <w:rsid w:val="682A24EA"/>
    <w:rsid w:val="682E1184"/>
    <w:rsid w:val="68350C1F"/>
    <w:rsid w:val="683A4299"/>
    <w:rsid w:val="683C5DE8"/>
    <w:rsid w:val="683E5920"/>
    <w:rsid w:val="6840215A"/>
    <w:rsid w:val="68420E31"/>
    <w:rsid w:val="68423447"/>
    <w:rsid w:val="68440EE8"/>
    <w:rsid w:val="68480844"/>
    <w:rsid w:val="685148BB"/>
    <w:rsid w:val="685376BB"/>
    <w:rsid w:val="685A5EA4"/>
    <w:rsid w:val="68616F1B"/>
    <w:rsid w:val="68653AEE"/>
    <w:rsid w:val="686565A5"/>
    <w:rsid w:val="6865735D"/>
    <w:rsid w:val="686A202D"/>
    <w:rsid w:val="686A2DDE"/>
    <w:rsid w:val="686C1735"/>
    <w:rsid w:val="686F2071"/>
    <w:rsid w:val="68703767"/>
    <w:rsid w:val="68706485"/>
    <w:rsid w:val="68757D2C"/>
    <w:rsid w:val="687C0F93"/>
    <w:rsid w:val="688E3E1D"/>
    <w:rsid w:val="689450D8"/>
    <w:rsid w:val="68A10F66"/>
    <w:rsid w:val="68A12A05"/>
    <w:rsid w:val="68A91D62"/>
    <w:rsid w:val="68AA07D3"/>
    <w:rsid w:val="68B47655"/>
    <w:rsid w:val="68B55CD2"/>
    <w:rsid w:val="68B5721A"/>
    <w:rsid w:val="68B574DC"/>
    <w:rsid w:val="68BA56CD"/>
    <w:rsid w:val="68BA5EAA"/>
    <w:rsid w:val="68BC4F5F"/>
    <w:rsid w:val="68C41703"/>
    <w:rsid w:val="68C96DA9"/>
    <w:rsid w:val="68CA3E3C"/>
    <w:rsid w:val="68CB5CF2"/>
    <w:rsid w:val="68D5235A"/>
    <w:rsid w:val="68D531CB"/>
    <w:rsid w:val="68D77DA1"/>
    <w:rsid w:val="68D96D49"/>
    <w:rsid w:val="68DB6C9C"/>
    <w:rsid w:val="68E710C0"/>
    <w:rsid w:val="68ED3D9D"/>
    <w:rsid w:val="68F33CFB"/>
    <w:rsid w:val="68FB09AD"/>
    <w:rsid w:val="68FF5870"/>
    <w:rsid w:val="690169AC"/>
    <w:rsid w:val="6903513A"/>
    <w:rsid w:val="690B371E"/>
    <w:rsid w:val="690C3AA4"/>
    <w:rsid w:val="690D0C7C"/>
    <w:rsid w:val="691122CD"/>
    <w:rsid w:val="691B4E97"/>
    <w:rsid w:val="691D1073"/>
    <w:rsid w:val="69203280"/>
    <w:rsid w:val="69203EA3"/>
    <w:rsid w:val="6928661E"/>
    <w:rsid w:val="69290EB4"/>
    <w:rsid w:val="69304FC9"/>
    <w:rsid w:val="69352CAA"/>
    <w:rsid w:val="69394DC4"/>
    <w:rsid w:val="693E4B9C"/>
    <w:rsid w:val="69410DBD"/>
    <w:rsid w:val="69417EE3"/>
    <w:rsid w:val="694A09F4"/>
    <w:rsid w:val="694D376F"/>
    <w:rsid w:val="694F0EB8"/>
    <w:rsid w:val="695026D0"/>
    <w:rsid w:val="69547627"/>
    <w:rsid w:val="69556ECA"/>
    <w:rsid w:val="69565A4B"/>
    <w:rsid w:val="69673026"/>
    <w:rsid w:val="696F54ED"/>
    <w:rsid w:val="6978325D"/>
    <w:rsid w:val="69790511"/>
    <w:rsid w:val="69797BE5"/>
    <w:rsid w:val="697B77A8"/>
    <w:rsid w:val="697C6F17"/>
    <w:rsid w:val="697F2E81"/>
    <w:rsid w:val="697F517E"/>
    <w:rsid w:val="69804B5F"/>
    <w:rsid w:val="69856D49"/>
    <w:rsid w:val="698E2312"/>
    <w:rsid w:val="698E41AD"/>
    <w:rsid w:val="69916B77"/>
    <w:rsid w:val="699648C5"/>
    <w:rsid w:val="699868C7"/>
    <w:rsid w:val="699A59DA"/>
    <w:rsid w:val="699B1AA8"/>
    <w:rsid w:val="699D339B"/>
    <w:rsid w:val="699F11CE"/>
    <w:rsid w:val="69A5210E"/>
    <w:rsid w:val="69A53EE9"/>
    <w:rsid w:val="69A561DC"/>
    <w:rsid w:val="69A60370"/>
    <w:rsid w:val="69A93DAB"/>
    <w:rsid w:val="69B127E4"/>
    <w:rsid w:val="69B2723F"/>
    <w:rsid w:val="69B63676"/>
    <w:rsid w:val="69BB374D"/>
    <w:rsid w:val="69C445EE"/>
    <w:rsid w:val="69C66465"/>
    <w:rsid w:val="69C767F5"/>
    <w:rsid w:val="69D00513"/>
    <w:rsid w:val="69D06B87"/>
    <w:rsid w:val="69D60F03"/>
    <w:rsid w:val="69DD7CED"/>
    <w:rsid w:val="69E14417"/>
    <w:rsid w:val="69E26FEB"/>
    <w:rsid w:val="69E32E87"/>
    <w:rsid w:val="69EC033D"/>
    <w:rsid w:val="69EF5AB9"/>
    <w:rsid w:val="69F871D0"/>
    <w:rsid w:val="6A026270"/>
    <w:rsid w:val="6A045536"/>
    <w:rsid w:val="6A093DF6"/>
    <w:rsid w:val="6A12278E"/>
    <w:rsid w:val="6A184472"/>
    <w:rsid w:val="6A193366"/>
    <w:rsid w:val="6A1F2B70"/>
    <w:rsid w:val="6A245C3F"/>
    <w:rsid w:val="6A317E68"/>
    <w:rsid w:val="6A3545CA"/>
    <w:rsid w:val="6A391346"/>
    <w:rsid w:val="6A3955D2"/>
    <w:rsid w:val="6A4066E1"/>
    <w:rsid w:val="6A4A0E53"/>
    <w:rsid w:val="6A4A2CED"/>
    <w:rsid w:val="6A4A6E86"/>
    <w:rsid w:val="6A4D03AF"/>
    <w:rsid w:val="6A52074D"/>
    <w:rsid w:val="6A5543AF"/>
    <w:rsid w:val="6A5A214D"/>
    <w:rsid w:val="6A5C68BB"/>
    <w:rsid w:val="6A604CEC"/>
    <w:rsid w:val="6A617F94"/>
    <w:rsid w:val="6A6233FB"/>
    <w:rsid w:val="6A635881"/>
    <w:rsid w:val="6A6D5971"/>
    <w:rsid w:val="6A6D640A"/>
    <w:rsid w:val="6A7276C9"/>
    <w:rsid w:val="6A7A05D1"/>
    <w:rsid w:val="6A7A6C87"/>
    <w:rsid w:val="6A7C44DD"/>
    <w:rsid w:val="6A7E25BC"/>
    <w:rsid w:val="6A7F2C48"/>
    <w:rsid w:val="6A800B78"/>
    <w:rsid w:val="6A865703"/>
    <w:rsid w:val="6A877002"/>
    <w:rsid w:val="6A903ECA"/>
    <w:rsid w:val="6A961436"/>
    <w:rsid w:val="6A9A42D3"/>
    <w:rsid w:val="6AA2545C"/>
    <w:rsid w:val="6AA50664"/>
    <w:rsid w:val="6AA9342E"/>
    <w:rsid w:val="6AB821D8"/>
    <w:rsid w:val="6AB93FC7"/>
    <w:rsid w:val="6ABA1DB8"/>
    <w:rsid w:val="6ABC3592"/>
    <w:rsid w:val="6ACB3E58"/>
    <w:rsid w:val="6ACD7A44"/>
    <w:rsid w:val="6AD259EB"/>
    <w:rsid w:val="6AD50252"/>
    <w:rsid w:val="6AD62DFD"/>
    <w:rsid w:val="6ADB1E02"/>
    <w:rsid w:val="6ADF547F"/>
    <w:rsid w:val="6AE07BAE"/>
    <w:rsid w:val="6AE7323B"/>
    <w:rsid w:val="6AF908DF"/>
    <w:rsid w:val="6AFC5A7D"/>
    <w:rsid w:val="6B000A3E"/>
    <w:rsid w:val="6B0570EC"/>
    <w:rsid w:val="6B111F88"/>
    <w:rsid w:val="6B137D36"/>
    <w:rsid w:val="6B1409E1"/>
    <w:rsid w:val="6B1F435E"/>
    <w:rsid w:val="6B293BAD"/>
    <w:rsid w:val="6B2952DF"/>
    <w:rsid w:val="6B2A37AB"/>
    <w:rsid w:val="6B3426DF"/>
    <w:rsid w:val="6B383EB1"/>
    <w:rsid w:val="6B3C4F6E"/>
    <w:rsid w:val="6B3F28AB"/>
    <w:rsid w:val="6B450307"/>
    <w:rsid w:val="6B452E94"/>
    <w:rsid w:val="6B4B21FB"/>
    <w:rsid w:val="6B4C68A4"/>
    <w:rsid w:val="6B4C75FC"/>
    <w:rsid w:val="6B5B78D6"/>
    <w:rsid w:val="6B5D56BF"/>
    <w:rsid w:val="6B6526CB"/>
    <w:rsid w:val="6B656DA4"/>
    <w:rsid w:val="6B6C1B82"/>
    <w:rsid w:val="6B6D027E"/>
    <w:rsid w:val="6B7517AE"/>
    <w:rsid w:val="6B820532"/>
    <w:rsid w:val="6B842CFF"/>
    <w:rsid w:val="6B845207"/>
    <w:rsid w:val="6B8A6C66"/>
    <w:rsid w:val="6B8C519B"/>
    <w:rsid w:val="6B96318A"/>
    <w:rsid w:val="6B974558"/>
    <w:rsid w:val="6B9A2684"/>
    <w:rsid w:val="6B9B31F4"/>
    <w:rsid w:val="6B9B5754"/>
    <w:rsid w:val="6B9B611A"/>
    <w:rsid w:val="6BA00C21"/>
    <w:rsid w:val="6BA04026"/>
    <w:rsid w:val="6BA84A15"/>
    <w:rsid w:val="6BA91195"/>
    <w:rsid w:val="6BB57BD4"/>
    <w:rsid w:val="6BB614DB"/>
    <w:rsid w:val="6BBD256B"/>
    <w:rsid w:val="6BC06BC1"/>
    <w:rsid w:val="6BC27CA7"/>
    <w:rsid w:val="6BC3383D"/>
    <w:rsid w:val="6BCC7535"/>
    <w:rsid w:val="6BCF481F"/>
    <w:rsid w:val="6BD006F0"/>
    <w:rsid w:val="6BD01724"/>
    <w:rsid w:val="6BD209B3"/>
    <w:rsid w:val="6BDC71AE"/>
    <w:rsid w:val="6BDF79C1"/>
    <w:rsid w:val="6BE164BC"/>
    <w:rsid w:val="6BE736CA"/>
    <w:rsid w:val="6BE8671A"/>
    <w:rsid w:val="6BE9278E"/>
    <w:rsid w:val="6BEA4AED"/>
    <w:rsid w:val="6BED300C"/>
    <w:rsid w:val="6BED7E3C"/>
    <w:rsid w:val="6BF12B37"/>
    <w:rsid w:val="6BF2565E"/>
    <w:rsid w:val="6BF30A5C"/>
    <w:rsid w:val="6BFA416B"/>
    <w:rsid w:val="6BFA505E"/>
    <w:rsid w:val="6BFA78FF"/>
    <w:rsid w:val="6BFF2D49"/>
    <w:rsid w:val="6C0407B9"/>
    <w:rsid w:val="6C053669"/>
    <w:rsid w:val="6C0630DB"/>
    <w:rsid w:val="6C0D7286"/>
    <w:rsid w:val="6C0F037B"/>
    <w:rsid w:val="6C122536"/>
    <w:rsid w:val="6C1D28D4"/>
    <w:rsid w:val="6C1E143F"/>
    <w:rsid w:val="6C1E3D0D"/>
    <w:rsid w:val="6C23663B"/>
    <w:rsid w:val="6C236CFD"/>
    <w:rsid w:val="6C2629F6"/>
    <w:rsid w:val="6C2C4FCD"/>
    <w:rsid w:val="6C3D7B9B"/>
    <w:rsid w:val="6C401F46"/>
    <w:rsid w:val="6C4439F6"/>
    <w:rsid w:val="6C453B71"/>
    <w:rsid w:val="6C4779B1"/>
    <w:rsid w:val="6C4845A1"/>
    <w:rsid w:val="6C4D0E6E"/>
    <w:rsid w:val="6C4D38DE"/>
    <w:rsid w:val="6C552488"/>
    <w:rsid w:val="6C587EF4"/>
    <w:rsid w:val="6C5D2209"/>
    <w:rsid w:val="6C624591"/>
    <w:rsid w:val="6C6B01F0"/>
    <w:rsid w:val="6C6C426B"/>
    <w:rsid w:val="6C6E6840"/>
    <w:rsid w:val="6C704F5F"/>
    <w:rsid w:val="6C7564BC"/>
    <w:rsid w:val="6C78160B"/>
    <w:rsid w:val="6C7C7602"/>
    <w:rsid w:val="6C8746D2"/>
    <w:rsid w:val="6C8952F3"/>
    <w:rsid w:val="6C8A108F"/>
    <w:rsid w:val="6C8D34FF"/>
    <w:rsid w:val="6C8E2DF9"/>
    <w:rsid w:val="6C914617"/>
    <w:rsid w:val="6C9B1407"/>
    <w:rsid w:val="6C9C7A77"/>
    <w:rsid w:val="6CA458CE"/>
    <w:rsid w:val="6CA83F10"/>
    <w:rsid w:val="6CA91EAE"/>
    <w:rsid w:val="6CB606A2"/>
    <w:rsid w:val="6CB92875"/>
    <w:rsid w:val="6CC3243C"/>
    <w:rsid w:val="6CD05190"/>
    <w:rsid w:val="6CE0256E"/>
    <w:rsid w:val="6CE8388A"/>
    <w:rsid w:val="6CEC2528"/>
    <w:rsid w:val="6CEC50D3"/>
    <w:rsid w:val="6CF35D62"/>
    <w:rsid w:val="6CF64CDB"/>
    <w:rsid w:val="6CF87B22"/>
    <w:rsid w:val="6CFC4192"/>
    <w:rsid w:val="6CFE1E43"/>
    <w:rsid w:val="6D01174C"/>
    <w:rsid w:val="6D070FF5"/>
    <w:rsid w:val="6D092698"/>
    <w:rsid w:val="6D092F8B"/>
    <w:rsid w:val="6D0E4972"/>
    <w:rsid w:val="6D13256A"/>
    <w:rsid w:val="6D1B6005"/>
    <w:rsid w:val="6D1C6D8D"/>
    <w:rsid w:val="6D1F7752"/>
    <w:rsid w:val="6D31061A"/>
    <w:rsid w:val="6D34245F"/>
    <w:rsid w:val="6D366EC0"/>
    <w:rsid w:val="6D397A88"/>
    <w:rsid w:val="6D3D773A"/>
    <w:rsid w:val="6D4346AB"/>
    <w:rsid w:val="6D4544A5"/>
    <w:rsid w:val="6D467BBE"/>
    <w:rsid w:val="6D507155"/>
    <w:rsid w:val="6D5676CA"/>
    <w:rsid w:val="6D5706DC"/>
    <w:rsid w:val="6D591436"/>
    <w:rsid w:val="6D5B19B2"/>
    <w:rsid w:val="6D5C29FF"/>
    <w:rsid w:val="6D614494"/>
    <w:rsid w:val="6D6568E0"/>
    <w:rsid w:val="6D6E6CD4"/>
    <w:rsid w:val="6D705DD7"/>
    <w:rsid w:val="6D7549A0"/>
    <w:rsid w:val="6D763161"/>
    <w:rsid w:val="6D76665D"/>
    <w:rsid w:val="6D766A05"/>
    <w:rsid w:val="6D766C33"/>
    <w:rsid w:val="6D7D0BC5"/>
    <w:rsid w:val="6D7F43F1"/>
    <w:rsid w:val="6D80198E"/>
    <w:rsid w:val="6D81147F"/>
    <w:rsid w:val="6D862221"/>
    <w:rsid w:val="6D8719DF"/>
    <w:rsid w:val="6D8C446B"/>
    <w:rsid w:val="6D905CB2"/>
    <w:rsid w:val="6D912AA1"/>
    <w:rsid w:val="6D9953BA"/>
    <w:rsid w:val="6D9A72D1"/>
    <w:rsid w:val="6D9D3EEF"/>
    <w:rsid w:val="6D9E327E"/>
    <w:rsid w:val="6DA43D04"/>
    <w:rsid w:val="6DAB717B"/>
    <w:rsid w:val="6DAE6592"/>
    <w:rsid w:val="6DC61A81"/>
    <w:rsid w:val="6DCB7CE9"/>
    <w:rsid w:val="6DD15306"/>
    <w:rsid w:val="6DD17880"/>
    <w:rsid w:val="6DD4153B"/>
    <w:rsid w:val="6DD44512"/>
    <w:rsid w:val="6DE423B7"/>
    <w:rsid w:val="6DE4606A"/>
    <w:rsid w:val="6DEF417C"/>
    <w:rsid w:val="6DF06AD3"/>
    <w:rsid w:val="6DF667AE"/>
    <w:rsid w:val="6E08148B"/>
    <w:rsid w:val="6E1335B0"/>
    <w:rsid w:val="6E151528"/>
    <w:rsid w:val="6E1577E2"/>
    <w:rsid w:val="6E173ADA"/>
    <w:rsid w:val="6E176912"/>
    <w:rsid w:val="6E254AB6"/>
    <w:rsid w:val="6E2C3F1C"/>
    <w:rsid w:val="6E2E06AD"/>
    <w:rsid w:val="6E2F7D31"/>
    <w:rsid w:val="6E30157F"/>
    <w:rsid w:val="6E3857A6"/>
    <w:rsid w:val="6E391424"/>
    <w:rsid w:val="6E392455"/>
    <w:rsid w:val="6E396870"/>
    <w:rsid w:val="6E4B6EB3"/>
    <w:rsid w:val="6E504CD3"/>
    <w:rsid w:val="6E5064E3"/>
    <w:rsid w:val="6E511D1E"/>
    <w:rsid w:val="6E544000"/>
    <w:rsid w:val="6E567F2A"/>
    <w:rsid w:val="6E5812AC"/>
    <w:rsid w:val="6E5B098A"/>
    <w:rsid w:val="6E5B206E"/>
    <w:rsid w:val="6E69089D"/>
    <w:rsid w:val="6E696059"/>
    <w:rsid w:val="6E6F0A71"/>
    <w:rsid w:val="6E7368FD"/>
    <w:rsid w:val="6E74251A"/>
    <w:rsid w:val="6E77459E"/>
    <w:rsid w:val="6E863FD7"/>
    <w:rsid w:val="6E8E4970"/>
    <w:rsid w:val="6E92738D"/>
    <w:rsid w:val="6E9A0483"/>
    <w:rsid w:val="6EA45096"/>
    <w:rsid w:val="6EAC1B88"/>
    <w:rsid w:val="6EBA266A"/>
    <w:rsid w:val="6EBD5275"/>
    <w:rsid w:val="6EC11A70"/>
    <w:rsid w:val="6EC327C2"/>
    <w:rsid w:val="6EC539D5"/>
    <w:rsid w:val="6ED166FB"/>
    <w:rsid w:val="6ED336A9"/>
    <w:rsid w:val="6EDB61E3"/>
    <w:rsid w:val="6EDE2566"/>
    <w:rsid w:val="6EE37AD6"/>
    <w:rsid w:val="6EE80535"/>
    <w:rsid w:val="6EF315F9"/>
    <w:rsid w:val="6EF46AD7"/>
    <w:rsid w:val="6F002DA8"/>
    <w:rsid w:val="6F00573F"/>
    <w:rsid w:val="6F067C6A"/>
    <w:rsid w:val="6F095D02"/>
    <w:rsid w:val="6F110E7B"/>
    <w:rsid w:val="6F116F84"/>
    <w:rsid w:val="6F12155D"/>
    <w:rsid w:val="6F122418"/>
    <w:rsid w:val="6F1558FF"/>
    <w:rsid w:val="6F156126"/>
    <w:rsid w:val="6F1D0696"/>
    <w:rsid w:val="6F2320B7"/>
    <w:rsid w:val="6F260F8C"/>
    <w:rsid w:val="6F2A0989"/>
    <w:rsid w:val="6F2F7A5B"/>
    <w:rsid w:val="6F34541E"/>
    <w:rsid w:val="6F3C246C"/>
    <w:rsid w:val="6F432832"/>
    <w:rsid w:val="6F434CDE"/>
    <w:rsid w:val="6F463955"/>
    <w:rsid w:val="6F472C51"/>
    <w:rsid w:val="6F481DEA"/>
    <w:rsid w:val="6F4F4F0F"/>
    <w:rsid w:val="6F57327C"/>
    <w:rsid w:val="6F592C2D"/>
    <w:rsid w:val="6F5A3F8A"/>
    <w:rsid w:val="6F623DBA"/>
    <w:rsid w:val="6F702483"/>
    <w:rsid w:val="6F721484"/>
    <w:rsid w:val="6F75609F"/>
    <w:rsid w:val="6F7F682D"/>
    <w:rsid w:val="6F8079FD"/>
    <w:rsid w:val="6F830C94"/>
    <w:rsid w:val="6F870402"/>
    <w:rsid w:val="6F896A18"/>
    <w:rsid w:val="6F8F7CB2"/>
    <w:rsid w:val="6F970471"/>
    <w:rsid w:val="6F975FC6"/>
    <w:rsid w:val="6F995CA0"/>
    <w:rsid w:val="6F9D2663"/>
    <w:rsid w:val="6F9F6437"/>
    <w:rsid w:val="6FA023DC"/>
    <w:rsid w:val="6FA1458F"/>
    <w:rsid w:val="6FA40CC1"/>
    <w:rsid w:val="6FA52437"/>
    <w:rsid w:val="6FA77DB6"/>
    <w:rsid w:val="6FA86EDA"/>
    <w:rsid w:val="6FA92530"/>
    <w:rsid w:val="6FAB6AEC"/>
    <w:rsid w:val="6FAB73FE"/>
    <w:rsid w:val="6FAC366B"/>
    <w:rsid w:val="6FAD2D98"/>
    <w:rsid w:val="6FB0577F"/>
    <w:rsid w:val="6FB0772A"/>
    <w:rsid w:val="6FB15959"/>
    <w:rsid w:val="6FB2475D"/>
    <w:rsid w:val="6FB33BDC"/>
    <w:rsid w:val="6FB34DEE"/>
    <w:rsid w:val="6FB7171C"/>
    <w:rsid w:val="6FC30FA4"/>
    <w:rsid w:val="6FC63FA8"/>
    <w:rsid w:val="6FC82590"/>
    <w:rsid w:val="6FC93CF5"/>
    <w:rsid w:val="6FD04950"/>
    <w:rsid w:val="6FD80530"/>
    <w:rsid w:val="6FDC30DE"/>
    <w:rsid w:val="6FDC5672"/>
    <w:rsid w:val="6FDD2A94"/>
    <w:rsid w:val="6FE721A3"/>
    <w:rsid w:val="6FE73816"/>
    <w:rsid w:val="6FED16D2"/>
    <w:rsid w:val="6FED7E77"/>
    <w:rsid w:val="6FF23C79"/>
    <w:rsid w:val="6FF30E8B"/>
    <w:rsid w:val="6FF50B73"/>
    <w:rsid w:val="6FFA6304"/>
    <w:rsid w:val="6FFE3866"/>
    <w:rsid w:val="70165C06"/>
    <w:rsid w:val="70211B30"/>
    <w:rsid w:val="70242C48"/>
    <w:rsid w:val="702E1A32"/>
    <w:rsid w:val="702E3201"/>
    <w:rsid w:val="702E6F15"/>
    <w:rsid w:val="70314F3E"/>
    <w:rsid w:val="70407797"/>
    <w:rsid w:val="704B6635"/>
    <w:rsid w:val="704D6914"/>
    <w:rsid w:val="704F63CD"/>
    <w:rsid w:val="705241DE"/>
    <w:rsid w:val="70524E73"/>
    <w:rsid w:val="70560D26"/>
    <w:rsid w:val="705F21D0"/>
    <w:rsid w:val="7061246F"/>
    <w:rsid w:val="70652C89"/>
    <w:rsid w:val="706A7BB6"/>
    <w:rsid w:val="707D0241"/>
    <w:rsid w:val="707F2C55"/>
    <w:rsid w:val="70816AA4"/>
    <w:rsid w:val="70821C10"/>
    <w:rsid w:val="708230D3"/>
    <w:rsid w:val="70882004"/>
    <w:rsid w:val="70907591"/>
    <w:rsid w:val="709219D1"/>
    <w:rsid w:val="70976D7B"/>
    <w:rsid w:val="709B0C1C"/>
    <w:rsid w:val="70A84090"/>
    <w:rsid w:val="70BB3D6C"/>
    <w:rsid w:val="70C17445"/>
    <w:rsid w:val="70CD4A0B"/>
    <w:rsid w:val="70CF0E6A"/>
    <w:rsid w:val="70D56BD5"/>
    <w:rsid w:val="70D93AA0"/>
    <w:rsid w:val="70E679AA"/>
    <w:rsid w:val="70EB0C81"/>
    <w:rsid w:val="70EC2BBC"/>
    <w:rsid w:val="70ED3D13"/>
    <w:rsid w:val="70ED50C0"/>
    <w:rsid w:val="70F07DD6"/>
    <w:rsid w:val="70F908E2"/>
    <w:rsid w:val="70FA3198"/>
    <w:rsid w:val="71015A02"/>
    <w:rsid w:val="710C22A3"/>
    <w:rsid w:val="71147FE7"/>
    <w:rsid w:val="71165226"/>
    <w:rsid w:val="711A49AA"/>
    <w:rsid w:val="711B3D03"/>
    <w:rsid w:val="71224991"/>
    <w:rsid w:val="71343465"/>
    <w:rsid w:val="71366613"/>
    <w:rsid w:val="71384560"/>
    <w:rsid w:val="71384844"/>
    <w:rsid w:val="713C4F87"/>
    <w:rsid w:val="713C7A0E"/>
    <w:rsid w:val="713F1048"/>
    <w:rsid w:val="714111CA"/>
    <w:rsid w:val="71421742"/>
    <w:rsid w:val="7147506F"/>
    <w:rsid w:val="71505E9B"/>
    <w:rsid w:val="71513C23"/>
    <w:rsid w:val="7152651A"/>
    <w:rsid w:val="715A3CE8"/>
    <w:rsid w:val="715E4D0A"/>
    <w:rsid w:val="716572B9"/>
    <w:rsid w:val="716624DD"/>
    <w:rsid w:val="71692A9D"/>
    <w:rsid w:val="716E5A7B"/>
    <w:rsid w:val="7177454F"/>
    <w:rsid w:val="71782A3B"/>
    <w:rsid w:val="717D46B6"/>
    <w:rsid w:val="71806A11"/>
    <w:rsid w:val="71890753"/>
    <w:rsid w:val="718D49E8"/>
    <w:rsid w:val="71A67B1A"/>
    <w:rsid w:val="71AB0889"/>
    <w:rsid w:val="71AC193D"/>
    <w:rsid w:val="71C373DA"/>
    <w:rsid w:val="71CC2D3F"/>
    <w:rsid w:val="71CE265E"/>
    <w:rsid w:val="71D5636F"/>
    <w:rsid w:val="71DB6254"/>
    <w:rsid w:val="71E1348B"/>
    <w:rsid w:val="71E337C0"/>
    <w:rsid w:val="71E57510"/>
    <w:rsid w:val="71E83C22"/>
    <w:rsid w:val="71EC336C"/>
    <w:rsid w:val="71ED45B5"/>
    <w:rsid w:val="71F14282"/>
    <w:rsid w:val="71F36626"/>
    <w:rsid w:val="71FA0A01"/>
    <w:rsid w:val="71FC7249"/>
    <w:rsid w:val="71FD2FB6"/>
    <w:rsid w:val="71FD5CB3"/>
    <w:rsid w:val="72011958"/>
    <w:rsid w:val="72044CCD"/>
    <w:rsid w:val="72055C61"/>
    <w:rsid w:val="72072241"/>
    <w:rsid w:val="72083D31"/>
    <w:rsid w:val="720E15B8"/>
    <w:rsid w:val="72160351"/>
    <w:rsid w:val="721C40B2"/>
    <w:rsid w:val="72257DA1"/>
    <w:rsid w:val="72273636"/>
    <w:rsid w:val="722C2327"/>
    <w:rsid w:val="723143C6"/>
    <w:rsid w:val="723258E6"/>
    <w:rsid w:val="72333959"/>
    <w:rsid w:val="72410213"/>
    <w:rsid w:val="72414D22"/>
    <w:rsid w:val="724312F1"/>
    <w:rsid w:val="724F4F63"/>
    <w:rsid w:val="72526C69"/>
    <w:rsid w:val="725369FC"/>
    <w:rsid w:val="725E4CDF"/>
    <w:rsid w:val="726C74D5"/>
    <w:rsid w:val="727004DF"/>
    <w:rsid w:val="72736758"/>
    <w:rsid w:val="728045F4"/>
    <w:rsid w:val="72830B00"/>
    <w:rsid w:val="72837CDD"/>
    <w:rsid w:val="72845C70"/>
    <w:rsid w:val="72850A3F"/>
    <w:rsid w:val="728A5D9B"/>
    <w:rsid w:val="728B08A3"/>
    <w:rsid w:val="729310BC"/>
    <w:rsid w:val="72972C5D"/>
    <w:rsid w:val="72977EBC"/>
    <w:rsid w:val="729D596F"/>
    <w:rsid w:val="72A53E19"/>
    <w:rsid w:val="72AF5A6D"/>
    <w:rsid w:val="72B33C0E"/>
    <w:rsid w:val="72B83991"/>
    <w:rsid w:val="72BE1307"/>
    <w:rsid w:val="72C0493C"/>
    <w:rsid w:val="72C123CF"/>
    <w:rsid w:val="72C16C79"/>
    <w:rsid w:val="72C62E3F"/>
    <w:rsid w:val="72C71F94"/>
    <w:rsid w:val="72C73694"/>
    <w:rsid w:val="72C86508"/>
    <w:rsid w:val="72C87663"/>
    <w:rsid w:val="72CF2522"/>
    <w:rsid w:val="72D36D7B"/>
    <w:rsid w:val="72D43E70"/>
    <w:rsid w:val="72D56BA6"/>
    <w:rsid w:val="72D72949"/>
    <w:rsid w:val="72DB09F6"/>
    <w:rsid w:val="72DC3497"/>
    <w:rsid w:val="72DC38A2"/>
    <w:rsid w:val="72DD2676"/>
    <w:rsid w:val="72E279D1"/>
    <w:rsid w:val="72E56A17"/>
    <w:rsid w:val="72E7174F"/>
    <w:rsid w:val="72F02961"/>
    <w:rsid w:val="72F26DF6"/>
    <w:rsid w:val="72F27A88"/>
    <w:rsid w:val="72F353D5"/>
    <w:rsid w:val="72F44673"/>
    <w:rsid w:val="72F83817"/>
    <w:rsid w:val="73020FFB"/>
    <w:rsid w:val="73044685"/>
    <w:rsid w:val="730A1A68"/>
    <w:rsid w:val="730C7765"/>
    <w:rsid w:val="730E13D4"/>
    <w:rsid w:val="730E7238"/>
    <w:rsid w:val="7311429A"/>
    <w:rsid w:val="731760A1"/>
    <w:rsid w:val="731F6383"/>
    <w:rsid w:val="732C7C8C"/>
    <w:rsid w:val="733B39A1"/>
    <w:rsid w:val="733C4F2B"/>
    <w:rsid w:val="73490EF2"/>
    <w:rsid w:val="73502D77"/>
    <w:rsid w:val="73507911"/>
    <w:rsid w:val="73533C03"/>
    <w:rsid w:val="73572885"/>
    <w:rsid w:val="73587898"/>
    <w:rsid w:val="735E1CD7"/>
    <w:rsid w:val="735E5761"/>
    <w:rsid w:val="735E60E6"/>
    <w:rsid w:val="73616A0F"/>
    <w:rsid w:val="73691CC5"/>
    <w:rsid w:val="736D4D84"/>
    <w:rsid w:val="737072AE"/>
    <w:rsid w:val="73747CBD"/>
    <w:rsid w:val="737528A7"/>
    <w:rsid w:val="7375322E"/>
    <w:rsid w:val="73762C9E"/>
    <w:rsid w:val="737948FC"/>
    <w:rsid w:val="7385058C"/>
    <w:rsid w:val="738B557D"/>
    <w:rsid w:val="73941812"/>
    <w:rsid w:val="739E2F6C"/>
    <w:rsid w:val="739E6418"/>
    <w:rsid w:val="73A01340"/>
    <w:rsid w:val="73A974CC"/>
    <w:rsid w:val="73AA7DBF"/>
    <w:rsid w:val="73AB10A2"/>
    <w:rsid w:val="73B71390"/>
    <w:rsid w:val="73BD152D"/>
    <w:rsid w:val="73C154BB"/>
    <w:rsid w:val="73C24671"/>
    <w:rsid w:val="73C27D33"/>
    <w:rsid w:val="73CA1A35"/>
    <w:rsid w:val="73CF5F13"/>
    <w:rsid w:val="73D66C13"/>
    <w:rsid w:val="73D94583"/>
    <w:rsid w:val="73E27F70"/>
    <w:rsid w:val="73E33CEF"/>
    <w:rsid w:val="73EE72E6"/>
    <w:rsid w:val="73F210F3"/>
    <w:rsid w:val="73F525B0"/>
    <w:rsid w:val="73F62863"/>
    <w:rsid w:val="73F63CB8"/>
    <w:rsid w:val="73F97C43"/>
    <w:rsid w:val="73FC6D6F"/>
    <w:rsid w:val="73FF79D0"/>
    <w:rsid w:val="74007D91"/>
    <w:rsid w:val="74020FE7"/>
    <w:rsid w:val="740455FF"/>
    <w:rsid w:val="74063978"/>
    <w:rsid w:val="74105C4B"/>
    <w:rsid w:val="74115B68"/>
    <w:rsid w:val="741826CB"/>
    <w:rsid w:val="741C14E2"/>
    <w:rsid w:val="74222488"/>
    <w:rsid w:val="742813C7"/>
    <w:rsid w:val="742C1B8F"/>
    <w:rsid w:val="74333211"/>
    <w:rsid w:val="74347807"/>
    <w:rsid w:val="743814AE"/>
    <w:rsid w:val="743E5A5C"/>
    <w:rsid w:val="74410C03"/>
    <w:rsid w:val="74470FE2"/>
    <w:rsid w:val="74552D6C"/>
    <w:rsid w:val="745C615B"/>
    <w:rsid w:val="745D3CB4"/>
    <w:rsid w:val="74634386"/>
    <w:rsid w:val="746373D8"/>
    <w:rsid w:val="74687797"/>
    <w:rsid w:val="746B04FC"/>
    <w:rsid w:val="746C2E49"/>
    <w:rsid w:val="746D60AF"/>
    <w:rsid w:val="74712859"/>
    <w:rsid w:val="74714ECA"/>
    <w:rsid w:val="747A2CDC"/>
    <w:rsid w:val="747F4805"/>
    <w:rsid w:val="74871482"/>
    <w:rsid w:val="748D6A28"/>
    <w:rsid w:val="74902C98"/>
    <w:rsid w:val="7491668C"/>
    <w:rsid w:val="74961FE3"/>
    <w:rsid w:val="74980C37"/>
    <w:rsid w:val="749859D4"/>
    <w:rsid w:val="749960D5"/>
    <w:rsid w:val="74A74BA5"/>
    <w:rsid w:val="74B52AC5"/>
    <w:rsid w:val="74B92EFD"/>
    <w:rsid w:val="74BB3033"/>
    <w:rsid w:val="74C62F49"/>
    <w:rsid w:val="74CA2F64"/>
    <w:rsid w:val="74CE4385"/>
    <w:rsid w:val="74CF36E7"/>
    <w:rsid w:val="74D011AB"/>
    <w:rsid w:val="74D55C8B"/>
    <w:rsid w:val="74DB10B7"/>
    <w:rsid w:val="74DB226B"/>
    <w:rsid w:val="74E13655"/>
    <w:rsid w:val="74E46CCC"/>
    <w:rsid w:val="74E724C1"/>
    <w:rsid w:val="74EF5348"/>
    <w:rsid w:val="74F63CEF"/>
    <w:rsid w:val="74FC05C0"/>
    <w:rsid w:val="74FD6602"/>
    <w:rsid w:val="74FE09D0"/>
    <w:rsid w:val="750368FA"/>
    <w:rsid w:val="75102B17"/>
    <w:rsid w:val="75117338"/>
    <w:rsid w:val="75125B97"/>
    <w:rsid w:val="751307EE"/>
    <w:rsid w:val="75136948"/>
    <w:rsid w:val="75136C64"/>
    <w:rsid w:val="751425B8"/>
    <w:rsid w:val="75161FC0"/>
    <w:rsid w:val="751A2E00"/>
    <w:rsid w:val="75207996"/>
    <w:rsid w:val="75233105"/>
    <w:rsid w:val="75284761"/>
    <w:rsid w:val="752F5851"/>
    <w:rsid w:val="7533440E"/>
    <w:rsid w:val="75341522"/>
    <w:rsid w:val="7534274C"/>
    <w:rsid w:val="75351C94"/>
    <w:rsid w:val="753B1ED9"/>
    <w:rsid w:val="753D353E"/>
    <w:rsid w:val="753E7E22"/>
    <w:rsid w:val="754339A6"/>
    <w:rsid w:val="75453DF5"/>
    <w:rsid w:val="75471515"/>
    <w:rsid w:val="75482700"/>
    <w:rsid w:val="75501012"/>
    <w:rsid w:val="75564F72"/>
    <w:rsid w:val="755717F1"/>
    <w:rsid w:val="75600D6F"/>
    <w:rsid w:val="75612D08"/>
    <w:rsid w:val="75641C5C"/>
    <w:rsid w:val="756A0B15"/>
    <w:rsid w:val="756A1FB8"/>
    <w:rsid w:val="756C5ABC"/>
    <w:rsid w:val="757148B6"/>
    <w:rsid w:val="75724D48"/>
    <w:rsid w:val="7578198A"/>
    <w:rsid w:val="757B5EFC"/>
    <w:rsid w:val="757B74E5"/>
    <w:rsid w:val="757C35DD"/>
    <w:rsid w:val="757E068D"/>
    <w:rsid w:val="75820D4E"/>
    <w:rsid w:val="758A47A1"/>
    <w:rsid w:val="758B27F1"/>
    <w:rsid w:val="758B46DA"/>
    <w:rsid w:val="758E3232"/>
    <w:rsid w:val="758F3DA0"/>
    <w:rsid w:val="758F3FC2"/>
    <w:rsid w:val="758F5BE6"/>
    <w:rsid w:val="758F5D38"/>
    <w:rsid w:val="75946885"/>
    <w:rsid w:val="75947B44"/>
    <w:rsid w:val="75954594"/>
    <w:rsid w:val="759561E6"/>
    <w:rsid w:val="759712AC"/>
    <w:rsid w:val="759F4086"/>
    <w:rsid w:val="75A339F6"/>
    <w:rsid w:val="75A5784E"/>
    <w:rsid w:val="75A63FF0"/>
    <w:rsid w:val="75AC7211"/>
    <w:rsid w:val="75AE3051"/>
    <w:rsid w:val="75AE38DC"/>
    <w:rsid w:val="75B44534"/>
    <w:rsid w:val="75B57BA9"/>
    <w:rsid w:val="75B62F15"/>
    <w:rsid w:val="75BE4401"/>
    <w:rsid w:val="75C80217"/>
    <w:rsid w:val="75CD61CB"/>
    <w:rsid w:val="75D23D38"/>
    <w:rsid w:val="75D2770D"/>
    <w:rsid w:val="75D65A82"/>
    <w:rsid w:val="75D74568"/>
    <w:rsid w:val="75DD263E"/>
    <w:rsid w:val="75E02B09"/>
    <w:rsid w:val="75E44D82"/>
    <w:rsid w:val="75E5782B"/>
    <w:rsid w:val="75E64CA3"/>
    <w:rsid w:val="75E736AB"/>
    <w:rsid w:val="75E8627E"/>
    <w:rsid w:val="75F067CF"/>
    <w:rsid w:val="75F661E9"/>
    <w:rsid w:val="75F7476C"/>
    <w:rsid w:val="75F943B3"/>
    <w:rsid w:val="75FA631D"/>
    <w:rsid w:val="760053E1"/>
    <w:rsid w:val="76056DE7"/>
    <w:rsid w:val="76062FF6"/>
    <w:rsid w:val="76091CAC"/>
    <w:rsid w:val="760B1856"/>
    <w:rsid w:val="760B1E08"/>
    <w:rsid w:val="760B7CA9"/>
    <w:rsid w:val="760E74A6"/>
    <w:rsid w:val="76197E1A"/>
    <w:rsid w:val="762A7FBA"/>
    <w:rsid w:val="762D1440"/>
    <w:rsid w:val="76320F95"/>
    <w:rsid w:val="763236A5"/>
    <w:rsid w:val="763C2657"/>
    <w:rsid w:val="763C510E"/>
    <w:rsid w:val="76405CF1"/>
    <w:rsid w:val="764360C5"/>
    <w:rsid w:val="764A4060"/>
    <w:rsid w:val="76597F02"/>
    <w:rsid w:val="766225FC"/>
    <w:rsid w:val="7668400C"/>
    <w:rsid w:val="766C1DFD"/>
    <w:rsid w:val="766E133D"/>
    <w:rsid w:val="766F5C9D"/>
    <w:rsid w:val="76740544"/>
    <w:rsid w:val="767649C4"/>
    <w:rsid w:val="767948C7"/>
    <w:rsid w:val="767E4BB8"/>
    <w:rsid w:val="768B5FD6"/>
    <w:rsid w:val="768C15D4"/>
    <w:rsid w:val="76913C2C"/>
    <w:rsid w:val="76956996"/>
    <w:rsid w:val="769F036B"/>
    <w:rsid w:val="76A01209"/>
    <w:rsid w:val="76A85685"/>
    <w:rsid w:val="76A91C5D"/>
    <w:rsid w:val="76B7091D"/>
    <w:rsid w:val="76B86A93"/>
    <w:rsid w:val="76BC2CA1"/>
    <w:rsid w:val="76C57EDB"/>
    <w:rsid w:val="76CD0D21"/>
    <w:rsid w:val="76D16660"/>
    <w:rsid w:val="76D508A6"/>
    <w:rsid w:val="76D6652F"/>
    <w:rsid w:val="76D97AC4"/>
    <w:rsid w:val="76DC2F70"/>
    <w:rsid w:val="76E34BD0"/>
    <w:rsid w:val="76E858F5"/>
    <w:rsid w:val="76EB66BB"/>
    <w:rsid w:val="76EC7DD2"/>
    <w:rsid w:val="76EF4E91"/>
    <w:rsid w:val="76F470BB"/>
    <w:rsid w:val="76F56518"/>
    <w:rsid w:val="76F633DD"/>
    <w:rsid w:val="76FA7D04"/>
    <w:rsid w:val="76FC581E"/>
    <w:rsid w:val="76FD3DCC"/>
    <w:rsid w:val="77055BFF"/>
    <w:rsid w:val="77080F78"/>
    <w:rsid w:val="77085793"/>
    <w:rsid w:val="770B2F44"/>
    <w:rsid w:val="77147857"/>
    <w:rsid w:val="7720427B"/>
    <w:rsid w:val="772131F7"/>
    <w:rsid w:val="77226898"/>
    <w:rsid w:val="772863DF"/>
    <w:rsid w:val="773154C0"/>
    <w:rsid w:val="77316FF3"/>
    <w:rsid w:val="77343B6C"/>
    <w:rsid w:val="77350B15"/>
    <w:rsid w:val="77375A9D"/>
    <w:rsid w:val="773C51FF"/>
    <w:rsid w:val="77407224"/>
    <w:rsid w:val="77420964"/>
    <w:rsid w:val="775C2171"/>
    <w:rsid w:val="77601374"/>
    <w:rsid w:val="776476D9"/>
    <w:rsid w:val="776B60B7"/>
    <w:rsid w:val="776E2E1F"/>
    <w:rsid w:val="77746EA4"/>
    <w:rsid w:val="77754F52"/>
    <w:rsid w:val="777C5FBC"/>
    <w:rsid w:val="77882F37"/>
    <w:rsid w:val="77934237"/>
    <w:rsid w:val="779533F3"/>
    <w:rsid w:val="77960998"/>
    <w:rsid w:val="7798048C"/>
    <w:rsid w:val="779B235E"/>
    <w:rsid w:val="77A73F8A"/>
    <w:rsid w:val="77AE43B7"/>
    <w:rsid w:val="77B32915"/>
    <w:rsid w:val="77BE6110"/>
    <w:rsid w:val="77C63780"/>
    <w:rsid w:val="77C84124"/>
    <w:rsid w:val="77CC1E86"/>
    <w:rsid w:val="77CD6F6A"/>
    <w:rsid w:val="77D342A2"/>
    <w:rsid w:val="77DE003C"/>
    <w:rsid w:val="77E713A3"/>
    <w:rsid w:val="77EB02BC"/>
    <w:rsid w:val="77F0409E"/>
    <w:rsid w:val="77F904B8"/>
    <w:rsid w:val="77FC0668"/>
    <w:rsid w:val="7808671D"/>
    <w:rsid w:val="780971FA"/>
    <w:rsid w:val="780E034F"/>
    <w:rsid w:val="780F11B1"/>
    <w:rsid w:val="781C4033"/>
    <w:rsid w:val="781E4FA5"/>
    <w:rsid w:val="781F1FF3"/>
    <w:rsid w:val="782051CC"/>
    <w:rsid w:val="78246F7C"/>
    <w:rsid w:val="78253716"/>
    <w:rsid w:val="782C6B70"/>
    <w:rsid w:val="782E2818"/>
    <w:rsid w:val="78317532"/>
    <w:rsid w:val="783B090E"/>
    <w:rsid w:val="783B3A87"/>
    <w:rsid w:val="78401EA0"/>
    <w:rsid w:val="7842791E"/>
    <w:rsid w:val="784772A2"/>
    <w:rsid w:val="784A0192"/>
    <w:rsid w:val="78500408"/>
    <w:rsid w:val="785436D1"/>
    <w:rsid w:val="785656CB"/>
    <w:rsid w:val="78692063"/>
    <w:rsid w:val="7869483F"/>
    <w:rsid w:val="786D626C"/>
    <w:rsid w:val="78717F49"/>
    <w:rsid w:val="78730705"/>
    <w:rsid w:val="787F232C"/>
    <w:rsid w:val="7883622C"/>
    <w:rsid w:val="7889393B"/>
    <w:rsid w:val="788D2B47"/>
    <w:rsid w:val="78935797"/>
    <w:rsid w:val="7896425A"/>
    <w:rsid w:val="78973BF3"/>
    <w:rsid w:val="789B64D2"/>
    <w:rsid w:val="789E0E73"/>
    <w:rsid w:val="78A01D4F"/>
    <w:rsid w:val="78AB0782"/>
    <w:rsid w:val="78AF7419"/>
    <w:rsid w:val="78B05543"/>
    <w:rsid w:val="78B665EF"/>
    <w:rsid w:val="78B85DF7"/>
    <w:rsid w:val="78BA5470"/>
    <w:rsid w:val="78BC0079"/>
    <w:rsid w:val="78C12D3F"/>
    <w:rsid w:val="78C343AA"/>
    <w:rsid w:val="78C51D00"/>
    <w:rsid w:val="78C80CB7"/>
    <w:rsid w:val="78C9137A"/>
    <w:rsid w:val="78CA6F1A"/>
    <w:rsid w:val="78D4263F"/>
    <w:rsid w:val="78D515A2"/>
    <w:rsid w:val="78DB19F2"/>
    <w:rsid w:val="78DF4ECB"/>
    <w:rsid w:val="78E52322"/>
    <w:rsid w:val="78E53769"/>
    <w:rsid w:val="78E5661A"/>
    <w:rsid w:val="78E907ED"/>
    <w:rsid w:val="78EC70DF"/>
    <w:rsid w:val="78F623AC"/>
    <w:rsid w:val="78F82FF1"/>
    <w:rsid w:val="78FB330A"/>
    <w:rsid w:val="791001C4"/>
    <w:rsid w:val="7916245C"/>
    <w:rsid w:val="791A58C0"/>
    <w:rsid w:val="791B3B28"/>
    <w:rsid w:val="79204E00"/>
    <w:rsid w:val="79213A40"/>
    <w:rsid w:val="79263888"/>
    <w:rsid w:val="792777CB"/>
    <w:rsid w:val="792A5808"/>
    <w:rsid w:val="79322224"/>
    <w:rsid w:val="7935721B"/>
    <w:rsid w:val="7938256F"/>
    <w:rsid w:val="793F1802"/>
    <w:rsid w:val="79444647"/>
    <w:rsid w:val="79447C40"/>
    <w:rsid w:val="79450FA2"/>
    <w:rsid w:val="79454F0E"/>
    <w:rsid w:val="794B5BF6"/>
    <w:rsid w:val="79534A9B"/>
    <w:rsid w:val="795577D4"/>
    <w:rsid w:val="79557FD9"/>
    <w:rsid w:val="79587939"/>
    <w:rsid w:val="79597EEB"/>
    <w:rsid w:val="79604FF1"/>
    <w:rsid w:val="79607C0B"/>
    <w:rsid w:val="7966139B"/>
    <w:rsid w:val="796B59B0"/>
    <w:rsid w:val="79700EDB"/>
    <w:rsid w:val="79723A80"/>
    <w:rsid w:val="79726D39"/>
    <w:rsid w:val="7975150B"/>
    <w:rsid w:val="797C464D"/>
    <w:rsid w:val="79801006"/>
    <w:rsid w:val="7983770D"/>
    <w:rsid w:val="798F3D21"/>
    <w:rsid w:val="79940279"/>
    <w:rsid w:val="799A50E7"/>
    <w:rsid w:val="79A0548F"/>
    <w:rsid w:val="79A070EC"/>
    <w:rsid w:val="79A72D8A"/>
    <w:rsid w:val="79AA796F"/>
    <w:rsid w:val="79B23A50"/>
    <w:rsid w:val="79B4197F"/>
    <w:rsid w:val="79BC6588"/>
    <w:rsid w:val="79C06DDA"/>
    <w:rsid w:val="79C10034"/>
    <w:rsid w:val="79C215E7"/>
    <w:rsid w:val="79C35CA4"/>
    <w:rsid w:val="79C402AB"/>
    <w:rsid w:val="79C644DD"/>
    <w:rsid w:val="79CC1D13"/>
    <w:rsid w:val="79D15EA1"/>
    <w:rsid w:val="79D165AB"/>
    <w:rsid w:val="79D21D4D"/>
    <w:rsid w:val="79DA732A"/>
    <w:rsid w:val="79DF47A9"/>
    <w:rsid w:val="79E510A5"/>
    <w:rsid w:val="79EC2769"/>
    <w:rsid w:val="79EE1D79"/>
    <w:rsid w:val="79F00283"/>
    <w:rsid w:val="79F77100"/>
    <w:rsid w:val="79F86C55"/>
    <w:rsid w:val="79FB6D53"/>
    <w:rsid w:val="79FD245A"/>
    <w:rsid w:val="7A031F67"/>
    <w:rsid w:val="7A0608D8"/>
    <w:rsid w:val="7A0967C7"/>
    <w:rsid w:val="7A097B70"/>
    <w:rsid w:val="7A0A797C"/>
    <w:rsid w:val="7A0C1B40"/>
    <w:rsid w:val="7A0C2A92"/>
    <w:rsid w:val="7A18764B"/>
    <w:rsid w:val="7A262ABE"/>
    <w:rsid w:val="7A316667"/>
    <w:rsid w:val="7A321966"/>
    <w:rsid w:val="7A3C3D2F"/>
    <w:rsid w:val="7A3F7BBB"/>
    <w:rsid w:val="7A414774"/>
    <w:rsid w:val="7A4429FB"/>
    <w:rsid w:val="7A44605B"/>
    <w:rsid w:val="7A462A9D"/>
    <w:rsid w:val="7A4949AE"/>
    <w:rsid w:val="7A4C13C3"/>
    <w:rsid w:val="7A4C5A92"/>
    <w:rsid w:val="7A4D55F4"/>
    <w:rsid w:val="7A574C7B"/>
    <w:rsid w:val="7A57643F"/>
    <w:rsid w:val="7A591872"/>
    <w:rsid w:val="7A5B0B3E"/>
    <w:rsid w:val="7A5B44CA"/>
    <w:rsid w:val="7A5D5B77"/>
    <w:rsid w:val="7A5E075E"/>
    <w:rsid w:val="7A637BB7"/>
    <w:rsid w:val="7A643E07"/>
    <w:rsid w:val="7A647A0D"/>
    <w:rsid w:val="7A6811FA"/>
    <w:rsid w:val="7A6B662C"/>
    <w:rsid w:val="7A701222"/>
    <w:rsid w:val="7A782A47"/>
    <w:rsid w:val="7A78625B"/>
    <w:rsid w:val="7A7F5B2E"/>
    <w:rsid w:val="7A8265B9"/>
    <w:rsid w:val="7A875A17"/>
    <w:rsid w:val="7A8B44AA"/>
    <w:rsid w:val="7A8D2DEC"/>
    <w:rsid w:val="7A95744C"/>
    <w:rsid w:val="7A994EEC"/>
    <w:rsid w:val="7A9A4BE9"/>
    <w:rsid w:val="7A9C6D01"/>
    <w:rsid w:val="7AA1525B"/>
    <w:rsid w:val="7AA51211"/>
    <w:rsid w:val="7AAD6D04"/>
    <w:rsid w:val="7AAE4DC8"/>
    <w:rsid w:val="7AB923DA"/>
    <w:rsid w:val="7AB967E2"/>
    <w:rsid w:val="7ABB0C1B"/>
    <w:rsid w:val="7AC87DD8"/>
    <w:rsid w:val="7AC90063"/>
    <w:rsid w:val="7AC96670"/>
    <w:rsid w:val="7ACB6AB1"/>
    <w:rsid w:val="7ACC4154"/>
    <w:rsid w:val="7ACE0508"/>
    <w:rsid w:val="7AE035C7"/>
    <w:rsid w:val="7AE60DC0"/>
    <w:rsid w:val="7AE7541E"/>
    <w:rsid w:val="7AEE1382"/>
    <w:rsid w:val="7AF138B0"/>
    <w:rsid w:val="7AF73B9F"/>
    <w:rsid w:val="7AF8211F"/>
    <w:rsid w:val="7AFA26AC"/>
    <w:rsid w:val="7AFA5A44"/>
    <w:rsid w:val="7B0026F4"/>
    <w:rsid w:val="7B057F8D"/>
    <w:rsid w:val="7B071638"/>
    <w:rsid w:val="7B0D04C4"/>
    <w:rsid w:val="7B0F219A"/>
    <w:rsid w:val="7B124FB2"/>
    <w:rsid w:val="7B126A86"/>
    <w:rsid w:val="7B1C12FB"/>
    <w:rsid w:val="7B231EBB"/>
    <w:rsid w:val="7B254E56"/>
    <w:rsid w:val="7B275844"/>
    <w:rsid w:val="7B2B642A"/>
    <w:rsid w:val="7B365155"/>
    <w:rsid w:val="7B383CD5"/>
    <w:rsid w:val="7B3A1A99"/>
    <w:rsid w:val="7B3C3FB1"/>
    <w:rsid w:val="7B3D140D"/>
    <w:rsid w:val="7B3D4FD8"/>
    <w:rsid w:val="7B3E138B"/>
    <w:rsid w:val="7B3E53C2"/>
    <w:rsid w:val="7B3F5BCD"/>
    <w:rsid w:val="7B461951"/>
    <w:rsid w:val="7B474FDB"/>
    <w:rsid w:val="7B522A90"/>
    <w:rsid w:val="7B577833"/>
    <w:rsid w:val="7B6075C8"/>
    <w:rsid w:val="7B632289"/>
    <w:rsid w:val="7B6D49E1"/>
    <w:rsid w:val="7B710542"/>
    <w:rsid w:val="7B725797"/>
    <w:rsid w:val="7B73503B"/>
    <w:rsid w:val="7B7C049E"/>
    <w:rsid w:val="7B815E3C"/>
    <w:rsid w:val="7B8700D7"/>
    <w:rsid w:val="7B8719E9"/>
    <w:rsid w:val="7B873463"/>
    <w:rsid w:val="7B91354C"/>
    <w:rsid w:val="7B956211"/>
    <w:rsid w:val="7B9C169F"/>
    <w:rsid w:val="7BAA2C70"/>
    <w:rsid w:val="7BB40F92"/>
    <w:rsid w:val="7BBB43A1"/>
    <w:rsid w:val="7BC40E15"/>
    <w:rsid w:val="7BC43D25"/>
    <w:rsid w:val="7BC805ED"/>
    <w:rsid w:val="7BC86CDD"/>
    <w:rsid w:val="7BCD653B"/>
    <w:rsid w:val="7BD90F63"/>
    <w:rsid w:val="7BDB0F4E"/>
    <w:rsid w:val="7BDF3527"/>
    <w:rsid w:val="7BE11401"/>
    <w:rsid w:val="7BEF06F7"/>
    <w:rsid w:val="7BF30CB2"/>
    <w:rsid w:val="7BF355ED"/>
    <w:rsid w:val="7BFF34A6"/>
    <w:rsid w:val="7BFF6651"/>
    <w:rsid w:val="7C010321"/>
    <w:rsid w:val="7C070A8C"/>
    <w:rsid w:val="7C0E4535"/>
    <w:rsid w:val="7C11162B"/>
    <w:rsid w:val="7C142062"/>
    <w:rsid w:val="7C2877F1"/>
    <w:rsid w:val="7C2C48B8"/>
    <w:rsid w:val="7C2F456A"/>
    <w:rsid w:val="7C313466"/>
    <w:rsid w:val="7C3358A3"/>
    <w:rsid w:val="7C3826EB"/>
    <w:rsid w:val="7C415103"/>
    <w:rsid w:val="7C4C34BE"/>
    <w:rsid w:val="7C4F0FC8"/>
    <w:rsid w:val="7C53711F"/>
    <w:rsid w:val="7C591240"/>
    <w:rsid w:val="7C610E89"/>
    <w:rsid w:val="7C680675"/>
    <w:rsid w:val="7C6B08C7"/>
    <w:rsid w:val="7C6C6CB7"/>
    <w:rsid w:val="7C6E0E7B"/>
    <w:rsid w:val="7C735219"/>
    <w:rsid w:val="7C7C41AE"/>
    <w:rsid w:val="7C8475F5"/>
    <w:rsid w:val="7C887617"/>
    <w:rsid w:val="7C8B1031"/>
    <w:rsid w:val="7C8C20E2"/>
    <w:rsid w:val="7C902C8C"/>
    <w:rsid w:val="7C910E43"/>
    <w:rsid w:val="7C9168BB"/>
    <w:rsid w:val="7C9E7F84"/>
    <w:rsid w:val="7CA90BB9"/>
    <w:rsid w:val="7CAB442F"/>
    <w:rsid w:val="7CB3536E"/>
    <w:rsid w:val="7CB84C94"/>
    <w:rsid w:val="7CBA342D"/>
    <w:rsid w:val="7CBD400C"/>
    <w:rsid w:val="7CBF4D15"/>
    <w:rsid w:val="7CC02571"/>
    <w:rsid w:val="7CC42FAA"/>
    <w:rsid w:val="7CCE0B0F"/>
    <w:rsid w:val="7CCE3A68"/>
    <w:rsid w:val="7CD26637"/>
    <w:rsid w:val="7CD63048"/>
    <w:rsid w:val="7CD858A2"/>
    <w:rsid w:val="7CDC34C4"/>
    <w:rsid w:val="7CDC55CD"/>
    <w:rsid w:val="7CE528FF"/>
    <w:rsid w:val="7CEC6B96"/>
    <w:rsid w:val="7CF319CD"/>
    <w:rsid w:val="7CF36563"/>
    <w:rsid w:val="7CF5204D"/>
    <w:rsid w:val="7CF60E3C"/>
    <w:rsid w:val="7CFC11C7"/>
    <w:rsid w:val="7D032FC0"/>
    <w:rsid w:val="7D034F5A"/>
    <w:rsid w:val="7D0A00D4"/>
    <w:rsid w:val="7D0F1EA5"/>
    <w:rsid w:val="7D1270D5"/>
    <w:rsid w:val="7D174992"/>
    <w:rsid w:val="7D1751E9"/>
    <w:rsid w:val="7D1F58E1"/>
    <w:rsid w:val="7D231B41"/>
    <w:rsid w:val="7D26445D"/>
    <w:rsid w:val="7D2F1139"/>
    <w:rsid w:val="7D3224A3"/>
    <w:rsid w:val="7D337D88"/>
    <w:rsid w:val="7D346CBD"/>
    <w:rsid w:val="7D382006"/>
    <w:rsid w:val="7D3A19FF"/>
    <w:rsid w:val="7D423451"/>
    <w:rsid w:val="7D425C6D"/>
    <w:rsid w:val="7D443E48"/>
    <w:rsid w:val="7D4B7F37"/>
    <w:rsid w:val="7D4E2155"/>
    <w:rsid w:val="7D5028EA"/>
    <w:rsid w:val="7D505387"/>
    <w:rsid w:val="7D5C45F3"/>
    <w:rsid w:val="7D5E582F"/>
    <w:rsid w:val="7D641277"/>
    <w:rsid w:val="7D661E45"/>
    <w:rsid w:val="7D715A6A"/>
    <w:rsid w:val="7D73551C"/>
    <w:rsid w:val="7D7935FB"/>
    <w:rsid w:val="7D823BBD"/>
    <w:rsid w:val="7D826900"/>
    <w:rsid w:val="7D8D0E92"/>
    <w:rsid w:val="7D91627B"/>
    <w:rsid w:val="7D9E32B9"/>
    <w:rsid w:val="7D9F2E61"/>
    <w:rsid w:val="7DA566B3"/>
    <w:rsid w:val="7DA76233"/>
    <w:rsid w:val="7DAE635D"/>
    <w:rsid w:val="7DAF033B"/>
    <w:rsid w:val="7DB24002"/>
    <w:rsid w:val="7DB87697"/>
    <w:rsid w:val="7DBA2A29"/>
    <w:rsid w:val="7DBA5C7D"/>
    <w:rsid w:val="7DBD2DA6"/>
    <w:rsid w:val="7DC16FDA"/>
    <w:rsid w:val="7DCA7482"/>
    <w:rsid w:val="7DCB6211"/>
    <w:rsid w:val="7DCD0A68"/>
    <w:rsid w:val="7DCD2FF9"/>
    <w:rsid w:val="7DD618BD"/>
    <w:rsid w:val="7DD63EBD"/>
    <w:rsid w:val="7DD96A42"/>
    <w:rsid w:val="7DDC7C9B"/>
    <w:rsid w:val="7DDE7A33"/>
    <w:rsid w:val="7DDF04E0"/>
    <w:rsid w:val="7DE20A73"/>
    <w:rsid w:val="7DE43440"/>
    <w:rsid w:val="7DE502D6"/>
    <w:rsid w:val="7DE50AE4"/>
    <w:rsid w:val="7DE90378"/>
    <w:rsid w:val="7DE96037"/>
    <w:rsid w:val="7DF3562E"/>
    <w:rsid w:val="7DFA51D0"/>
    <w:rsid w:val="7E00540B"/>
    <w:rsid w:val="7E035265"/>
    <w:rsid w:val="7E0738C6"/>
    <w:rsid w:val="7E114340"/>
    <w:rsid w:val="7E1654AD"/>
    <w:rsid w:val="7E1A0910"/>
    <w:rsid w:val="7E22504E"/>
    <w:rsid w:val="7E234B88"/>
    <w:rsid w:val="7E283BBD"/>
    <w:rsid w:val="7E2962AE"/>
    <w:rsid w:val="7E3131C3"/>
    <w:rsid w:val="7E355B21"/>
    <w:rsid w:val="7E3F6F86"/>
    <w:rsid w:val="7E4859C6"/>
    <w:rsid w:val="7E486C6D"/>
    <w:rsid w:val="7E4E590A"/>
    <w:rsid w:val="7E506952"/>
    <w:rsid w:val="7E5D3452"/>
    <w:rsid w:val="7E652229"/>
    <w:rsid w:val="7E653415"/>
    <w:rsid w:val="7E7428C0"/>
    <w:rsid w:val="7E7C5B82"/>
    <w:rsid w:val="7E7D5BCD"/>
    <w:rsid w:val="7E8C63F9"/>
    <w:rsid w:val="7E8E2892"/>
    <w:rsid w:val="7E8F43D8"/>
    <w:rsid w:val="7E936B5D"/>
    <w:rsid w:val="7E952A12"/>
    <w:rsid w:val="7EA00BED"/>
    <w:rsid w:val="7EA01200"/>
    <w:rsid w:val="7EA42C0D"/>
    <w:rsid w:val="7EA42F21"/>
    <w:rsid w:val="7EA80347"/>
    <w:rsid w:val="7EA8042D"/>
    <w:rsid w:val="7EA90686"/>
    <w:rsid w:val="7EA93A1E"/>
    <w:rsid w:val="7EAA5806"/>
    <w:rsid w:val="7EBC302C"/>
    <w:rsid w:val="7EC56162"/>
    <w:rsid w:val="7EC661A8"/>
    <w:rsid w:val="7ECD48D3"/>
    <w:rsid w:val="7ED80442"/>
    <w:rsid w:val="7ED83396"/>
    <w:rsid w:val="7ED85EC1"/>
    <w:rsid w:val="7ED877CC"/>
    <w:rsid w:val="7EDB47CE"/>
    <w:rsid w:val="7EEA1A78"/>
    <w:rsid w:val="7EEB7174"/>
    <w:rsid w:val="7EEF2EFA"/>
    <w:rsid w:val="7EEF3B57"/>
    <w:rsid w:val="7F17766D"/>
    <w:rsid w:val="7F180DBF"/>
    <w:rsid w:val="7F1C055A"/>
    <w:rsid w:val="7F1E1B7F"/>
    <w:rsid w:val="7F252601"/>
    <w:rsid w:val="7F266221"/>
    <w:rsid w:val="7F2C08A6"/>
    <w:rsid w:val="7F2C76A4"/>
    <w:rsid w:val="7F3318E9"/>
    <w:rsid w:val="7F352157"/>
    <w:rsid w:val="7F382C1A"/>
    <w:rsid w:val="7F421C93"/>
    <w:rsid w:val="7F482980"/>
    <w:rsid w:val="7F483E6C"/>
    <w:rsid w:val="7F4A0372"/>
    <w:rsid w:val="7F510AC4"/>
    <w:rsid w:val="7F5278D0"/>
    <w:rsid w:val="7F53439B"/>
    <w:rsid w:val="7F5A20D8"/>
    <w:rsid w:val="7F5B2709"/>
    <w:rsid w:val="7F613016"/>
    <w:rsid w:val="7F6244FE"/>
    <w:rsid w:val="7F66584A"/>
    <w:rsid w:val="7F70363A"/>
    <w:rsid w:val="7F7567A2"/>
    <w:rsid w:val="7F7672A7"/>
    <w:rsid w:val="7F7C646D"/>
    <w:rsid w:val="7F7E5D22"/>
    <w:rsid w:val="7F812358"/>
    <w:rsid w:val="7F835B6B"/>
    <w:rsid w:val="7F8876DA"/>
    <w:rsid w:val="7F97413B"/>
    <w:rsid w:val="7FA87368"/>
    <w:rsid w:val="7FA90783"/>
    <w:rsid w:val="7FAB714E"/>
    <w:rsid w:val="7FB27BC6"/>
    <w:rsid w:val="7FB37B4B"/>
    <w:rsid w:val="7FB60F66"/>
    <w:rsid w:val="7FB743B2"/>
    <w:rsid w:val="7FC61FBE"/>
    <w:rsid w:val="7FC76B36"/>
    <w:rsid w:val="7FD66658"/>
    <w:rsid w:val="7FD90E2B"/>
    <w:rsid w:val="7FD913AA"/>
    <w:rsid w:val="7FDB1935"/>
    <w:rsid w:val="7FDC4FE1"/>
    <w:rsid w:val="7FDF4D8D"/>
    <w:rsid w:val="7FE37F65"/>
    <w:rsid w:val="7FEE2310"/>
    <w:rsid w:val="7FFE0C37"/>
    <w:rsid w:val="7FFF15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6129D71"/>
  <w15:docId w15:val="{AFD5E9DA-B46B-4209-BB6B-57B2550317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uiPriority="9" w:unhideWhenUsed="1" w:qFormat="1"/>
    <w:lsdException w:name="heading 3" w:uiPriority="9"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0"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0">
    <w:name w:val="Normal"/>
    <w:qFormat/>
    <w:rPr>
      <w:rFonts w:ascii="Times New Roman" w:eastAsia="宋体" w:hAnsi="Times New Roman" w:cs="Times New Roman"/>
      <w:sz w:val="24"/>
      <w:szCs w:val="24"/>
    </w:rPr>
  </w:style>
  <w:style w:type="paragraph" w:styleId="1">
    <w:name w:val="heading 1"/>
    <w:basedOn w:val="a0"/>
    <w:next w:val="a0"/>
    <w:link w:val="10"/>
    <w:uiPriority w:val="9"/>
    <w:qFormat/>
    <w:pPr>
      <w:keepNext/>
      <w:keepLines/>
      <w:spacing w:before="340" w:after="330" w:line="578" w:lineRule="auto"/>
      <w:outlineLvl w:val="0"/>
    </w:pPr>
    <w:rPr>
      <w:b/>
      <w:bCs/>
      <w:kern w:val="44"/>
      <w:sz w:val="44"/>
      <w:szCs w:val="44"/>
    </w:rPr>
  </w:style>
  <w:style w:type="paragraph" w:styleId="2">
    <w:name w:val="heading 2"/>
    <w:basedOn w:val="a0"/>
    <w:next w:val="a0"/>
    <w:link w:val="21"/>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1"/>
    <w:uiPriority w:val="9"/>
    <w:qFormat/>
    <w:pPr>
      <w:keepNext/>
      <w:keepLines/>
      <w:numPr>
        <w:ilvl w:val="2"/>
        <w:numId w:val="1"/>
      </w:numPr>
      <w:spacing w:before="260" w:after="260" w:line="416" w:lineRule="auto"/>
      <w:outlineLvl w:val="2"/>
    </w:pPr>
    <w:rPr>
      <w:bCs/>
      <w:sz w:val="28"/>
      <w:szCs w:val="32"/>
    </w:rPr>
  </w:style>
  <w:style w:type="paragraph" w:styleId="4">
    <w:name w:val="heading 4"/>
    <w:basedOn w:val="a0"/>
    <w:next w:val="a0"/>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unhideWhenUsed/>
    <w:qFormat/>
    <w:pPr>
      <w:keepNext/>
      <w:keepLines/>
      <w:spacing w:before="280" w:after="290" w:line="376" w:lineRule="auto"/>
      <w:outlineLvl w:val="4"/>
    </w:pPr>
    <w:rPr>
      <w:b/>
      <w:bCs/>
      <w:sz w:val="28"/>
      <w:szCs w:val="28"/>
    </w:rPr>
  </w:style>
  <w:style w:type="paragraph" w:styleId="6">
    <w:name w:val="heading 6"/>
    <w:basedOn w:val="a0"/>
    <w:next w:val="a0"/>
    <w:uiPriority w:val="9"/>
    <w:unhideWhenUsed/>
    <w:qFormat/>
    <w:pPr>
      <w:keepNext/>
      <w:keepLines/>
      <w:spacing w:before="240" w:after="64" w:line="317" w:lineRule="auto"/>
      <w:outlineLvl w:val="5"/>
    </w:pPr>
    <w:rPr>
      <w:rFonts w:ascii="Arial" w:eastAsia="黑体" w:hAnsi="Arial"/>
      <w:b/>
    </w:rPr>
  </w:style>
  <w:style w:type="paragraph" w:styleId="7">
    <w:name w:val="heading 7"/>
    <w:basedOn w:val="a0"/>
    <w:next w:val="a0"/>
    <w:uiPriority w:val="9"/>
    <w:unhideWhenUsed/>
    <w:qFormat/>
    <w:pPr>
      <w:keepNext/>
      <w:keepLines/>
      <w:numPr>
        <w:ilvl w:val="6"/>
        <w:numId w:val="2"/>
      </w:numPr>
      <w:spacing w:before="240" w:after="64" w:line="317" w:lineRule="auto"/>
      <w:outlineLvl w:val="6"/>
    </w:pPr>
    <w:rPr>
      <w:b/>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Document Map"/>
    <w:basedOn w:val="a0"/>
    <w:link w:val="a5"/>
    <w:uiPriority w:val="99"/>
    <w:semiHidden/>
    <w:unhideWhenUsed/>
    <w:qFormat/>
    <w:rPr>
      <w:rFonts w:ascii="宋体"/>
    </w:rPr>
  </w:style>
  <w:style w:type="paragraph" w:styleId="a6">
    <w:name w:val="annotation text"/>
    <w:basedOn w:val="a0"/>
    <w:link w:val="a7"/>
    <w:uiPriority w:val="99"/>
    <w:unhideWhenUsed/>
    <w:qFormat/>
  </w:style>
  <w:style w:type="paragraph" w:styleId="TOC3">
    <w:name w:val="toc 3"/>
    <w:basedOn w:val="a0"/>
    <w:next w:val="a0"/>
    <w:uiPriority w:val="39"/>
    <w:unhideWhenUsed/>
    <w:qFormat/>
    <w:pPr>
      <w:ind w:leftChars="400" w:left="840"/>
    </w:pPr>
    <w:rPr>
      <w:rFonts w:eastAsia="微软雅黑"/>
    </w:rPr>
  </w:style>
  <w:style w:type="paragraph" w:styleId="a8">
    <w:name w:val="Balloon Text"/>
    <w:basedOn w:val="a0"/>
    <w:link w:val="a9"/>
    <w:uiPriority w:val="99"/>
    <w:unhideWhenUsed/>
    <w:qFormat/>
    <w:rPr>
      <w:sz w:val="18"/>
      <w:szCs w:val="18"/>
    </w:rPr>
  </w:style>
  <w:style w:type="paragraph" w:styleId="aa">
    <w:name w:val="footer"/>
    <w:basedOn w:val="a0"/>
    <w:link w:val="ab"/>
    <w:uiPriority w:val="99"/>
    <w:unhideWhenUsed/>
    <w:qFormat/>
    <w:pPr>
      <w:tabs>
        <w:tab w:val="center" w:pos="4153"/>
        <w:tab w:val="right" w:pos="8306"/>
      </w:tabs>
      <w:snapToGrid w:val="0"/>
    </w:pPr>
    <w:rPr>
      <w:sz w:val="18"/>
      <w:szCs w:val="18"/>
    </w:rPr>
  </w:style>
  <w:style w:type="paragraph" w:styleId="ac">
    <w:name w:val="header"/>
    <w:basedOn w:val="a0"/>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unhideWhenUsed/>
    <w:qFormat/>
  </w:style>
  <w:style w:type="paragraph" w:styleId="TOC4">
    <w:name w:val="toc 4"/>
    <w:basedOn w:val="a0"/>
    <w:next w:val="a0"/>
    <w:uiPriority w:val="39"/>
    <w:unhideWhenUsed/>
    <w:qFormat/>
    <w:pPr>
      <w:ind w:leftChars="600" w:left="1260"/>
    </w:pPr>
  </w:style>
  <w:style w:type="paragraph" w:styleId="TOC2">
    <w:name w:val="toc 2"/>
    <w:basedOn w:val="a0"/>
    <w:next w:val="a0"/>
    <w:uiPriority w:val="39"/>
    <w:unhideWhenUsed/>
    <w:qFormat/>
    <w:pPr>
      <w:ind w:leftChars="200" w:left="420"/>
    </w:pPr>
    <w:rPr>
      <w:rFonts w:eastAsia="微软雅黑"/>
    </w:rPr>
  </w:style>
  <w:style w:type="paragraph" w:styleId="HTML">
    <w:name w:val="HTML Preformatted"/>
    <w:basedOn w:val="a0"/>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styleId="ae">
    <w:name w:val="Normal (Web)"/>
    <w:basedOn w:val="a0"/>
    <w:unhideWhenUsed/>
    <w:qFormat/>
    <w:pPr>
      <w:spacing w:before="100" w:beforeAutospacing="1" w:after="100" w:afterAutospacing="1"/>
    </w:pPr>
  </w:style>
  <w:style w:type="character" w:styleId="af">
    <w:name w:val="Strong"/>
    <w:qFormat/>
    <w:rPr>
      <w:b/>
    </w:rPr>
  </w:style>
  <w:style w:type="character" w:styleId="af0">
    <w:name w:val="FollowedHyperlink"/>
    <w:uiPriority w:val="99"/>
    <w:unhideWhenUsed/>
    <w:qFormat/>
    <w:rPr>
      <w:color w:val="800080"/>
      <w:u w:val="single"/>
    </w:rPr>
  </w:style>
  <w:style w:type="character" w:styleId="af1">
    <w:name w:val="Emphasis"/>
    <w:basedOn w:val="a1"/>
    <w:uiPriority w:val="20"/>
    <w:qFormat/>
    <w:rPr>
      <w:i/>
    </w:rPr>
  </w:style>
  <w:style w:type="character" w:styleId="af2">
    <w:name w:val="Hyperlink"/>
    <w:uiPriority w:val="99"/>
    <w:unhideWhenUsed/>
    <w:qFormat/>
    <w:rPr>
      <w:color w:val="0000FF"/>
      <w:u w:val="single"/>
    </w:rPr>
  </w:style>
  <w:style w:type="character" w:styleId="HTML1">
    <w:name w:val="HTML Code"/>
    <w:uiPriority w:val="99"/>
    <w:unhideWhenUsed/>
    <w:qFormat/>
    <w:rPr>
      <w:rFonts w:ascii="Courier New" w:hAnsi="Courier New"/>
      <w:sz w:val="20"/>
    </w:rPr>
  </w:style>
  <w:style w:type="character" w:styleId="af3">
    <w:name w:val="annotation reference"/>
    <w:uiPriority w:val="99"/>
    <w:unhideWhenUsed/>
    <w:qFormat/>
    <w:rPr>
      <w:sz w:val="21"/>
      <w:szCs w:val="21"/>
    </w:rPr>
  </w:style>
  <w:style w:type="table" w:styleId="af4">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1"/>
    <w:uiPriority w:val="9"/>
    <w:qFormat/>
    <w:rPr>
      <w:rFonts w:ascii="微软雅黑" w:eastAsia="微软雅黑" w:hAnsi="微软雅黑" w:cs="微软雅黑"/>
      <w:szCs w:val="32"/>
    </w:rPr>
  </w:style>
  <w:style w:type="character" w:customStyle="1" w:styleId="Char">
    <w:name w:val="例程代码（无行号） Char"/>
    <w:link w:val="af5"/>
    <w:qFormat/>
    <w:rPr>
      <w:rFonts w:ascii="Courier New" w:hAnsi="Courier New"/>
      <w:sz w:val="18"/>
      <w:szCs w:val="18"/>
      <w:shd w:val="clear" w:color="auto" w:fill="E0E0E0"/>
    </w:rPr>
  </w:style>
  <w:style w:type="paragraph" w:customStyle="1" w:styleId="af5">
    <w:name w:val="例程代码（无行号）"/>
    <w:basedOn w:val="a0"/>
    <w:link w:val="Char"/>
    <w:qFormat/>
    <w:pPr>
      <w:shd w:val="clear" w:color="auto" w:fill="E0E0E0"/>
      <w:ind w:firstLine="420"/>
    </w:pPr>
    <w:rPr>
      <w:rFonts w:ascii="Courier New" w:eastAsiaTheme="minorEastAsia" w:hAnsi="Courier New" w:cstheme="minorBidi"/>
      <w:sz w:val="18"/>
      <w:szCs w:val="18"/>
      <w:shd w:val="clear" w:color="auto" w:fill="E0E0E0"/>
    </w:rPr>
  </w:style>
  <w:style w:type="character" w:customStyle="1" w:styleId="10">
    <w:name w:val="标题 1 字符"/>
    <w:basedOn w:val="a1"/>
    <w:link w:val="1"/>
    <w:uiPriority w:val="9"/>
    <w:qFormat/>
    <w:rPr>
      <w:rFonts w:ascii="微软雅黑" w:eastAsia="微软雅黑" w:hAnsi="微软雅黑" w:cs="微软雅黑"/>
      <w:b/>
      <w:bCs/>
      <w:kern w:val="44"/>
      <w:sz w:val="44"/>
      <w:szCs w:val="44"/>
    </w:rPr>
  </w:style>
  <w:style w:type="character" w:customStyle="1" w:styleId="20">
    <w:name w:val="标题 2 字符"/>
    <w:basedOn w:val="a1"/>
    <w:uiPriority w:val="9"/>
    <w:qFormat/>
    <w:rPr>
      <w:rFonts w:asciiTheme="majorHAnsi" w:eastAsiaTheme="majorEastAsia" w:hAnsiTheme="majorHAnsi" w:cstheme="majorBidi"/>
      <w:b/>
      <w:bCs/>
      <w:sz w:val="32"/>
      <w:szCs w:val="32"/>
    </w:rPr>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paragraph" w:customStyle="1" w:styleId="11">
    <w:name w:val="列出段落1"/>
    <w:basedOn w:val="a0"/>
    <w:uiPriority w:val="34"/>
    <w:qFormat/>
    <w:pPr>
      <w:ind w:firstLineChars="200" w:firstLine="420"/>
    </w:pPr>
    <w:rPr>
      <w:rFonts w:ascii="Courier New" w:eastAsia="Courier New" w:hAnsi="Courier New"/>
      <w:szCs w:val="22"/>
    </w:rPr>
  </w:style>
  <w:style w:type="character" w:customStyle="1" w:styleId="HTML0">
    <w:name w:val="HTML 预设格式 字符"/>
    <w:basedOn w:val="a1"/>
    <w:link w:val="HTML"/>
    <w:uiPriority w:val="99"/>
    <w:qFormat/>
    <w:rPr>
      <w:rFonts w:ascii="Courier New" w:eastAsia="微软雅黑" w:hAnsi="Courier New" w:cs="Courier New"/>
      <w:kern w:val="0"/>
      <w:sz w:val="20"/>
      <w:szCs w:val="20"/>
    </w:rPr>
  </w:style>
  <w:style w:type="character" w:customStyle="1" w:styleId="a7">
    <w:name w:val="批注文字 字符"/>
    <w:basedOn w:val="a1"/>
    <w:link w:val="a6"/>
    <w:uiPriority w:val="99"/>
    <w:semiHidden/>
    <w:qFormat/>
    <w:rPr>
      <w:rFonts w:ascii="微软雅黑" w:eastAsia="微软雅黑" w:hAnsi="微软雅黑" w:cs="微软雅黑"/>
      <w:szCs w:val="20"/>
    </w:rPr>
  </w:style>
  <w:style w:type="character" w:customStyle="1" w:styleId="a9">
    <w:name w:val="批注框文本 字符"/>
    <w:basedOn w:val="a1"/>
    <w:link w:val="a8"/>
    <w:uiPriority w:val="99"/>
    <w:semiHidden/>
    <w:qFormat/>
    <w:rPr>
      <w:rFonts w:ascii="微软雅黑" w:eastAsia="微软雅黑" w:hAnsi="微软雅黑" w:cs="微软雅黑"/>
      <w:sz w:val="18"/>
      <w:szCs w:val="18"/>
    </w:rPr>
  </w:style>
  <w:style w:type="character" w:customStyle="1" w:styleId="ad">
    <w:name w:val="页眉 字符"/>
    <w:basedOn w:val="a1"/>
    <w:link w:val="ac"/>
    <w:uiPriority w:val="99"/>
    <w:qFormat/>
    <w:rPr>
      <w:rFonts w:ascii="微软雅黑" w:eastAsia="微软雅黑" w:hAnsi="微软雅黑" w:cs="微软雅黑"/>
      <w:sz w:val="18"/>
      <w:szCs w:val="18"/>
    </w:rPr>
  </w:style>
  <w:style w:type="character" w:customStyle="1" w:styleId="ab">
    <w:name w:val="页脚 字符"/>
    <w:basedOn w:val="a1"/>
    <w:link w:val="aa"/>
    <w:uiPriority w:val="99"/>
    <w:qFormat/>
    <w:rPr>
      <w:rFonts w:ascii="微软雅黑" w:eastAsia="微软雅黑" w:hAnsi="微软雅黑" w:cs="微软雅黑"/>
      <w:sz w:val="18"/>
      <w:szCs w:val="18"/>
    </w:rPr>
  </w:style>
  <w:style w:type="character" w:customStyle="1" w:styleId="50">
    <w:name w:val="标题 5 字符"/>
    <w:basedOn w:val="a1"/>
    <w:link w:val="5"/>
    <w:uiPriority w:val="9"/>
    <w:qFormat/>
    <w:rPr>
      <w:rFonts w:ascii="微软雅黑" w:eastAsia="微软雅黑" w:hAnsi="微软雅黑" w:cs="微软雅黑"/>
      <w:b/>
      <w:bCs/>
      <w:sz w:val="28"/>
      <w:szCs w:val="28"/>
    </w:rPr>
  </w:style>
  <w:style w:type="paragraph" w:customStyle="1" w:styleId="hands-on">
    <w:name w:val="hands-on四级标题"/>
    <w:basedOn w:val="4"/>
    <w:next w:val="4"/>
    <w:qFormat/>
    <w:pPr>
      <w:suppressAutoHyphens/>
      <w:spacing w:before="60" w:after="40" w:line="374" w:lineRule="auto"/>
      <w:outlineLvl w:val="9"/>
    </w:pPr>
    <w:rPr>
      <w:rFonts w:ascii="Times New Roman" w:eastAsia="宋体" w:hAnsi="Times New Roman" w:cs="Times New Roman"/>
      <w:bCs w:val="0"/>
      <w:sz w:val="21"/>
      <w:szCs w:val="20"/>
      <w:lang w:eastAsia="hi-IN" w:bidi="hi-IN"/>
    </w:rPr>
  </w:style>
  <w:style w:type="paragraph" w:customStyle="1" w:styleId="hands-on0">
    <w:name w:val="hands-on正文"/>
    <w:basedOn w:val="a0"/>
    <w:qFormat/>
    <w:pPr>
      <w:suppressAutoHyphens/>
      <w:spacing w:before="40" w:after="80" w:line="320" w:lineRule="exact"/>
      <w:ind w:firstLine="420"/>
    </w:pPr>
    <w:rPr>
      <w:lang w:eastAsia="hi-IN" w:bidi="hi-IN"/>
    </w:rPr>
  </w:style>
  <w:style w:type="character" w:customStyle="1" w:styleId="hands-on1">
    <w:name w:val="hands-on正文加粗"/>
    <w:basedOn w:val="a1"/>
    <w:qFormat/>
    <w:rPr>
      <w:rFonts w:ascii="Times New Roman" w:eastAsia="宋体" w:hAnsi="Times New Roman" w:cs="Times New Roman" w:hint="default"/>
      <w:b/>
      <w:sz w:val="21"/>
    </w:rPr>
  </w:style>
  <w:style w:type="paragraph" w:customStyle="1" w:styleId="hands-on2">
    <w:name w:val="hands-on表格前段"/>
    <w:basedOn w:val="a0"/>
    <w:qFormat/>
    <w:pPr>
      <w:suppressAutoHyphens/>
      <w:spacing w:before="40" w:after="160"/>
      <w:ind w:firstLine="420"/>
    </w:pPr>
    <w:rPr>
      <w:lang w:eastAsia="hi-IN" w:bidi="hi-IN"/>
    </w:rPr>
  </w:style>
  <w:style w:type="paragraph" w:customStyle="1" w:styleId="hands-on3">
    <w:name w:val="hands-on表头"/>
    <w:basedOn w:val="a0"/>
    <w:next w:val="hands-on4"/>
    <w:qFormat/>
    <w:pPr>
      <w:suppressAutoHyphens/>
      <w:jc w:val="center"/>
    </w:pPr>
    <w:rPr>
      <w:b/>
      <w:lang w:eastAsia="hi-IN" w:bidi="hi-IN"/>
    </w:rPr>
  </w:style>
  <w:style w:type="paragraph" w:customStyle="1" w:styleId="hands-on4">
    <w:name w:val="hands-on表格内容"/>
    <w:basedOn w:val="a0"/>
    <w:qFormat/>
    <w:pPr>
      <w:suppressAutoHyphens/>
    </w:pPr>
    <w:rPr>
      <w:sz w:val="18"/>
      <w:lang w:eastAsia="hi-IN" w:bidi="hi-IN"/>
    </w:rPr>
  </w:style>
  <w:style w:type="paragraph" w:customStyle="1" w:styleId="hands-on5">
    <w:name w:val="hands-on题注"/>
    <w:basedOn w:val="a0"/>
    <w:qFormat/>
    <w:pPr>
      <w:suppressAutoHyphens/>
      <w:spacing w:after="80"/>
      <w:jc w:val="center"/>
    </w:pPr>
    <w:rPr>
      <w:color w:val="000000"/>
      <w:sz w:val="18"/>
      <w:lang w:eastAsia="hi-IN" w:bidi="hi-IN"/>
    </w:rPr>
  </w:style>
  <w:style w:type="paragraph" w:customStyle="1" w:styleId="msolistparagraph0">
    <w:name w:val="msolistparagraph"/>
    <w:basedOn w:val="a0"/>
    <w:qFormat/>
    <w:pPr>
      <w:ind w:firstLineChars="200" w:firstLine="420"/>
    </w:pPr>
    <w:rPr>
      <w:rFonts w:ascii="Calibri" w:hAnsi="Calibri"/>
      <w:szCs w:val="22"/>
    </w:rPr>
  </w:style>
  <w:style w:type="paragraph" w:customStyle="1" w:styleId="a">
    <w:name w:val="列举条目"/>
    <w:basedOn w:val="a0"/>
    <w:qFormat/>
    <w:pPr>
      <w:numPr>
        <w:numId w:val="3"/>
      </w:numPr>
    </w:pPr>
    <w:rPr>
      <w:rFonts w:ascii="宋体" w:hAnsi="宋体"/>
    </w:rPr>
  </w:style>
  <w:style w:type="character" w:customStyle="1" w:styleId="31">
    <w:name w:val="标题 3 字符1"/>
    <w:link w:val="3"/>
    <w:uiPriority w:val="9"/>
    <w:qFormat/>
    <w:rPr>
      <w:bCs/>
      <w:sz w:val="28"/>
      <w:szCs w:val="32"/>
    </w:rPr>
  </w:style>
  <w:style w:type="character" w:customStyle="1" w:styleId="21">
    <w:name w:val="标题 2 字符1"/>
    <w:link w:val="2"/>
    <w:qFormat/>
    <w:rPr>
      <w:rFonts w:ascii="Arial" w:eastAsia="黑体" w:hAnsi="Arial"/>
      <w:b/>
      <w:sz w:val="32"/>
    </w:rPr>
  </w:style>
  <w:style w:type="paragraph" w:customStyle="1" w:styleId="af6">
    <w:name w:val="答案"/>
    <w:basedOn w:val="a0"/>
    <w:qFormat/>
    <w:rPr>
      <w:rFonts w:eastAsia="楷体"/>
    </w:rPr>
  </w:style>
  <w:style w:type="character" w:customStyle="1" w:styleId="a5">
    <w:name w:val="文档结构图 字符"/>
    <w:basedOn w:val="a1"/>
    <w:link w:val="a4"/>
    <w:uiPriority w:val="99"/>
    <w:semiHidden/>
    <w:qFormat/>
    <w:rPr>
      <w:rFonts w:ascii="宋体" w:hAnsi="微软雅黑" w:cs="微软雅黑"/>
      <w:kern w:val="2"/>
      <w:sz w:val="24"/>
      <w:szCs w:val="24"/>
    </w:rPr>
  </w:style>
  <w:style w:type="character" w:customStyle="1" w:styleId="hljs-function">
    <w:name w:val="hljs-function"/>
    <w:basedOn w:val="a1"/>
    <w:qFormat/>
  </w:style>
  <w:style w:type="character" w:customStyle="1" w:styleId="hljs-keyword">
    <w:name w:val="hljs-keyword"/>
    <w:basedOn w:val="a1"/>
    <w:qFormat/>
  </w:style>
  <w:style w:type="character" w:customStyle="1" w:styleId="hljs-title">
    <w:name w:val="hljs-title"/>
    <w:basedOn w:val="a1"/>
    <w:qFormat/>
  </w:style>
  <w:style w:type="character" w:customStyle="1" w:styleId="hljs-params">
    <w:name w:val="hljs-params"/>
    <w:basedOn w:val="a1"/>
    <w:qFormat/>
  </w:style>
  <w:style w:type="character" w:customStyle="1" w:styleId="hljs-string">
    <w:name w:val="hljs-string"/>
    <w:basedOn w:val="a1"/>
    <w:qFormat/>
  </w:style>
  <w:style w:type="character" w:customStyle="1" w:styleId="hljs-comment">
    <w:name w:val="hljs-comment"/>
    <w:basedOn w:val="a1"/>
    <w:qFormat/>
  </w:style>
  <w:style w:type="character" w:customStyle="1" w:styleId="hljs-number">
    <w:name w:val="hljs-number"/>
    <w:basedOn w:val="a1"/>
    <w:qFormat/>
  </w:style>
  <w:style w:type="character" w:customStyle="1" w:styleId="hljs-decorator">
    <w:name w:val="hljs-decorator"/>
    <w:basedOn w:val="a1"/>
    <w:qFormat/>
  </w:style>
  <w:style w:type="character" w:customStyle="1" w:styleId="keyword">
    <w:name w:val="keyword"/>
    <w:basedOn w:val="a1"/>
    <w:qFormat/>
  </w:style>
  <w:style w:type="character" w:customStyle="1" w:styleId="special">
    <w:name w:val="special"/>
    <w:basedOn w:val="a1"/>
    <w:qFormat/>
  </w:style>
  <w:style w:type="character" w:customStyle="1" w:styleId="number">
    <w:name w:val="number"/>
    <w:basedOn w:val="a1"/>
    <w:qFormat/>
  </w:style>
  <w:style w:type="character" w:customStyle="1" w:styleId="comment">
    <w:name w:val="comment"/>
    <w:basedOn w:val="a1"/>
    <w:qFormat/>
  </w:style>
  <w:style w:type="character" w:customStyle="1" w:styleId="tracking-ad">
    <w:name w:val="tracking-ad"/>
    <w:basedOn w:val="a1"/>
    <w:qFormat/>
  </w:style>
  <w:style w:type="character" w:customStyle="1" w:styleId="decorator">
    <w:name w:val="decorator"/>
    <w:basedOn w:val="a1"/>
    <w:qFormat/>
  </w:style>
  <w:style w:type="character" w:customStyle="1" w:styleId="string">
    <w:name w:val="string"/>
    <w:basedOn w:val="a1"/>
    <w:qFormat/>
  </w:style>
  <w:style w:type="paragraph" w:customStyle="1" w:styleId="22">
    <w:name w:val="列出段落2"/>
    <w:basedOn w:val="a0"/>
    <w:uiPriority w:val="34"/>
    <w:qFormat/>
    <w:pPr>
      <w:widowControl w:val="0"/>
      <w:ind w:firstLineChars="200" w:firstLine="420"/>
      <w:jc w:val="both"/>
    </w:pPr>
    <w:rPr>
      <w:rFonts w:ascii="Calibri" w:hAnsi="Calibri"/>
      <w:kern w:val="2"/>
      <w:sz w:val="21"/>
    </w:rPr>
  </w:style>
  <w:style w:type="paragraph" w:styleId="af7">
    <w:name w:val="List Paragraph"/>
    <w:basedOn w:val="a0"/>
    <w:uiPriority w:val="99"/>
    <w:qFormat/>
    <w:pPr>
      <w:ind w:firstLineChars="200" w:firstLine="420"/>
    </w:pPr>
  </w:style>
  <w:style w:type="character" w:customStyle="1" w:styleId="12">
    <w:name w:val="明显参考1"/>
    <w:basedOn w:val="a1"/>
    <w:uiPriority w:val="32"/>
    <w:qFormat/>
    <w:rPr>
      <w:b/>
      <w:bCs/>
      <w:smallCaps/>
      <w:color w:val="4F81BD"/>
      <w:spacing w:val="5"/>
    </w:rPr>
  </w:style>
  <w:style w:type="character" w:customStyle="1" w:styleId="13">
    <w:name w:val="明显强调1"/>
    <w:basedOn w:val="a1"/>
    <w:uiPriority w:val="21"/>
    <w:qFormat/>
    <w:rPr>
      <w:i/>
      <w:iCs/>
      <w:color w:val="5B9BD5" w:themeColor="accent1"/>
    </w:rPr>
  </w:style>
  <w:style w:type="character" w:customStyle="1" w:styleId="apple-converted-space">
    <w:name w:val="apple-converted-space"/>
    <w:basedOn w:val="a1"/>
    <w:qFormat/>
  </w:style>
  <w:style w:type="paragraph" w:styleId="TOC5">
    <w:name w:val="toc 5"/>
    <w:basedOn w:val="a0"/>
    <w:next w:val="a0"/>
    <w:autoRedefine/>
    <w:uiPriority w:val="39"/>
    <w:unhideWhenUsed/>
    <w:rsid w:val="00D738B4"/>
    <w:pPr>
      <w:widowControl w:val="0"/>
      <w:ind w:leftChars="800" w:left="1680"/>
      <w:jc w:val="both"/>
    </w:pPr>
    <w:rPr>
      <w:rFonts w:asciiTheme="minorHAnsi" w:eastAsiaTheme="minorEastAsia" w:hAnsiTheme="minorHAnsi" w:cstheme="minorBidi"/>
      <w:kern w:val="2"/>
      <w:sz w:val="21"/>
      <w:szCs w:val="22"/>
    </w:rPr>
  </w:style>
  <w:style w:type="paragraph" w:styleId="TOC6">
    <w:name w:val="toc 6"/>
    <w:basedOn w:val="a0"/>
    <w:next w:val="a0"/>
    <w:autoRedefine/>
    <w:uiPriority w:val="39"/>
    <w:unhideWhenUsed/>
    <w:rsid w:val="00D738B4"/>
    <w:pPr>
      <w:widowControl w:val="0"/>
      <w:ind w:leftChars="1000" w:left="2100"/>
      <w:jc w:val="both"/>
    </w:pPr>
    <w:rPr>
      <w:rFonts w:asciiTheme="minorHAnsi" w:eastAsiaTheme="minorEastAsia" w:hAnsiTheme="minorHAnsi" w:cstheme="minorBidi"/>
      <w:kern w:val="2"/>
      <w:sz w:val="21"/>
      <w:szCs w:val="22"/>
    </w:rPr>
  </w:style>
  <w:style w:type="paragraph" w:styleId="TOC7">
    <w:name w:val="toc 7"/>
    <w:basedOn w:val="a0"/>
    <w:next w:val="a0"/>
    <w:autoRedefine/>
    <w:uiPriority w:val="39"/>
    <w:unhideWhenUsed/>
    <w:rsid w:val="00D738B4"/>
    <w:pPr>
      <w:widowControl w:val="0"/>
      <w:ind w:leftChars="1200" w:left="2520"/>
      <w:jc w:val="both"/>
    </w:pPr>
    <w:rPr>
      <w:rFonts w:asciiTheme="minorHAnsi" w:eastAsiaTheme="minorEastAsia" w:hAnsiTheme="minorHAnsi" w:cstheme="minorBidi"/>
      <w:kern w:val="2"/>
      <w:sz w:val="21"/>
      <w:szCs w:val="22"/>
    </w:rPr>
  </w:style>
  <w:style w:type="paragraph" w:styleId="TOC8">
    <w:name w:val="toc 8"/>
    <w:basedOn w:val="a0"/>
    <w:next w:val="a0"/>
    <w:autoRedefine/>
    <w:uiPriority w:val="39"/>
    <w:unhideWhenUsed/>
    <w:rsid w:val="00D738B4"/>
    <w:pPr>
      <w:widowControl w:val="0"/>
      <w:ind w:leftChars="1400" w:left="2940"/>
      <w:jc w:val="both"/>
    </w:pPr>
    <w:rPr>
      <w:rFonts w:asciiTheme="minorHAnsi" w:eastAsiaTheme="minorEastAsia" w:hAnsiTheme="minorHAnsi" w:cstheme="minorBidi"/>
      <w:kern w:val="2"/>
      <w:sz w:val="21"/>
      <w:szCs w:val="22"/>
    </w:rPr>
  </w:style>
  <w:style w:type="paragraph" w:styleId="TOC9">
    <w:name w:val="toc 9"/>
    <w:basedOn w:val="a0"/>
    <w:next w:val="a0"/>
    <w:autoRedefine/>
    <w:uiPriority w:val="39"/>
    <w:unhideWhenUsed/>
    <w:rsid w:val="00D738B4"/>
    <w:pPr>
      <w:widowControl w:val="0"/>
      <w:ind w:leftChars="1600" w:left="3360"/>
      <w:jc w:val="both"/>
    </w:pPr>
    <w:rPr>
      <w:rFonts w:asciiTheme="minorHAnsi" w:eastAsiaTheme="minorEastAsia" w:hAnsiTheme="minorHAnsi" w:cstheme="minorBidi"/>
      <w:kern w:val="2"/>
      <w:sz w:val="21"/>
      <w:szCs w:val="22"/>
    </w:rPr>
  </w:style>
  <w:style w:type="character" w:styleId="af8">
    <w:name w:val="Unresolved Mention"/>
    <w:basedOn w:val="a1"/>
    <w:uiPriority w:val="99"/>
    <w:semiHidden/>
    <w:unhideWhenUsed/>
    <w:rsid w:val="00D738B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117" Type="http://schemas.openxmlformats.org/officeDocument/2006/relationships/hyperlink" Target="http://www.runoob.com/python/att-string-translate.html" TargetMode="External"/><Relationship Id="rId21" Type="http://schemas.openxmlformats.org/officeDocument/2006/relationships/image" Target="media/image9.jpeg"/><Relationship Id="rId42" Type="http://schemas.openxmlformats.org/officeDocument/2006/relationships/image" Target="media/image24.png"/><Relationship Id="rId47"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39.png"/><Relationship Id="rId84" Type="http://schemas.openxmlformats.org/officeDocument/2006/relationships/hyperlink" Target="http://www.runoob.com/python/att-string-endswith.html" TargetMode="External"/><Relationship Id="rId89" Type="http://schemas.openxmlformats.org/officeDocument/2006/relationships/hyperlink" Target="http://www.runoob.com/python/att-string-isalnum.html" TargetMode="External"/><Relationship Id="rId112" Type="http://schemas.openxmlformats.org/officeDocument/2006/relationships/hyperlink" Target="http://www.runoob.com/python/att-string-splitlines.html" TargetMode="External"/><Relationship Id="rId133" Type="http://schemas.openxmlformats.org/officeDocument/2006/relationships/image" Target="media/image60.png"/><Relationship Id="rId138" Type="http://schemas.openxmlformats.org/officeDocument/2006/relationships/hyperlink" Target="http://my.oschina.net/u/1258442/blog/181644" TargetMode="External"/><Relationship Id="rId154" Type="http://schemas.openxmlformats.org/officeDocument/2006/relationships/hyperlink" Target="https://www.cnblogs.com/xuanan/p/7202492.html" TargetMode="External"/><Relationship Id="rId159" Type="http://schemas.openxmlformats.org/officeDocument/2006/relationships/hyperlink" Target="https://www.jianshu.com/p/4b89c92ff9b4" TargetMode="External"/><Relationship Id="rId175" Type="http://schemas.openxmlformats.org/officeDocument/2006/relationships/image" Target="media/image80.png"/><Relationship Id="rId170" Type="http://schemas.openxmlformats.org/officeDocument/2006/relationships/image" Target="media/image75.png"/><Relationship Id="rId16" Type="http://schemas.openxmlformats.org/officeDocument/2006/relationships/hyperlink" Target="https://pypi.python.org/" TargetMode="External"/><Relationship Id="rId107" Type="http://schemas.openxmlformats.org/officeDocument/2006/relationships/hyperlink" Target="http://www.runoob.com/python/att-string-rfind.html" TargetMode="External"/><Relationship Id="rId11" Type="http://schemas.openxmlformats.org/officeDocument/2006/relationships/footer" Target="footer1.xml"/><Relationship Id="rId32" Type="http://schemas.openxmlformats.org/officeDocument/2006/relationships/hyperlink" Target="https://baike.baidu.com/item/epoll" TargetMode="External"/><Relationship Id="rId37" Type="http://schemas.openxmlformats.org/officeDocument/2006/relationships/hyperlink" Target="https://yiyibooks.cn/__trs__/xx/django_182/ref/settings.html" TargetMode="External"/><Relationship Id="rId53" Type="http://schemas.openxmlformats.org/officeDocument/2006/relationships/image" Target="media/image30.png"/><Relationship Id="rId58" Type="http://schemas.openxmlformats.org/officeDocument/2006/relationships/hyperlink" Target="http://www.mamicode.com/info-detail-1037262.html" TargetMode="External"/><Relationship Id="rId74" Type="http://schemas.openxmlformats.org/officeDocument/2006/relationships/hyperlink" Target="https://blog.csdn.net/gaoshanliushui131/article/details/72721704" TargetMode="External"/><Relationship Id="rId79" Type="http://schemas.openxmlformats.org/officeDocument/2006/relationships/hyperlink" Target="http://www.runoob.com/python/att-string-capitalize.html" TargetMode="External"/><Relationship Id="rId102" Type="http://schemas.openxmlformats.org/officeDocument/2006/relationships/hyperlink" Target="http://www.runoob.com/python/att-string-maketrans.html" TargetMode="External"/><Relationship Id="rId123" Type="http://schemas.openxmlformats.org/officeDocument/2006/relationships/image" Target="media/image50.png"/><Relationship Id="rId128" Type="http://schemas.openxmlformats.org/officeDocument/2006/relationships/image" Target="media/image55.png"/><Relationship Id="rId144" Type="http://schemas.openxmlformats.org/officeDocument/2006/relationships/hyperlink" Target="https://baike.baidu.com/item/%E6%95%B0%E6%8D%AE%E6%B5%81" TargetMode="External"/><Relationship Id="rId149" Type="http://schemas.openxmlformats.org/officeDocument/2006/relationships/image" Target="media/image66.png"/><Relationship Id="rId5" Type="http://schemas.openxmlformats.org/officeDocument/2006/relationships/settings" Target="settings.xml"/><Relationship Id="rId90" Type="http://schemas.openxmlformats.org/officeDocument/2006/relationships/hyperlink" Target="http://www.runoob.com/python/att-string-isalpha.html" TargetMode="External"/><Relationship Id="rId95" Type="http://schemas.openxmlformats.org/officeDocument/2006/relationships/hyperlink" Target="http://www.runoob.com/python/att-string-isspace.html" TargetMode="External"/><Relationship Id="rId160" Type="http://schemas.openxmlformats.org/officeDocument/2006/relationships/image" Target="media/image71.png"/><Relationship Id="rId165" Type="http://schemas.openxmlformats.org/officeDocument/2006/relationships/hyperlink" Target="https://www.baidu.com/s?wd=for%E5%BE%AA%E7%8E%AF&amp;from=1012015a&amp;fenlei=mv6quAkxTZn0IZRqIHckPjm4nH00T1dBmH7huywhnADLP1ckPyf10ZwV5Hcvrjm3rH6sPfKWUMw85HfYnjn4nH6sgvPsT6KdThsqpZwYTjCEQLGCpyw9Uz4Bmy-bIi4WUvYETgN-TLwGUv3EnWb3rjD1njRL" TargetMode="External"/><Relationship Id="rId22" Type="http://schemas.openxmlformats.org/officeDocument/2006/relationships/image" Target="media/image10.png"/><Relationship Id="rId27" Type="http://schemas.openxmlformats.org/officeDocument/2006/relationships/image" Target="media/image15.png"/><Relationship Id="rId43" Type="http://schemas.openxmlformats.org/officeDocument/2006/relationships/image" Target="media/image25.jpeg"/><Relationship Id="rId48" Type="http://schemas.openxmlformats.org/officeDocument/2006/relationships/image" Target="media/image28.emf"/><Relationship Id="rId64" Type="http://schemas.openxmlformats.org/officeDocument/2006/relationships/image" Target="media/image36.png"/><Relationship Id="rId69" Type="http://schemas.openxmlformats.org/officeDocument/2006/relationships/image" Target="media/image40.png"/><Relationship Id="rId113" Type="http://schemas.openxmlformats.org/officeDocument/2006/relationships/hyperlink" Target="http://www.runoob.com/python/att-string-startswith.html" TargetMode="External"/><Relationship Id="rId118" Type="http://schemas.openxmlformats.org/officeDocument/2006/relationships/hyperlink" Target="http://www.runoob.com/python/att-string-upper.html" TargetMode="External"/><Relationship Id="rId134" Type="http://schemas.openxmlformats.org/officeDocument/2006/relationships/image" Target="media/image61.png"/><Relationship Id="rId139" Type="http://schemas.openxmlformats.org/officeDocument/2006/relationships/hyperlink" Target="https://baike.baidu.com/item/%E5%BA%94%E7%94%A8%E5%B1%82" TargetMode="External"/><Relationship Id="rId80" Type="http://schemas.openxmlformats.org/officeDocument/2006/relationships/hyperlink" Target="http://www.runoob.com/python/att-string-center.html" TargetMode="External"/><Relationship Id="rId85" Type="http://schemas.openxmlformats.org/officeDocument/2006/relationships/hyperlink" Target="http://www.runoob.com/python/att-string-expandtabs.html" TargetMode="External"/><Relationship Id="rId150" Type="http://schemas.openxmlformats.org/officeDocument/2006/relationships/hyperlink" Target="https://www.cnblogs.com/cotyb/p/5086771.html" TargetMode="External"/><Relationship Id="rId155" Type="http://schemas.openxmlformats.org/officeDocument/2006/relationships/image" Target="media/image69.png"/><Relationship Id="rId171" Type="http://schemas.openxmlformats.org/officeDocument/2006/relationships/image" Target="media/image76.png"/><Relationship Id="rId176" Type="http://schemas.openxmlformats.org/officeDocument/2006/relationships/image" Target="media/image81.png"/><Relationship Id="rId12" Type="http://schemas.openxmlformats.org/officeDocument/2006/relationships/image" Target="media/image4.jpeg"/><Relationship Id="rId17" Type="http://schemas.openxmlformats.org/officeDocument/2006/relationships/image" Target="media/image7.png"/><Relationship Id="rId33" Type="http://schemas.openxmlformats.org/officeDocument/2006/relationships/image" Target="media/image18.jpeg"/><Relationship Id="rId38" Type="http://schemas.openxmlformats.org/officeDocument/2006/relationships/image" Target="media/image21.png"/><Relationship Id="rId59" Type="http://schemas.openxmlformats.org/officeDocument/2006/relationships/image" Target="media/image33.png"/><Relationship Id="rId103" Type="http://schemas.openxmlformats.org/officeDocument/2006/relationships/hyperlink" Target="http://www.runoob.com/python/att-string-max.html" TargetMode="External"/><Relationship Id="rId108" Type="http://schemas.openxmlformats.org/officeDocument/2006/relationships/hyperlink" Target="http://www.runoob.com/python/att-string-rindex.html" TargetMode="External"/><Relationship Id="rId124" Type="http://schemas.openxmlformats.org/officeDocument/2006/relationships/image" Target="media/image51.jpeg"/><Relationship Id="rId129" Type="http://schemas.openxmlformats.org/officeDocument/2006/relationships/image" Target="media/image56.png"/><Relationship Id="rId54" Type="http://schemas.openxmlformats.org/officeDocument/2006/relationships/hyperlink" Target="https://blog.csdn.net/yfkiss/article/details/38944179" TargetMode="External"/><Relationship Id="rId70" Type="http://schemas.openxmlformats.org/officeDocument/2006/relationships/image" Target="media/image41.tiff"/><Relationship Id="rId75" Type="http://schemas.openxmlformats.org/officeDocument/2006/relationships/image" Target="media/image45.png"/><Relationship Id="rId91" Type="http://schemas.openxmlformats.org/officeDocument/2006/relationships/hyperlink" Target="http://www.runoob.com/python/att-string-isdecimal.html" TargetMode="External"/><Relationship Id="rId96" Type="http://schemas.openxmlformats.org/officeDocument/2006/relationships/hyperlink" Target="http://www.runoob.com/python/att-string-istitle.html" TargetMode="External"/><Relationship Id="rId140" Type="http://schemas.openxmlformats.org/officeDocument/2006/relationships/hyperlink" Target="https://baike.baidu.com/item/%E8%A1%A8%E7%A4%BA%E5%B1%82" TargetMode="External"/><Relationship Id="rId145" Type="http://schemas.openxmlformats.org/officeDocument/2006/relationships/hyperlink" Target="http://www.cnblogs.com/engeng/p/6605936.html" TargetMode="External"/><Relationship Id="rId161" Type="http://schemas.openxmlformats.org/officeDocument/2006/relationships/hyperlink" Target="http://baijiahao.baidu.com/s?id=1596146532667769046&amp;wfr=spider&amp;for=pc" TargetMode="External"/><Relationship Id="rId166" Type="http://schemas.openxmlformats.org/officeDocument/2006/relationships/hyperlink" Target="mailto:+@[a-zA-Z0-9_-]+(\.%5ba-zA-Z0-9_-%5d+)+$" TargetMode="Externa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1.png"/><Relationship Id="rId28" Type="http://schemas.openxmlformats.org/officeDocument/2006/relationships/image" Target="media/image16.png"/><Relationship Id="rId49" Type="http://schemas.openxmlformats.org/officeDocument/2006/relationships/package" Target="embeddings/Microsoft_Visio_Drawing.vsdx"/><Relationship Id="rId114" Type="http://schemas.openxmlformats.org/officeDocument/2006/relationships/hyperlink" Target="http://www.runoob.com/python/att-string-strip.html" TargetMode="External"/><Relationship Id="rId119" Type="http://schemas.openxmlformats.org/officeDocument/2006/relationships/hyperlink" Target="http://www.runoob.com/python/att-string-zfill.html" TargetMode="External"/><Relationship Id="rId10" Type="http://schemas.openxmlformats.org/officeDocument/2006/relationships/header" Target="header1.xml"/><Relationship Id="rId31" Type="http://schemas.openxmlformats.org/officeDocument/2006/relationships/hyperlink" Target="https://baike.baidu.com/item/Tornado" TargetMode="External"/><Relationship Id="rId44" Type="http://schemas.openxmlformats.org/officeDocument/2006/relationships/hyperlink" Target="http://baike.baidu.com/view/176618.htm" TargetMode="External"/><Relationship Id="rId52" Type="http://schemas.openxmlformats.org/officeDocument/2006/relationships/hyperlink" Target="https://www.cnblogs.com/Leo_wl/p/5791327.html" TargetMode="External"/><Relationship Id="rId60" Type="http://schemas.openxmlformats.org/officeDocument/2006/relationships/hyperlink" Target="https://blog.csdn.net/u010601183/article/details/56481868" TargetMode="External"/><Relationship Id="rId65" Type="http://schemas.openxmlformats.org/officeDocument/2006/relationships/image" Target="media/image37.png"/><Relationship Id="rId73" Type="http://schemas.openxmlformats.org/officeDocument/2006/relationships/image" Target="media/image44.png"/><Relationship Id="rId78" Type="http://schemas.openxmlformats.org/officeDocument/2006/relationships/image" Target="media/image47.png"/><Relationship Id="rId81" Type="http://schemas.openxmlformats.org/officeDocument/2006/relationships/hyperlink" Target="http://www.runoob.com/python/att-string-count.html" TargetMode="External"/><Relationship Id="rId86" Type="http://schemas.openxmlformats.org/officeDocument/2006/relationships/hyperlink" Target="http://www.runoob.com/python/att-string-find.html" TargetMode="External"/><Relationship Id="rId94" Type="http://schemas.openxmlformats.org/officeDocument/2006/relationships/hyperlink" Target="http://www.runoob.com/python/att-string-isnumeric.html" TargetMode="External"/><Relationship Id="rId99" Type="http://schemas.openxmlformats.org/officeDocument/2006/relationships/hyperlink" Target="http://www.runoob.com/python/att-string-ljust.html" TargetMode="External"/><Relationship Id="rId101" Type="http://schemas.openxmlformats.org/officeDocument/2006/relationships/hyperlink" Target="http://www.runoob.com/python/att-string-lstrip.html" TargetMode="External"/><Relationship Id="rId122" Type="http://schemas.openxmlformats.org/officeDocument/2006/relationships/image" Target="media/image49.png"/><Relationship Id="rId130" Type="http://schemas.openxmlformats.org/officeDocument/2006/relationships/image" Target="media/image57.png"/><Relationship Id="rId135" Type="http://schemas.openxmlformats.org/officeDocument/2006/relationships/image" Target="media/image62.png"/><Relationship Id="rId143" Type="http://schemas.openxmlformats.org/officeDocument/2006/relationships/hyperlink" Target="https://baike.baidu.com/item/%E7%89%A9%E7%90%86%E5%B1%82" TargetMode="External"/><Relationship Id="rId148" Type="http://schemas.openxmlformats.org/officeDocument/2006/relationships/image" Target="media/image65.png"/><Relationship Id="rId151" Type="http://schemas.openxmlformats.org/officeDocument/2006/relationships/image" Target="media/image67.png"/><Relationship Id="rId156" Type="http://schemas.openxmlformats.org/officeDocument/2006/relationships/hyperlink" Target="http://blog.csdn.net/paololiu/article/details/52514504?%3E" TargetMode="External"/><Relationship Id="rId164" Type="http://schemas.openxmlformats.org/officeDocument/2006/relationships/image" Target="media/image73.png"/><Relationship Id="rId169" Type="http://schemas.openxmlformats.org/officeDocument/2006/relationships/hyperlink" Target="https://github.com/awolfly9/IPProxyTool" TargetMode="External"/><Relationship Id="rId177"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72" Type="http://schemas.openxmlformats.org/officeDocument/2006/relationships/image" Target="media/image77.png"/><Relationship Id="rId13" Type="http://schemas.openxmlformats.org/officeDocument/2006/relationships/hyperlink" Target="https://blog.csdn.net/mxgsgtc/article/details/12048919" TargetMode="External"/><Relationship Id="rId18" Type="http://schemas.openxmlformats.org/officeDocument/2006/relationships/image" Target="media/image8.png"/><Relationship Id="rId39" Type="http://schemas.openxmlformats.org/officeDocument/2006/relationships/image" Target="media/image22.png"/><Relationship Id="rId109" Type="http://schemas.openxmlformats.org/officeDocument/2006/relationships/hyperlink" Target="http://www.runoob.com/python/att-string-rjust.html" TargetMode="External"/><Relationship Id="rId34" Type="http://schemas.openxmlformats.org/officeDocument/2006/relationships/image" Target="media/image19.png"/><Relationship Id="rId50" Type="http://schemas.openxmlformats.org/officeDocument/2006/relationships/hyperlink" Target="https://blog.csdn.net/caishenfans/article/details/44784131" TargetMode="External"/><Relationship Id="rId55" Type="http://schemas.openxmlformats.org/officeDocument/2006/relationships/image" Target="media/image31.png"/><Relationship Id="rId76" Type="http://schemas.openxmlformats.org/officeDocument/2006/relationships/image" Target="media/image46.png"/><Relationship Id="rId97" Type="http://schemas.openxmlformats.org/officeDocument/2006/relationships/hyperlink" Target="http://www.runoob.com/python/att-string-isupper.html" TargetMode="External"/><Relationship Id="rId104" Type="http://schemas.openxmlformats.org/officeDocument/2006/relationships/hyperlink" Target="http://www.runoob.com/python/att-string-min.html" TargetMode="External"/><Relationship Id="rId120" Type="http://schemas.openxmlformats.org/officeDocument/2006/relationships/hyperlink" Target="http://www.runoob.com/python/att-string-isdecimal.html" TargetMode="External"/><Relationship Id="rId125" Type="http://schemas.openxmlformats.org/officeDocument/2006/relationships/image" Target="media/image52.png"/><Relationship Id="rId141" Type="http://schemas.openxmlformats.org/officeDocument/2006/relationships/hyperlink" Target="https://baike.baidu.com/item/%E4%BC%A0%E8%BE%93%E5%B1%82" TargetMode="External"/><Relationship Id="rId146" Type="http://schemas.openxmlformats.org/officeDocument/2006/relationships/image" Target="media/image64.png"/><Relationship Id="rId167" Type="http://schemas.openxmlformats.org/officeDocument/2006/relationships/hyperlink" Target="https://blog.csdn.net/zangker/article/details/77864701" TargetMode="External"/><Relationship Id="rId7" Type="http://schemas.openxmlformats.org/officeDocument/2006/relationships/footnotes" Target="footnotes.xml"/><Relationship Id="rId71" Type="http://schemas.openxmlformats.org/officeDocument/2006/relationships/image" Target="media/image42.tiff"/><Relationship Id="rId92" Type="http://schemas.openxmlformats.org/officeDocument/2006/relationships/hyperlink" Target="http://www.runoob.com/python/att-string-isdigit.html" TargetMode="External"/><Relationship Id="rId162" Type="http://schemas.openxmlformats.org/officeDocument/2006/relationships/image" Target="media/image72.png"/><Relationship Id="rId2" Type="http://schemas.openxmlformats.org/officeDocument/2006/relationships/customXml" Target="../customXml/item2.xml"/><Relationship Id="rId29" Type="http://schemas.openxmlformats.org/officeDocument/2006/relationships/hyperlink" Target="https://baike.baidu.com/item/Web%E6%9C%8D%E5%8A%A1%E5%99%A8" TargetMode="External"/><Relationship Id="rId24" Type="http://schemas.openxmlformats.org/officeDocument/2006/relationships/image" Target="media/image12.png"/><Relationship Id="rId40" Type="http://schemas.openxmlformats.org/officeDocument/2006/relationships/hyperlink" Target="http://blog.csdn.net/paololiu/article/details/52514504?%3E" TargetMode="External"/><Relationship Id="rId45" Type="http://schemas.openxmlformats.org/officeDocument/2006/relationships/hyperlink" Target="https://blog.csdn.net/wangpeng047/article/details/7705588" TargetMode="External"/><Relationship Id="rId66" Type="http://schemas.openxmlformats.org/officeDocument/2006/relationships/hyperlink" Target="http://blog.csdn.net/u013291394/article/details/50358081" TargetMode="External"/><Relationship Id="rId87" Type="http://schemas.openxmlformats.org/officeDocument/2006/relationships/hyperlink" Target="http://www.runoob.com/python/att-string-format.html" TargetMode="External"/><Relationship Id="rId110" Type="http://schemas.openxmlformats.org/officeDocument/2006/relationships/hyperlink" Target="http://www.runoob.com/python/att-string-rstrip.html" TargetMode="External"/><Relationship Id="rId115" Type="http://schemas.openxmlformats.org/officeDocument/2006/relationships/hyperlink" Target="http://www.runoob.com/python/att-string-swapcase.html" TargetMode="External"/><Relationship Id="rId131" Type="http://schemas.openxmlformats.org/officeDocument/2006/relationships/image" Target="media/image58.png"/><Relationship Id="rId136" Type="http://schemas.openxmlformats.org/officeDocument/2006/relationships/image" Target="media/image63.png"/><Relationship Id="rId157" Type="http://schemas.openxmlformats.org/officeDocument/2006/relationships/hyperlink" Target="https://www.cnblogs.com/luxiaojun/p/6144748.html" TargetMode="External"/><Relationship Id="rId178" Type="http://schemas.openxmlformats.org/officeDocument/2006/relationships/theme" Target="theme/theme1.xml"/><Relationship Id="rId61" Type="http://schemas.openxmlformats.org/officeDocument/2006/relationships/image" Target="media/image34.png"/><Relationship Id="rId82" Type="http://schemas.openxmlformats.org/officeDocument/2006/relationships/hyperlink" Target="http://www.runoob.com/python/att-string-decode.html" TargetMode="External"/><Relationship Id="rId152" Type="http://schemas.openxmlformats.org/officeDocument/2006/relationships/hyperlink" Target="file:///\\&#36716;&#20041;" TargetMode="External"/><Relationship Id="rId173" Type="http://schemas.openxmlformats.org/officeDocument/2006/relationships/image" Target="media/image78.png"/><Relationship Id="rId19" Type="http://schemas.openxmlformats.org/officeDocument/2006/relationships/hyperlink" Target="https://www.baidu.com/s?wd=for%E5%BE%AA%E7%8E%AF&amp;from=1012015a&amp;fenlei=mv6quAkxTZn0IZRqIHckPjm4nH00T1dBmH7huywhnADLP1ckPyf10ZwV5Hcvrjm3rH6sPfKWUMw85HfYnjn4nH6sgvPsT6KdThsqpZwYTjCEQLGCpyw9Uz4Bmy-bIi4WUvYETgN-TLwGUv3EnWb3rjD1njRL" TargetMode="External"/><Relationship Id="rId14" Type="http://schemas.openxmlformats.org/officeDocument/2006/relationships/image" Target="media/image5.png"/><Relationship Id="rId30" Type="http://schemas.openxmlformats.org/officeDocument/2006/relationships/image" Target="media/image17.png"/><Relationship Id="rId35" Type="http://schemas.openxmlformats.org/officeDocument/2006/relationships/image" Target="media/image20.png"/><Relationship Id="rId56" Type="http://schemas.openxmlformats.org/officeDocument/2006/relationships/hyperlink" Target="https://blog.csdn.net/black_ox/article/details/48972085" TargetMode="External"/><Relationship Id="rId77" Type="http://schemas.openxmlformats.org/officeDocument/2006/relationships/hyperlink" Target="http://python.jobbole.com/88971/" TargetMode="External"/><Relationship Id="rId100" Type="http://schemas.openxmlformats.org/officeDocument/2006/relationships/hyperlink" Target="http://www.runoob.com/python/att-string-lower.html" TargetMode="External"/><Relationship Id="rId105" Type="http://schemas.openxmlformats.org/officeDocument/2006/relationships/hyperlink" Target="http://www.runoob.com/python/att-string-partition.html" TargetMode="External"/><Relationship Id="rId126" Type="http://schemas.openxmlformats.org/officeDocument/2006/relationships/image" Target="media/image53.png"/><Relationship Id="rId147" Type="http://schemas.openxmlformats.org/officeDocument/2006/relationships/hyperlink" Target="https://blog.csdn.net/littlely_ll/article/details/78089234" TargetMode="External"/><Relationship Id="rId168" Type="http://schemas.openxmlformats.org/officeDocument/2006/relationships/image" Target="media/image74.png"/><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image" Target="media/image43.png"/><Relationship Id="rId93" Type="http://schemas.openxmlformats.org/officeDocument/2006/relationships/hyperlink" Target="http://www.runoob.com/python/att-string-islower.html" TargetMode="External"/><Relationship Id="rId98" Type="http://schemas.openxmlformats.org/officeDocument/2006/relationships/hyperlink" Target="http://www.runoob.com/python/att-string-join.html" TargetMode="External"/><Relationship Id="rId121" Type="http://schemas.openxmlformats.org/officeDocument/2006/relationships/image" Target="media/image48.png"/><Relationship Id="rId142" Type="http://schemas.openxmlformats.org/officeDocument/2006/relationships/hyperlink" Target="https://baike.baidu.com/item/%E6%95%B0%E6%8D%AE%E9%93%BE%E8%B7%AF%E5%B1%82" TargetMode="External"/><Relationship Id="rId163" Type="http://schemas.openxmlformats.org/officeDocument/2006/relationships/hyperlink" Target="http://www.site-digger.com/html/articles/20170703/136.html" TargetMode="External"/><Relationship Id="rId3" Type="http://schemas.openxmlformats.org/officeDocument/2006/relationships/numbering" Target="numbering.xml"/><Relationship Id="rId25" Type="http://schemas.openxmlformats.org/officeDocument/2006/relationships/image" Target="media/image13.png"/><Relationship Id="rId46" Type="http://schemas.openxmlformats.org/officeDocument/2006/relationships/image" Target="media/image26.png"/><Relationship Id="rId67" Type="http://schemas.openxmlformats.org/officeDocument/2006/relationships/image" Target="media/image38.png"/><Relationship Id="rId116" Type="http://schemas.openxmlformats.org/officeDocument/2006/relationships/hyperlink" Target="http://www.runoob.com/python/att-string-title.html" TargetMode="External"/><Relationship Id="rId137" Type="http://schemas.openxmlformats.org/officeDocument/2006/relationships/hyperlink" Target="http://my.oschina.net/u/1258442/blog/181644" TargetMode="External"/><Relationship Id="rId158" Type="http://schemas.openxmlformats.org/officeDocument/2006/relationships/image" Target="media/image70.png"/><Relationship Id="rId20" Type="http://schemas.openxmlformats.org/officeDocument/2006/relationships/hyperlink" Target="http://www.cnblogs.com/CheeseZH/p/5260560.html" TargetMode="External"/><Relationship Id="rId41" Type="http://schemas.openxmlformats.org/officeDocument/2006/relationships/image" Target="media/image23.png"/><Relationship Id="rId62" Type="http://schemas.openxmlformats.org/officeDocument/2006/relationships/hyperlink" Target="https://www.cnblogs.com/lianghe01/p/4391804.html" TargetMode="External"/><Relationship Id="rId83" Type="http://schemas.openxmlformats.org/officeDocument/2006/relationships/hyperlink" Target="http://www.runoob.com/python/att-string-encode.html" TargetMode="External"/><Relationship Id="rId88" Type="http://schemas.openxmlformats.org/officeDocument/2006/relationships/hyperlink" Target="http://www.runoob.com/python/att-string-index.html" TargetMode="External"/><Relationship Id="rId111" Type="http://schemas.openxmlformats.org/officeDocument/2006/relationships/hyperlink" Target="http://www.runoob.com/python/att-string-split.html" TargetMode="External"/><Relationship Id="rId132" Type="http://schemas.openxmlformats.org/officeDocument/2006/relationships/image" Target="media/image59.png"/><Relationship Id="rId153" Type="http://schemas.openxmlformats.org/officeDocument/2006/relationships/image" Target="media/image68.png"/><Relationship Id="rId174" Type="http://schemas.openxmlformats.org/officeDocument/2006/relationships/image" Target="media/image79.png"/><Relationship Id="rId15" Type="http://schemas.openxmlformats.org/officeDocument/2006/relationships/image" Target="media/image6.png"/><Relationship Id="rId36" Type="http://schemas.openxmlformats.org/officeDocument/2006/relationships/hyperlink" Target="https://yiyibooks.cn/__trs__/xx/django_182/ref/settings.html" TargetMode="External"/><Relationship Id="rId57" Type="http://schemas.openxmlformats.org/officeDocument/2006/relationships/image" Target="media/image32.png"/><Relationship Id="rId106" Type="http://schemas.openxmlformats.org/officeDocument/2006/relationships/hyperlink" Target="http://www.runoob.com/python/att-string-replace.html" TargetMode="External"/><Relationship Id="rId127" Type="http://schemas.openxmlformats.org/officeDocument/2006/relationships/image" Target="media/image54.png"/></Relationships>
</file>

<file path=word/_rels/footer1.xml.rels><?xml version="1.0" encoding="UTF-8" standalone="yes"?>
<Relationships xmlns="http://schemas.openxmlformats.org/package/2006/relationships"><Relationship Id="rId2" Type="http://schemas.openxmlformats.org/officeDocument/2006/relationships/hyperlink" Target="http://www.itheima.com" TargetMode="External"/><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3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7C1B7B-08A3-4473-81F3-725206BC4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1</TotalTime>
  <Pages>1</Pages>
  <Words>42923</Words>
  <Characters>244663</Characters>
  <Application>Microsoft Office Word</Application>
  <DocSecurity>0</DocSecurity>
  <Lines>2038</Lines>
  <Paragraphs>574</Paragraphs>
  <ScaleCrop>false</ScaleCrop>
  <Company/>
  <LinksUpToDate>false</LinksUpToDate>
  <CharactersWithSpaces>287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点点点</dc:creator>
  <cp:lastModifiedBy>Jason 刘</cp:lastModifiedBy>
  <cp:revision>33</cp:revision>
  <cp:lastPrinted>2018-10-08T08:34:00Z</cp:lastPrinted>
  <dcterms:created xsi:type="dcterms:W3CDTF">2018-10-08T08:36:00Z</dcterms:created>
  <dcterms:modified xsi:type="dcterms:W3CDTF">2019-10-17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